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1202E7" w:rsidRDefault="00080512">
      <w:pPr>
        <w:pStyle w:val="ZA"/>
        <w:framePr w:wrap="notBeside"/>
        <w:rPr>
          <w:noProof w:val="0"/>
          <w:rPrChange w:id="0" w:author="CR#0209" w:date="2020-04-06T14:09:00Z">
            <w:rPr>
              <w:noProof w:val="0"/>
            </w:rPr>
          </w:rPrChange>
        </w:rPr>
      </w:pPr>
      <w:bookmarkStart w:id="1" w:name="page1"/>
      <w:r w:rsidRPr="001202E7">
        <w:rPr>
          <w:noProof w:val="0"/>
          <w:sz w:val="64"/>
        </w:rPr>
        <w:t xml:space="preserve">3GPP TS </w:t>
      </w:r>
      <w:r w:rsidR="00ED2A65" w:rsidRPr="001202E7">
        <w:rPr>
          <w:noProof w:val="0"/>
          <w:sz w:val="64"/>
        </w:rPr>
        <w:t>38</w:t>
      </w:r>
      <w:r w:rsidRPr="001202E7">
        <w:rPr>
          <w:noProof w:val="0"/>
          <w:sz w:val="64"/>
        </w:rPr>
        <w:t>.</w:t>
      </w:r>
      <w:r w:rsidR="00ED2A65" w:rsidRPr="001202E7">
        <w:rPr>
          <w:noProof w:val="0"/>
          <w:sz w:val="64"/>
        </w:rPr>
        <w:t>300</w:t>
      </w:r>
      <w:r w:rsidRPr="001202E7">
        <w:rPr>
          <w:noProof w:val="0"/>
          <w:sz w:val="64"/>
        </w:rPr>
        <w:t xml:space="preserve"> </w:t>
      </w:r>
      <w:r w:rsidRPr="001202E7">
        <w:rPr>
          <w:noProof w:val="0"/>
        </w:rPr>
        <w:t>V</w:t>
      </w:r>
      <w:r w:rsidR="006D0C5A" w:rsidRPr="001202E7">
        <w:rPr>
          <w:noProof w:val="0"/>
        </w:rPr>
        <w:t>1</w:t>
      </w:r>
      <w:r w:rsidR="003E701D" w:rsidRPr="001202E7">
        <w:rPr>
          <w:noProof w:val="0"/>
        </w:rPr>
        <w:t>6</w:t>
      </w:r>
      <w:r w:rsidRPr="001202E7">
        <w:rPr>
          <w:noProof w:val="0"/>
        </w:rPr>
        <w:t>.</w:t>
      </w:r>
      <w:ins w:id="2" w:author="CR#0153r8" w:date="2020-04-05T23:45:00Z">
        <w:r w:rsidR="003B0F0F" w:rsidRPr="001202E7">
          <w:rPr>
            <w:noProof w:val="0"/>
          </w:rPr>
          <w:t>1</w:t>
        </w:r>
      </w:ins>
      <w:del w:id="3" w:author="CR#0153r8" w:date="2020-04-05T23:45:00Z">
        <w:r w:rsidR="003E701D" w:rsidRPr="001202E7" w:rsidDel="003B0F0F">
          <w:rPr>
            <w:noProof w:val="0"/>
            <w:rPrChange w:id="4" w:author="CR#0209" w:date="2020-04-06T14:09:00Z">
              <w:rPr>
                <w:noProof w:val="0"/>
              </w:rPr>
            </w:rPrChange>
          </w:rPr>
          <w:delText>0</w:delText>
        </w:r>
      </w:del>
      <w:r w:rsidRPr="001202E7">
        <w:rPr>
          <w:noProof w:val="0"/>
          <w:rPrChange w:id="5" w:author="CR#0209" w:date="2020-04-06T14:09:00Z">
            <w:rPr>
              <w:noProof w:val="0"/>
            </w:rPr>
          </w:rPrChange>
        </w:rPr>
        <w:t>.</w:t>
      </w:r>
      <w:r w:rsidR="00F07B30" w:rsidRPr="001202E7">
        <w:rPr>
          <w:noProof w:val="0"/>
          <w:rPrChange w:id="6" w:author="CR#0209" w:date="2020-04-06T14:09:00Z">
            <w:rPr>
              <w:noProof w:val="0"/>
            </w:rPr>
          </w:rPrChange>
        </w:rPr>
        <w:t>0</w:t>
      </w:r>
      <w:r w:rsidR="00266662" w:rsidRPr="001202E7">
        <w:rPr>
          <w:noProof w:val="0"/>
          <w:rPrChange w:id="7" w:author="CR#0209" w:date="2020-04-06T14:09:00Z">
            <w:rPr>
              <w:noProof w:val="0"/>
            </w:rPr>
          </w:rPrChange>
        </w:rPr>
        <w:t xml:space="preserve"> </w:t>
      </w:r>
      <w:r w:rsidRPr="001202E7">
        <w:rPr>
          <w:noProof w:val="0"/>
          <w:sz w:val="32"/>
          <w:rPrChange w:id="8" w:author="CR#0209" w:date="2020-04-06T14:09:00Z">
            <w:rPr>
              <w:noProof w:val="0"/>
              <w:sz w:val="32"/>
            </w:rPr>
          </w:rPrChange>
        </w:rPr>
        <w:t>(</w:t>
      </w:r>
      <w:r w:rsidR="00ED2A65" w:rsidRPr="001202E7">
        <w:rPr>
          <w:noProof w:val="0"/>
          <w:sz w:val="32"/>
          <w:rPrChange w:id="9" w:author="CR#0209" w:date="2020-04-06T14:09:00Z">
            <w:rPr>
              <w:noProof w:val="0"/>
              <w:sz w:val="32"/>
            </w:rPr>
          </w:rPrChange>
        </w:rPr>
        <w:t>20</w:t>
      </w:r>
      <w:ins w:id="10" w:author="CR#0153r8" w:date="2020-04-05T23:45:00Z">
        <w:r w:rsidR="003B0F0F" w:rsidRPr="001202E7">
          <w:rPr>
            <w:noProof w:val="0"/>
            <w:sz w:val="32"/>
            <w:rPrChange w:id="11" w:author="CR#0209" w:date="2020-04-06T14:09:00Z">
              <w:rPr>
                <w:noProof w:val="0"/>
                <w:sz w:val="32"/>
              </w:rPr>
            </w:rPrChange>
          </w:rPr>
          <w:t>20</w:t>
        </w:r>
      </w:ins>
      <w:del w:id="12" w:author="CR#0153r8" w:date="2020-04-05T23:45:00Z">
        <w:r w:rsidR="00ED2A65" w:rsidRPr="001202E7" w:rsidDel="003B0F0F">
          <w:rPr>
            <w:noProof w:val="0"/>
            <w:sz w:val="32"/>
            <w:rPrChange w:id="13" w:author="CR#0209" w:date="2020-04-06T14:09:00Z">
              <w:rPr>
                <w:noProof w:val="0"/>
                <w:sz w:val="32"/>
              </w:rPr>
            </w:rPrChange>
          </w:rPr>
          <w:delText>1</w:delText>
        </w:r>
        <w:r w:rsidR="00AE3F37" w:rsidRPr="001202E7" w:rsidDel="003B0F0F">
          <w:rPr>
            <w:noProof w:val="0"/>
            <w:sz w:val="32"/>
            <w:rPrChange w:id="14" w:author="CR#0209" w:date="2020-04-06T14:09:00Z">
              <w:rPr>
                <w:noProof w:val="0"/>
                <w:sz w:val="32"/>
              </w:rPr>
            </w:rPrChange>
          </w:rPr>
          <w:delText>9</w:delText>
        </w:r>
      </w:del>
      <w:r w:rsidRPr="001202E7">
        <w:rPr>
          <w:noProof w:val="0"/>
          <w:sz w:val="32"/>
          <w:rPrChange w:id="15" w:author="CR#0209" w:date="2020-04-06T14:09:00Z">
            <w:rPr>
              <w:noProof w:val="0"/>
              <w:sz w:val="32"/>
            </w:rPr>
          </w:rPrChange>
        </w:rPr>
        <w:t>-</w:t>
      </w:r>
      <w:ins w:id="16" w:author="CR#0153r8" w:date="2020-04-05T23:45:00Z">
        <w:r w:rsidR="003B0F0F" w:rsidRPr="001202E7">
          <w:rPr>
            <w:noProof w:val="0"/>
            <w:sz w:val="32"/>
            <w:rPrChange w:id="17" w:author="CR#0209" w:date="2020-04-06T14:09:00Z">
              <w:rPr>
                <w:noProof w:val="0"/>
                <w:sz w:val="32"/>
              </w:rPr>
            </w:rPrChange>
          </w:rPr>
          <w:t>03</w:t>
        </w:r>
      </w:ins>
      <w:del w:id="18" w:author="CR#0153r8" w:date="2020-04-05T23:45:00Z">
        <w:r w:rsidR="005F5C36" w:rsidRPr="001202E7" w:rsidDel="003B0F0F">
          <w:rPr>
            <w:noProof w:val="0"/>
            <w:sz w:val="32"/>
            <w:rPrChange w:id="19" w:author="CR#0209" w:date="2020-04-06T14:09:00Z">
              <w:rPr>
                <w:noProof w:val="0"/>
                <w:sz w:val="32"/>
              </w:rPr>
            </w:rPrChange>
          </w:rPr>
          <w:delText>12</w:delText>
        </w:r>
      </w:del>
      <w:r w:rsidRPr="001202E7">
        <w:rPr>
          <w:noProof w:val="0"/>
          <w:sz w:val="32"/>
          <w:rPrChange w:id="20" w:author="CR#0209" w:date="2020-04-06T14:09:00Z">
            <w:rPr>
              <w:noProof w:val="0"/>
              <w:sz w:val="32"/>
            </w:rPr>
          </w:rPrChange>
        </w:rPr>
        <w:t>)</w:t>
      </w:r>
    </w:p>
    <w:p w:rsidR="00080512" w:rsidRPr="001202E7" w:rsidRDefault="00080512">
      <w:pPr>
        <w:pStyle w:val="ZB"/>
        <w:framePr w:wrap="notBeside"/>
        <w:rPr>
          <w:noProof w:val="0"/>
          <w:rPrChange w:id="21" w:author="CR#0209" w:date="2020-04-06T14:09:00Z">
            <w:rPr>
              <w:noProof w:val="0"/>
            </w:rPr>
          </w:rPrChange>
        </w:rPr>
      </w:pPr>
      <w:r w:rsidRPr="001202E7">
        <w:rPr>
          <w:noProof w:val="0"/>
          <w:rPrChange w:id="22" w:author="CR#0209" w:date="2020-04-06T14:09:00Z">
            <w:rPr>
              <w:noProof w:val="0"/>
            </w:rPr>
          </w:rPrChange>
        </w:rPr>
        <w:t>Technical Specification</w:t>
      </w:r>
    </w:p>
    <w:p w:rsidR="00080512" w:rsidRPr="001202E7" w:rsidRDefault="00080512">
      <w:pPr>
        <w:pStyle w:val="ZT"/>
        <w:framePr w:wrap="notBeside"/>
        <w:rPr>
          <w:rPrChange w:id="23" w:author="CR#0209" w:date="2020-04-06T14:09:00Z">
            <w:rPr/>
          </w:rPrChange>
        </w:rPr>
      </w:pPr>
      <w:r w:rsidRPr="001202E7">
        <w:rPr>
          <w:rPrChange w:id="24" w:author="CR#0209" w:date="2020-04-06T14:09:00Z">
            <w:rPr/>
          </w:rPrChange>
        </w:rPr>
        <w:t>3rd Generation Partnership Project;</w:t>
      </w:r>
    </w:p>
    <w:p w:rsidR="00080512" w:rsidRPr="001202E7" w:rsidRDefault="00080512">
      <w:pPr>
        <w:pStyle w:val="ZT"/>
        <w:framePr w:wrap="notBeside"/>
        <w:rPr>
          <w:rPrChange w:id="25" w:author="CR#0209" w:date="2020-04-06T14:09:00Z">
            <w:rPr/>
          </w:rPrChange>
        </w:rPr>
      </w:pPr>
      <w:r w:rsidRPr="001202E7">
        <w:rPr>
          <w:rPrChange w:id="26" w:author="CR#0209" w:date="2020-04-06T14:09:00Z">
            <w:rPr/>
          </w:rPrChange>
        </w:rPr>
        <w:t xml:space="preserve">Technical Specification Group </w:t>
      </w:r>
      <w:r w:rsidR="00ED2A65" w:rsidRPr="001202E7">
        <w:rPr>
          <w:lang w:eastAsia="ko-KR"/>
          <w:rPrChange w:id="27" w:author="CR#0209" w:date="2020-04-06T14:09:00Z">
            <w:rPr>
              <w:lang w:eastAsia="ko-KR"/>
            </w:rPr>
          </w:rPrChange>
        </w:rPr>
        <w:t>Radio Access Network</w:t>
      </w:r>
      <w:r w:rsidRPr="001202E7">
        <w:rPr>
          <w:rPrChange w:id="28" w:author="CR#0209" w:date="2020-04-06T14:09:00Z">
            <w:rPr/>
          </w:rPrChange>
        </w:rPr>
        <w:t>;</w:t>
      </w:r>
    </w:p>
    <w:p w:rsidR="00080512" w:rsidRPr="001202E7" w:rsidRDefault="00756B8F" w:rsidP="00756B8F">
      <w:pPr>
        <w:pStyle w:val="ZT"/>
        <w:framePr w:wrap="notBeside"/>
        <w:rPr>
          <w:rPrChange w:id="29" w:author="CR#0209" w:date="2020-04-06T14:09:00Z">
            <w:rPr/>
          </w:rPrChange>
        </w:rPr>
      </w:pPr>
      <w:r w:rsidRPr="001202E7">
        <w:rPr>
          <w:rPrChange w:id="30" w:author="CR#0209" w:date="2020-04-06T14:09:00Z">
            <w:rPr/>
          </w:rPrChange>
        </w:rPr>
        <w:t>NR</w:t>
      </w:r>
      <w:r w:rsidR="009D6085" w:rsidRPr="001202E7">
        <w:rPr>
          <w:rPrChange w:id="31" w:author="CR#0209" w:date="2020-04-06T14:09:00Z">
            <w:rPr/>
          </w:rPrChange>
        </w:rPr>
        <w:t xml:space="preserve">; </w:t>
      </w:r>
      <w:r w:rsidRPr="001202E7">
        <w:rPr>
          <w:rPrChange w:id="32" w:author="CR#0209" w:date="2020-04-06T14:09:00Z">
            <w:rPr/>
          </w:rPrChange>
        </w:rPr>
        <w:t xml:space="preserve">NR and NG-RAN </w:t>
      </w:r>
      <w:r w:rsidR="00ED2A65" w:rsidRPr="001202E7">
        <w:rPr>
          <w:rPrChange w:id="33" w:author="CR#0209" w:date="2020-04-06T14:09:00Z">
            <w:rPr/>
          </w:rPrChange>
        </w:rPr>
        <w:t>Overall Description</w:t>
      </w:r>
      <w:r w:rsidR="00080512" w:rsidRPr="001202E7">
        <w:rPr>
          <w:rPrChange w:id="34" w:author="CR#0209" w:date="2020-04-06T14:09:00Z">
            <w:rPr/>
          </w:rPrChange>
        </w:rPr>
        <w:t>;</w:t>
      </w:r>
    </w:p>
    <w:p w:rsidR="00080512" w:rsidRPr="001202E7" w:rsidRDefault="00ED2A65">
      <w:pPr>
        <w:pStyle w:val="ZT"/>
        <w:framePr w:wrap="notBeside"/>
        <w:rPr>
          <w:rPrChange w:id="35" w:author="CR#0209" w:date="2020-04-06T14:09:00Z">
            <w:rPr/>
          </w:rPrChange>
        </w:rPr>
      </w:pPr>
      <w:r w:rsidRPr="001202E7">
        <w:rPr>
          <w:rPrChange w:id="36" w:author="CR#0209" w:date="2020-04-06T14:09:00Z">
            <w:rPr/>
          </w:rPrChange>
        </w:rPr>
        <w:t>Stage 2</w:t>
      </w:r>
    </w:p>
    <w:p w:rsidR="00080512" w:rsidRPr="001202E7" w:rsidRDefault="00FC1192">
      <w:pPr>
        <w:pStyle w:val="ZT"/>
        <w:framePr w:wrap="notBeside"/>
        <w:rPr>
          <w:i/>
          <w:sz w:val="28"/>
          <w:rPrChange w:id="37" w:author="CR#0209" w:date="2020-04-06T14:09:00Z">
            <w:rPr>
              <w:i/>
              <w:sz w:val="28"/>
            </w:rPr>
          </w:rPrChange>
        </w:rPr>
      </w:pPr>
      <w:r w:rsidRPr="001202E7">
        <w:rPr>
          <w:rPrChange w:id="38" w:author="CR#0209" w:date="2020-04-06T14:09:00Z">
            <w:rPr/>
          </w:rPrChange>
        </w:rPr>
        <w:t>(</w:t>
      </w:r>
      <w:r w:rsidRPr="001202E7">
        <w:rPr>
          <w:rStyle w:val="ZGSM"/>
          <w:rPrChange w:id="39" w:author="CR#0209" w:date="2020-04-06T14:09:00Z">
            <w:rPr>
              <w:rStyle w:val="ZGSM"/>
            </w:rPr>
          </w:rPrChange>
        </w:rPr>
        <w:t xml:space="preserve">Release </w:t>
      </w:r>
      <w:r w:rsidR="00054A22" w:rsidRPr="001202E7">
        <w:rPr>
          <w:rStyle w:val="ZGSM"/>
          <w:rPrChange w:id="40" w:author="CR#0209" w:date="2020-04-06T14:09:00Z">
            <w:rPr>
              <w:rStyle w:val="ZGSM"/>
            </w:rPr>
          </w:rPrChange>
        </w:rPr>
        <w:t>1</w:t>
      </w:r>
      <w:r w:rsidR="003E701D" w:rsidRPr="001202E7">
        <w:rPr>
          <w:rStyle w:val="ZGSM"/>
          <w:rPrChange w:id="41" w:author="CR#0209" w:date="2020-04-06T14:09:00Z">
            <w:rPr>
              <w:rStyle w:val="ZGSM"/>
            </w:rPr>
          </w:rPrChange>
        </w:rPr>
        <w:t>6</w:t>
      </w:r>
      <w:r w:rsidRPr="001202E7">
        <w:rPr>
          <w:rPrChange w:id="42" w:author="CR#0209" w:date="2020-04-06T14:09:00Z">
            <w:rPr/>
          </w:rPrChange>
        </w:rPr>
        <w:t>)</w:t>
      </w:r>
    </w:p>
    <w:p w:rsidR="00054A22" w:rsidRPr="001202E7" w:rsidRDefault="00574E22" w:rsidP="00054A22">
      <w:pPr>
        <w:pStyle w:val="ZU"/>
        <w:framePr w:h="4929" w:hRule="exact" w:wrap="notBeside"/>
        <w:tabs>
          <w:tab w:val="right" w:pos="10206"/>
        </w:tabs>
        <w:jc w:val="left"/>
        <w:rPr>
          <w:noProof w:val="0"/>
        </w:rPr>
      </w:pPr>
      <w:r w:rsidRPr="001202E7">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47688551" r:id="rId10"/>
        </w:object>
      </w:r>
      <w:r w:rsidR="00054A22" w:rsidRPr="001202E7">
        <w:rPr>
          <w:noProof w:val="0"/>
        </w:rPr>
        <w:tab/>
      </w:r>
      <w:r w:rsidRPr="001202E7">
        <w:object w:dxaOrig="1756" w:dyaOrig="1051">
          <v:shape id="_x0000_i1026" type="#_x0000_t75" style="width:115.5pt;height:69pt" o:ole="">
            <v:imagedata r:id="rId11" o:title=""/>
          </v:shape>
          <o:OLEObject Type="Embed" ProgID="Visio.Drawing.15" ShapeID="_x0000_i1026" DrawAspect="Content" ObjectID="_1647688552" r:id="rId12"/>
        </w:object>
      </w:r>
    </w:p>
    <w:p w:rsidR="00080512" w:rsidRPr="001202E7" w:rsidRDefault="00080512">
      <w:pPr>
        <w:pStyle w:val="ZU"/>
        <w:framePr w:h="4929" w:hRule="exact" w:wrap="notBeside"/>
        <w:tabs>
          <w:tab w:val="right" w:pos="10206"/>
        </w:tabs>
        <w:jc w:val="left"/>
        <w:rPr>
          <w:noProof w:val="0"/>
        </w:rPr>
      </w:pPr>
    </w:p>
    <w:p w:rsidR="00080512" w:rsidRPr="001202E7" w:rsidRDefault="00080512" w:rsidP="00734A5B">
      <w:pPr>
        <w:framePr w:h="1377" w:hRule="exact" w:wrap="notBeside" w:vAnchor="page" w:hAnchor="margin" w:y="15305"/>
        <w:rPr>
          <w:sz w:val="16"/>
          <w:rPrChange w:id="43" w:author="CR#0209" w:date="2020-04-06T14:09:00Z">
            <w:rPr>
              <w:sz w:val="16"/>
            </w:rPr>
          </w:rPrChange>
        </w:rPr>
      </w:pPr>
      <w:r w:rsidRPr="001202E7">
        <w:rPr>
          <w:sz w:val="16"/>
          <w:rPrChange w:id="44" w:author="CR#0209" w:date="2020-04-06T14:09:00Z">
            <w:rPr>
              <w:sz w:val="16"/>
            </w:rPr>
          </w:rPrChange>
        </w:rPr>
        <w:t>The present document has been developed within the 3</w:t>
      </w:r>
      <w:r w:rsidR="00F04712" w:rsidRPr="001202E7">
        <w:rPr>
          <w:sz w:val="16"/>
          <w:rPrChange w:id="45" w:author="CR#0209" w:date="2020-04-06T14:09:00Z">
            <w:rPr>
              <w:sz w:val="16"/>
            </w:rPr>
          </w:rPrChange>
        </w:rPr>
        <w:t>rd</w:t>
      </w:r>
      <w:r w:rsidRPr="001202E7">
        <w:rPr>
          <w:sz w:val="16"/>
          <w:rPrChange w:id="46" w:author="CR#0209" w:date="2020-04-06T14:09:00Z">
            <w:rPr>
              <w:sz w:val="16"/>
            </w:rPr>
          </w:rPrChange>
        </w:rPr>
        <w:t xml:space="preserve"> Generation Partnership Project (3GPP</w:t>
      </w:r>
      <w:r w:rsidRPr="001202E7">
        <w:rPr>
          <w:sz w:val="16"/>
          <w:vertAlign w:val="superscript"/>
          <w:rPrChange w:id="47" w:author="CR#0209" w:date="2020-04-06T14:09:00Z">
            <w:rPr>
              <w:sz w:val="16"/>
              <w:vertAlign w:val="superscript"/>
            </w:rPr>
          </w:rPrChange>
        </w:rPr>
        <w:t xml:space="preserve"> TM</w:t>
      </w:r>
      <w:r w:rsidRPr="001202E7">
        <w:rPr>
          <w:sz w:val="16"/>
          <w:rPrChange w:id="48" w:author="CR#0209" w:date="2020-04-06T14:09:00Z">
            <w:rPr>
              <w:sz w:val="16"/>
            </w:rPr>
          </w:rPrChange>
        </w:rPr>
        <w:t>) and may be further elaborated for the purposes of 3GPP.</w:t>
      </w:r>
      <w:r w:rsidRPr="001202E7">
        <w:rPr>
          <w:sz w:val="16"/>
          <w:rPrChange w:id="49" w:author="CR#0209" w:date="2020-04-06T14:09:00Z">
            <w:rPr>
              <w:sz w:val="16"/>
            </w:rPr>
          </w:rPrChange>
        </w:rPr>
        <w:br/>
        <w:t>The present document has not been subject to any approval process by the 3GPP</w:t>
      </w:r>
      <w:r w:rsidRPr="001202E7">
        <w:rPr>
          <w:sz w:val="16"/>
          <w:vertAlign w:val="superscript"/>
          <w:rPrChange w:id="50" w:author="CR#0209" w:date="2020-04-06T14:09:00Z">
            <w:rPr>
              <w:sz w:val="16"/>
              <w:vertAlign w:val="superscript"/>
            </w:rPr>
          </w:rPrChange>
        </w:rPr>
        <w:t xml:space="preserve"> </w:t>
      </w:r>
      <w:r w:rsidRPr="001202E7">
        <w:rPr>
          <w:sz w:val="16"/>
          <w:rPrChange w:id="51" w:author="CR#0209" w:date="2020-04-06T14:09:00Z">
            <w:rPr>
              <w:sz w:val="16"/>
            </w:rPr>
          </w:rPrChange>
        </w:rPr>
        <w:t>Organizational Partners and shall not be implemented.</w:t>
      </w:r>
      <w:r w:rsidRPr="001202E7">
        <w:rPr>
          <w:sz w:val="16"/>
          <w:rPrChange w:id="52" w:author="CR#0209" w:date="2020-04-06T14:09:00Z">
            <w:rPr>
              <w:sz w:val="16"/>
            </w:rPr>
          </w:rPrChange>
        </w:rPr>
        <w:br/>
        <w:t>This Specification is provided for future development work within 3GPP</w:t>
      </w:r>
      <w:r w:rsidRPr="001202E7">
        <w:rPr>
          <w:sz w:val="16"/>
          <w:vertAlign w:val="superscript"/>
          <w:rPrChange w:id="53" w:author="CR#0209" w:date="2020-04-06T14:09:00Z">
            <w:rPr>
              <w:sz w:val="16"/>
              <w:vertAlign w:val="superscript"/>
            </w:rPr>
          </w:rPrChange>
        </w:rPr>
        <w:t xml:space="preserve"> </w:t>
      </w:r>
      <w:r w:rsidRPr="001202E7">
        <w:rPr>
          <w:sz w:val="16"/>
          <w:rPrChange w:id="54" w:author="CR#0209" w:date="2020-04-06T14:09:00Z">
            <w:rPr>
              <w:sz w:val="16"/>
            </w:rPr>
          </w:rPrChange>
        </w:rPr>
        <w:t>only. The Organizational Partners accept no liability for any use of this Specification.</w:t>
      </w:r>
      <w:r w:rsidRPr="001202E7">
        <w:rPr>
          <w:sz w:val="16"/>
          <w:rPrChange w:id="55" w:author="CR#0209" w:date="2020-04-06T14:09:00Z">
            <w:rPr>
              <w:sz w:val="16"/>
            </w:rPr>
          </w:rPrChange>
        </w:rPr>
        <w:br/>
        <w:t xml:space="preserve">Specifications and </w:t>
      </w:r>
      <w:r w:rsidR="00F653B8" w:rsidRPr="001202E7">
        <w:rPr>
          <w:sz w:val="16"/>
          <w:rPrChange w:id="56" w:author="CR#0209" w:date="2020-04-06T14:09:00Z">
            <w:rPr>
              <w:sz w:val="16"/>
            </w:rPr>
          </w:rPrChange>
        </w:rPr>
        <w:t>Reports</w:t>
      </w:r>
      <w:r w:rsidRPr="001202E7">
        <w:rPr>
          <w:sz w:val="16"/>
          <w:rPrChange w:id="57" w:author="CR#0209" w:date="2020-04-06T14:09:00Z">
            <w:rPr>
              <w:sz w:val="16"/>
            </w:rPr>
          </w:rPrChange>
        </w:rPr>
        <w:t xml:space="preserve"> for implementation of the 3GPP</w:t>
      </w:r>
      <w:r w:rsidRPr="001202E7">
        <w:rPr>
          <w:sz w:val="16"/>
          <w:vertAlign w:val="superscript"/>
          <w:rPrChange w:id="58" w:author="CR#0209" w:date="2020-04-06T14:09:00Z">
            <w:rPr>
              <w:sz w:val="16"/>
              <w:vertAlign w:val="superscript"/>
            </w:rPr>
          </w:rPrChange>
        </w:rPr>
        <w:t xml:space="preserve"> TM</w:t>
      </w:r>
      <w:r w:rsidRPr="001202E7">
        <w:rPr>
          <w:sz w:val="16"/>
          <w:rPrChange w:id="59" w:author="CR#0209" w:date="2020-04-06T14:09:00Z">
            <w:rPr>
              <w:sz w:val="16"/>
            </w:rPr>
          </w:rPrChange>
        </w:rPr>
        <w:t xml:space="preserve"> system should be obtained via the 3GPP Organizational Partners' Publications Offices.</w:t>
      </w:r>
    </w:p>
    <w:p w:rsidR="00080512" w:rsidRPr="001202E7" w:rsidRDefault="00080512">
      <w:pPr>
        <w:pStyle w:val="ZV"/>
        <w:framePr w:wrap="notBeside"/>
        <w:rPr>
          <w:noProof w:val="0"/>
          <w:rPrChange w:id="60" w:author="CR#0209" w:date="2020-04-06T14:09:00Z">
            <w:rPr>
              <w:noProof w:val="0"/>
            </w:rPr>
          </w:rPrChange>
        </w:rPr>
      </w:pPr>
    </w:p>
    <w:p w:rsidR="00080512" w:rsidRPr="001202E7" w:rsidRDefault="00080512">
      <w:pPr>
        <w:rPr>
          <w:rPrChange w:id="61" w:author="CR#0209" w:date="2020-04-06T14:09:00Z">
            <w:rPr/>
          </w:rPrChange>
        </w:rPr>
      </w:pPr>
    </w:p>
    <w:bookmarkEnd w:id="1"/>
    <w:p w:rsidR="00080512" w:rsidRPr="001202E7" w:rsidRDefault="00080512">
      <w:pPr>
        <w:rPr>
          <w:rPrChange w:id="62" w:author="CR#0209" w:date="2020-04-06T14:09:00Z">
            <w:rPr/>
          </w:rPrChange>
        </w:rPr>
        <w:sectPr w:rsidR="00080512" w:rsidRPr="001202E7">
          <w:footnotePr>
            <w:numRestart w:val="eachSect"/>
          </w:footnotePr>
          <w:pgSz w:w="11907" w:h="16840"/>
          <w:pgMar w:top="2268" w:right="851" w:bottom="10773" w:left="851" w:header="0" w:footer="0" w:gutter="0"/>
          <w:cols w:space="720"/>
        </w:sectPr>
      </w:pPr>
    </w:p>
    <w:p w:rsidR="00414E96" w:rsidRPr="001202E7" w:rsidRDefault="00414E96" w:rsidP="00414E96">
      <w:pPr>
        <w:rPr>
          <w:rPrChange w:id="63" w:author="CR#0209" w:date="2020-04-06T14:09:00Z">
            <w:rPr/>
          </w:rPrChange>
        </w:rPr>
      </w:pPr>
      <w:bookmarkStart w:id="64" w:name="page2"/>
    </w:p>
    <w:p w:rsidR="00414E96" w:rsidRPr="001202E7" w:rsidRDefault="00414E96" w:rsidP="00414E96">
      <w:pPr>
        <w:rPr>
          <w:rPrChange w:id="65" w:author="CR#0209" w:date="2020-04-06T14:09:00Z">
            <w:rPr/>
          </w:rPrChange>
        </w:rPr>
      </w:pPr>
    </w:p>
    <w:p w:rsidR="00080512" w:rsidRPr="001202E7" w:rsidRDefault="00080512">
      <w:pPr>
        <w:pStyle w:val="FP"/>
        <w:framePr w:wrap="notBeside" w:hAnchor="margin" w:yAlign="center"/>
        <w:spacing w:after="240"/>
        <w:ind w:left="2835" w:right="2835"/>
        <w:jc w:val="center"/>
        <w:rPr>
          <w:rFonts w:ascii="Arial" w:hAnsi="Arial"/>
          <w:b/>
          <w:i/>
          <w:rPrChange w:id="66" w:author="CR#0209" w:date="2020-04-06T14:09:00Z">
            <w:rPr>
              <w:rFonts w:ascii="Arial" w:hAnsi="Arial"/>
              <w:b/>
              <w:i/>
            </w:rPr>
          </w:rPrChange>
        </w:rPr>
      </w:pPr>
      <w:r w:rsidRPr="001202E7">
        <w:rPr>
          <w:rFonts w:ascii="Arial" w:hAnsi="Arial"/>
          <w:b/>
          <w:i/>
          <w:rPrChange w:id="67" w:author="CR#0209" w:date="2020-04-06T14:09:00Z">
            <w:rPr>
              <w:rFonts w:ascii="Arial" w:hAnsi="Arial"/>
              <w:b/>
              <w:i/>
            </w:rPr>
          </w:rPrChange>
        </w:rPr>
        <w:t>3GPP</w:t>
      </w:r>
    </w:p>
    <w:p w:rsidR="00080512" w:rsidRPr="001202E7" w:rsidRDefault="00080512">
      <w:pPr>
        <w:pStyle w:val="FP"/>
        <w:framePr w:wrap="notBeside" w:hAnchor="margin" w:yAlign="center"/>
        <w:pBdr>
          <w:bottom w:val="single" w:sz="6" w:space="1" w:color="auto"/>
        </w:pBdr>
        <w:ind w:left="2835" w:right="2835"/>
        <w:jc w:val="center"/>
        <w:rPr>
          <w:rPrChange w:id="68" w:author="CR#0209" w:date="2020-04-06T14:09:00Z">
            <w:rPr/>
          </w:rPrChange>
        </w:rPr>
      </w:pPr>
      <w:r w:rsidRPr="001202E7">
        <w:rPr>
          <w:rPrChange w:id="69" w:author="CR#0209" w:date="2020-04-06T14:09:00Z">
            <w:rPr/>
          </w:rPrChange>
        </w:rPr>
        <w:t>Postal address</w:t>
      </w:r>
    </w:p>
    <w:p w:rsidR="00080512" w:rsidRPr="001202E7" w:rsidRDefault="00080512">
      <w:pPr>
        <w:pStyle w:val="FP"/>
        <w:framePr w:wrap="notBeside" w:hAnchor="margin" w:yAlign="center"/>
        <w:ind w:left="2835" w:right="2835"/>
        <w:jc w:val="center"/>
        <w:rPr>
          <w:rFonts w:ascii="Arial" w:hAnsi="Arial"/>
          <w:sz w:val="18"/>
          <w:rPrChange w:id="70" w:author="CR#0209" w:date="2020-04-06T14:09:00Z">
            <w:rPr>
              <w:rFonts w:ascii="Arial" w:hAnsi="Arial"/>
              <w:sz w:val="18"/>
            </w:rPr>
          </w:rPrChange>
        </w:rPr>
      </w:pPr>
    </w:p>
    <w:p w:rsidR="00080512" w:rsidRPr="001202E7" w:rsidRDefault="00080512">
      <w:pPr>
        <w:pStyle w:val="FP"/>
        <w:framePr w:wrap="notBeside" w:hAnchor="margin" w:yAlign="center"/>
        <w:pBdr>
          <w:bottom w:val="single" w:sz="6" w:space="1" w:color="auto"/>
        </w:pBdr>
        <w:spacing w:before="240"/>
        <w:ind w:left="2835" w:right="2835"/>
        <w:jc w:val="center"/>
        <w:rPr>
          <w:rPrChange w:id="71" w:author="CR#0209" w:date="2020-04-06T14:09:00Z">
            <w:rPr/>
          </w:rPrChange>
        </w:rPr>
      </w:pPr>
      <w:r w:rsidRPr="001202E7">
        <w:rPr>
          <w:rPrChange w:id="72" w:author="CR#0209" w:date="2020-04-06T14:09:00Z">
            <w:rPr/>
          </w:rPrChange>
        </w:rPr>
        <w:t>3GPP support office address</w:t>
      </w:r>
    </w:p>
    <w:p w:rsidR="00080512" w:rsidRPr="001202E7" w:rsidRDefault="00080512">
      <w:pPr>
        <w:pStyle w:val="FP"/>
        <w:framePr w:wrap="notBeside" w:hAnchor="margin" w:yAlign="center"/>
        <w:ind w:left="2835" w:right="2835"/>
        <w:jc w:val="center"/>
        <w:rPr>
          <w:rFonts w:ascii="Arial" w:hAnsi="Arial"/>
          <w:sz w:val="18"/>
          <w:rPrChange w:id="73" w:author="CR#0209" w:date="2020-04-06T14:09:00Z">
            <w:rPr>
              <w:rFonts w:ascii="Arial" w:hAnsi="Arial"/>
              <w:sz w:val="18"/>
            </w:rPr>
          </w:rPrChange>
        </w:rPr>
      </w:pPr>
      <w:r w:rsidRPr="001202E7">
        <w:rPr>
          <w:rFonts w:ascii="Arial" w:hAnsi="Arial"/>
          <w:sz w:val="18"/>
          <w:rPrChange w:id="74" w:author="CR#0209" w:date="2020-04-06T14:09:00Z">
            <w:rPr>
              <w:rFonts w:ascii="Arial" w:hAnsi="Arial"/>
              <w:sz w:val="18"/>
            </w:rPr>
          </w:rPrChange>
        </w:rPr>
        <w:t>650 Route des Lucioles - Sophia Antipolis</w:t>
      </w:r>
    </w:p>
    <w:p w:rsidR="00080512" w:rsidRPr="001202E7" w:rsidRDefault="00080512">
      <w:pPr>
        <w:pStyle w:val="FP"/>
        <w:framePr w:wrap="notBeside" w:hAnchor="margin" w:yAlign="center"/>
        <w:ind w:left="2835" w:right="2835"/>
        <w:jc w:val="center"/>
        <w:rPr>
          <w:rFonts w:ascii="Arial" w:hAnsi="Arial"/>
          <w:sz w:val="18"/>
          <w:rPrChange w:id="75" w:author="CR#0209" w:date="2020-04-06T14:09:00Z">
            <w:rPr>
              <w:rFonts w:ascii="Arial" w:hAnsi="Arial"/>
              <w:sz w:val="18"/>
            </w:rPr>
          </w:rPrChange>
        </w:rPr>
      </w:pPr>
      <w:r w:rsidRPr="001202E7">
        <w:rPr>
          <w:rFonts w:ascii="Arial" w:hAnsi="Arial"/>
          <w:sz w:val="18"/>
          <w:rPrChange w:id="76" w:author="CR#0209" w:date="2020-04-06T14:09:00Z">
            <w:rPr>
              <w:rFonts w:ascii="Arial" w:hAnsi="Arial"/>
              <w:sz w:val="18"/>
            </w:rPr>
          </w:rPrChange>
        </w:rPr>
        <w:t>Valbonne - FRANCE</w:t>
      </w:r>
    </w:p>
    <w:p w:rsidR="00080512" w:rsidRPr="001202E7" w:rsidRDefault="00080512">
      <w:pPr>
        <w:pStyle w:val="FP"/>
        <w:framePr w:wrap="notBeside" w:hAnchor="margin" w:yAlign="center"/>
        <w:spacing w:after="20"/>
        <w:ind w:left="2835" w:right="2835"/>
        <w:jc w:val="center"/>
        <w:rPr>
          <w:rFonts w:ascii="Arial" w:hAnsi="Arial"/>
          <w:sz w:val="18"/>
          <w:rPrChange w:id="77" w:author="CR#0209" w:date="2020-04-06T14:09:00Z">
            <w:rPr>
              <w:rFonts w:ascii="Arial" w:hAnsi="Arial"/>
              <w:sz w:val="18"/>
            </w:rPr>
          </w:rPrChange>
        </w:rPr>
      </w:pPr>
      <w:r w:rsidRPr="001202E7">
        <w:rPr>
          <w:rFonts w:ascii="Arial" w:hAnsi="Arial"/>
          <w:sz w:val="18"/>
          <w:rPrChange w:id="78" w:author="CR#0209" w:date="2020-04-06T14:09:00Z">
            <w:rPr>
              <w:rFonts w:ascii="Arial" w:hAnsi="Arial"/>
              <w:sz w:val="18"/>
            </w:rPr>
          </w:rPrChange>
        </w:rPr>
        <w:t>Tel.: +33 4 92 94 42 00 Fax: +33 4 93 65 47 16</w:t>
      </w:r>
    </w:p>
    <w:p w:rsidR="00080512" w:rsidRPr="001202E7" w:rsidRDefault="00080512">
      <w:pPr>
        <w:pStyle w:val="FP"/>
        <w:framePr w:wrap="notBeside" w:hAnchor="margin" w:yAlign="center"/>
        <w:pBdr>
          <w:bottom w:val="single" w:sz="6" w:space="1" w:color="auto"/>
        </w:pBdr>
        <w:spacing w:before="240"/>
        <w:ind w:left="2835" w:right="2835"/>
        <w:jc w:val="center"/>
        <w:rPr>
          <w:rPrChange w:id="79" w:author="CR#0209" w:date="2020-04-06T14:09:00Z">
            <w:rPr/>
          </w:rPrChange>
        </w:rPr>
      </w:pPr>
      <w:r w:rsidRPr="001202E7">
        <w:rPr>
          <w:rPrChange w:id="80" w:author="CR#0209" w:date="2020-04-06T14:09:00Z">
            <w:rPr/>
          </w:rPrChange>
        </w:rPr>
        <w:t>Internet</w:t>
      </w:r>
    </w:p>
    <w:p w:rsidR="00080512" w:rsidRPr="001202E7" w:rsidRDefault="00080512">
      <w:pPr>
        <w:pStyle w:val="FP"/>
        <w:framePr w:wrap="notBeside" w:hAnchor="margin" w:yAlign="center"/>
        <w:ind w:left="2835" w:right="2835"/>
        <w:jc w:val="center"/>
        <w:rPr>
          <w:rFonts w:ascii="Arial" w:hAnsi="Arial"/>
          <w:sz w:val="18"/>
          <w:rPrChange w:id="81" w:author="CR#0209" w:date="2020-04-06T14:09:00Z">
            <w:rPr>
              <w:rFonts w:ascii="Arial" w:hAnsi="Arial"/>
              <w:sz w:val="18"/>
            </w:rPr>
          </w:rPrChange>
        </w:rPr>
      </w:pPr>
      <w:r w:rsidRPr="001202E7">
        <w:rPr>
          <w:rFonts w:ascii="Arial" w:hAnsi="Arial"/>
          <w:sz w:val="18"/>
          <w:rPrChange w:id="82" w:author="CR#0209" w:date="2020-04-06T14:09:00Z">
            <w:rPr>
              <w:rFonts w:ascii="Arial" w:hAnsi="Arial"/>
              <w:sz w:val="18"/>
            </w:rPr>
          </w:rPrChange>
        </w:rPr>
        <w:t>http://www.3gpp.org</w:t>
      </w:r>
    </w:p>
    <w:p w:rsidR="00080512" w:rsidRPr="001202E7" w:rsidRDefault="00080512">
      <w:pPr>
        <w:rPr>
          <w:rPrChange w:id="83" w:author="CR#0209" w:date="2020-04-06T14:09:00Z">
            <w:rPr/>
          </w:rPrChange>
        </w:rPr>
      </w:pPr>
    </w:p>
    <w:p w:rsidR="00080512" w:rsidRPr="001202E7" w:rsidRDefault="00080512" w:rsidP="00FA1266">
      <w:pPr>
        <w:pStyle w:val="FP"/>
        <w:framePr w:h="3057" w:hRule="exact" w:wrap="notBeside" w:vAnchor="page" w:hAnchor="margin" w:y="12605"/>
        <w:pBdr>
          <w:bottom w:val="single" w:sz="6" w:space="1" w:color="auto"/>
        </w:pBdr>
        <w:spacing w:after="240"/>
        <w:jc w:val="center"/>
        <w:rPr>
          <w:rFonts w:ascii="Arial" w:hAnsi="Arial"/>
          <w:b/>
          <w:i/>
          <w:rPrChange w:id="84" w:author="CR#0209" w:date="2020-04-06T14:09:00Z">
            <w:rPr>
              <w:rFonts w:ascii="Arial" w:hAnsi="Arial"/>
              <w:b/>
              <w:i/>
            </w:rPr>
          </w:rPrChange>
        </w:rPr>
      </w:pPr>
      <w:r w:rsidRPr="001202E7">
        <w:rPr>
          <w:rFonts w:ascii="Arial" w:hAnsi="Arial"/>
          <w:b/>
          <w:i/>
          <w:rPrChange w:id="85" w:author="CR#0209" w:date="2020-04-06T14:09:00Z">
            <w:rPr>
              <w:rFonts w:ascii="Arial" w:hAnsi="Arial"/>
              <w:b/>
              <w:i/>
            </w:rPr>
          </w:rPrChange>
        </w:rPr>
        <w:t>Copyright Notification</w:t>
      </w:r>
    </w:p>
    <w:p w:rsidR="00080512" w:rsidRPr="001202E7" w:rsidRDefault="00080512" w:rsidP="00FA1266">
      <w:pPr>
        <w:pStyle w:val="FP"/>
        <w:framePr w:h="3057" w:hRule="exact" w:wrap="notBeside" w:vAnchor="page" w:hAnchor="margin" w:y="12605"/>
        <w:jc w:val="center"/>
        <w:rPr>
          <w:rPrChange w:id="86" w:author="CR#0209" w:date="2020-04-06T14:09:00Z">
            <w:rPr/>
          </w:rPrChange>
        </w:rPr>
      </w:pPr>
      <w:r w:rsidRPr="001202E7">
        <w:rPr>
          <w:rPrChange w:id="87" w:author="CR#0209" w:date="2020-04-06T14:09:00Z">
            <w:rPr/>
          </w:rPrChange>
        </w:rPr>
        <w:t>No part may be reproduced except as authorized by written permission.</w:t>
      </w:r>
      <w:r w:rsidRPr="001202E7">
        <w:rPr>
          <w:rPrChange w:id="88" w:author="CR#0209" w:date="2020-04-06T14:09:00Z">
            <w:rPr/>
          </w:rPrChange>
        </w:rPr>
        <w:br/>
        <w:t>The copyright and the foregoing restriction extend to reproduction in all media.</w:t>
      </w:r>
    </w:p>
    <w:p w:rsidR="00080512" w:rsidRPr="001202E7" w:rsidRDefault="00080512" w:rsidP="00FA1266">
      <w:pPr>
        <w:pStyle w:val="FP"/>
        <w:framePr w:h="3057" w:hRule="exact" w:wrap="notBeside" w:vAnchor="page" w:hAnchor="margin" w:y="12605"/>
        <w:jc w:val="center"/>
        <w:rPr>
          <w:rPrChange w:id="89" w:author="CR#0209" w:date="2020-04-06T14:09:00Z">
            <w:rPr/>
          </w:rPrChange>
        </w:rPr>
      </w:pPr>
    </w:p>
    <w:p w:rsidR="00080512" w:rsidRPr="001202E7" w:rsidRDefault="00DC309B" w:rsidP="00FA1266">
      <w:pPr>
        <w:pStyle w:val="FP"/>
        <w:framePr w:h="3057" w:hRule="exact" w:wrap="notBeside" w:vAnchor="page" w:hAnchor="margin" w:y="12605"/>
        <w:jc w:val="center"/>
        <w:rPr>
          <w:sz w:val="18"/>
          <w:rPrChange w:id="90" w:author="CR#0209" w:date="2020-04-06T14:09:00Z">
            <w:rPr>
              <w:sz w:val="18"/>
            </w:rPr>
          </w:rPrChange>
        </w:rPr>
      </w:pPr>
      <w:r w:rsidRPr="001202E7">
        <w:rPr>
          <w:sz w:val="18"/>
          <w:rPrChange w:id="91" w:author="CR#0209" w:date="2020-04-06T14:09:00Z">
            <w:rPr>
              <w:sz w:val="18"/>
            </w:rPr>
          </w:rPrChange>
        </w:rPr>
        <w:t>© 20</w:t>
      </w:r>
      <w:ins w:id="92" w:author="CR#0175r3" w:date="2020-04-06T01:51:00Z">
        <w:r w:rsidR="00036E1A" w:rsidRPr="001202E7">
          <w:rPr>
            <w:sz w:val="18"/>
            <w:rPrChange w:id="93" w:author="CR#0209" w:date="2020-04-06T14:09:00Z">
              <w:rPr>
                <w:sz w:val="18"/>
              </w:rPr>
            </w:rPrChange>
          </w:rPr>
          <w:t>20</w:t>
        </w:r>
      </w:ins>
      <w:del w:id="94" w:author="CR#0175r3" w:date="2020-04-06T01:51:00Z">
        <w:r w:rsidR="00DB1818" w:rsidRPr="001202E7" w:rsidDel="00036E1A">
          <w:rPr>
            <w:sz w:val="18"/>
            <w:rPrChange w:id="95" w:author="CR#0209" w:date="2020-04-06T14:09:00Z">
              <w:rPr>
                <w:sz w:val="18"/>
              </w:rPr>
            </w:rPrChange>
          </w:rPr>
          <w:delText>1</w:delText>
        </w:r>
        <w:r w:rsidR="009A6B0C" w:rsidRPr="001202E7" w:rsidDel="00036E1A">
          <w:rPr>
            <w:sz w:val="18"/>
            <w:rPrChange w:id="96" w:author="CR#0209" w:date="2020-04-06T14:09:00Z">
              <w:rPr>
                <w:sz w:val="18"/>
              </w:rPr>
            </w:rPrChange>
          </w:rPr>
          <w:delText>9</w:delText>
        </w:r>
      </w:del>
      <w:r w:rsidR="00080512" w:rsidRPr="001202E7">
        <w:rPr>
          <w:sz w:val="18"/>
          <w:rPrChange w:id="97" w:author="CR#0209" w:date="2020-04-06T14:09:00Z">
            <w:rPr>
              <w:sz w:val="18"/>
            </w:rPr>
          </w:rPrChange>
        </w:rPr>
        <w:t>, 3GPP Organizational Partners (ARIB, ATIS, CCSA, ETSI,</w:t>
      </w:r>
      <w:r w:rsidR="00F22EC7" w:rsidRPr="001202E7">
        <w:rPr>
          <w:sz w:val="18"/>
          <w:rPrChange w:id="98" w:author="CR#0209" w:date="2020-04-06T14:09:00Z">
            <w:rPr>
              <w:sz w:val="18"/>
            </w:rPr>
          </w:rPrChange>
        </w:rPr>
        <w:t xml:space="preserve"> TSDSI, </w:t>
      </w:r>
      <w:r w:rsidR="00080512" w:rsidRPr="001202E7">
        <w:rPr>
          <w:sz w:val="18"/>
          <w:rPrChange w:id="99" w:author="CR#0209" w:date="2020-04-06T14:09:00Z">
            <w:rPr>
              <w:sz w:val="18"/>
            </w:rPr>
          </w:rPrChange>
        </w:rPr>
        <w:t>TTA, TTC).</w:t>
      </w:r>
      <w:bookmarkStart w:id="100" w:name="copyrightaddon"/>
      <w:bookmarkEnd w:id="100"/>
    </w:p>
    <w:p w:rsidR="00734A5B" w:rsidRPr="001202E7" w:rsidRDefault="00080512" w:rsidP="00FA1266">
      <w:pPr>
        <w:pStyle w:val="FP"/>
        <w:framePr w:h="3057" w:hRule="exact" w:wrap="notBeside" w:vAnchor="page" w:hAnchor="margin" w:y="12605"/>
        <w:jc w:val="center"/>
        <w:rPr>
          <w:sz w:val="18"/>
          <w:rPrChange w:id="101" w:author="CR#0209" w:date="2020-04-06T14:09:00Z">
            <w:rPr>
              <w:sz w:val="18"/>
            </w:rPr>
          </w:rPrChange>
        </w:rPr>
      </w:pPr>
      <w:r w:rsidRPr="001202E7">
        <w:rPr>
          <w:sz w:val="18"/>
          <w:rPrChange w:id="102" w:author="CR#0209" w:date="2020-04-06T14:09:00Z">
            <w:rPr>
              <w:sz w:val="18"/>
            </w:rPr>
          </w:rPrChange>
        </w:rPr>
        <w:t>All rights reserved.</w:t>
      </w:r>
    </w:p>
    <w:p w:rsidR="00FC1192" w:rsidRPr="001202E7" w:rsidRDefault="00FC1192" w:rsidP="00FA1266">
      <w:pPr>
        <w:pStyle w:val="FP"/>
        <w:framePr w:h="3057" w:hRule="exact" w:wrap="notBeside" w:vAnchor="page" w:hAnchor="margin" w:y="12605"/>
        <w:rPr>
          <w:sz w:val="18"/>
          <w:rPrChange w:id="103" w:author="CR#0209" w:date="2020-04-06T14:09:00Z">
            <w:rPr>
              <w:sz w:val="18"/>
            </w:rPr>
          </w:rPrChange>
        </w:rPr>
      </w:pPr>
    </w:p>
    <w:p w:rsidR="00734A5B" w:rsidRPr="001202E7" w:rsidRDefault="00734A5B" w:rsidP="00FA1266">
      <w:pPr>
        <w:pStyle w:val="FP"/>
        <w:framePr w:h="3057" w:hRule="exact" w:wrap="notBeside" w:vAnchor="page" w:hAnchor="margin" w:y="12605"/>
        <w:rPr>
          <w:sz w:val="18"/>
          <w:rPrChange w:id="104" w:author="CR#0209" w:date="2020-04-06T14:09:00Z">
            <w:rPr>
              <w:sz w:val="18"/>
            </w:rPr>
          </w:rPrChange>
        </w:rPr>
      </w:pPr>
      <w:r w:rsidRPr="001202E7">
        <w:rPr>
          <w:sz w:val="18"/>
          <w:rPrChange w:id="105" w:author="CR#0209" w:date="2020-04-06T14:09:00Z">
            <w:rPr>
              <w:sz w:val="18"/>
            </w:rPr>
          </w:rPrChange>
        </w:rPr>
        <w:t>UMTS™ is a Trade Mark of ETSI registered for the benefit of its members</w:t>
      </w:r>
    </w:p>
    <w:p w:rsidR="00080512" w:rsidRPr="001202E7" w:rsidRDefault="00734A5B" w:rsidP="00FA1266">
      <w:pPr>
        <w:pStyle w:val="FP"/>
        <w:framePr w:h="3057" w:hRule="exact" w:wrap="notBeside" w:vAnchor="page" w:hAnchor="margin" w:y="12605"/>
        <w:rPr>
          <w:sz w:val="18"/>
          <w:rPrChange w:id="106" w:author="CR#0209" w:date="2020-04-06T14:09:00Z">
            <w:rPr>
              <w:sz w:val="18"/>
            </w:rPr>
          </w:rPrChange>
        </w:rPr>
      </w:pPr>
      <w:r w:rsidRPr="001202E7">
        <w:rPr>
          <w:sz w:val="18"/>
          <w:rPrChange w:id="107" w:author="CR#0209" w:date="2020-04-06T14:09:00Z">
            <w:rPr>
              <w:sz w:val="18"/>
            </w:rPr>
          </w:rPrChange>
        </w:rPr>
        <w:t>3GPP™ is a Trade Mark of ETSI registered for the benefit of its Members and of the 3GPP Organizational Partners</w:t>
      </w:r>
      <w:r w:rsidR="00080512" w:rsidRPr="001202E7">
        <w:rPr>
          <w:sz w:val="18"/>
          <w:rPrChange w:id="108" w:author="CR#0209" w:date="2020-04-06T14:09:00Z">
            <w:rPr>
              <w:sz w:val="18"/>
            </w:rPr>
          </w:rPrChange>
        </w:rPr>
        <w:br/>
      </w:r>
      <w:r w:rsidR="00FA1266" w:rsidRPr="001202E7">
        <w:rPr>
          <w:sz w:val="18"/>
          <w:rPrChange w:id="109" w:author="CR#0209" w:date="2020-04-06T14:09:00Z">
            <w:rPr>
              <w:sz w:val="18"/>
            </w:rPr>
          </w:rPrChange>
        </w:rPr>
        <w:t>LTE™ is a Trade Mark of ETSI registered for the benefit of its Members and of the 3GPP Organizational Partners</w:t>
      </w:r>
    </w:p>
    <w:p w:rsidR="00FA1266" w:rsidRPr="001202E7" w:rsidRDefault="00FA1266" w:rsidP="00FA1266">
      <w:pPr>
        <w:pStyle w:val="FP"/>
        <w:framePr w:h="3057" w:hRule="exact" w:wrap="notBeside" w:vAnchor="page" w:hAnchor="margin" w:y="12605"/>
        <w:rPr>
          <w:sz w:val="18"/>
          <w:rPrChange w:id="110" w:author="CR#0209" w:date="2020-04-06T14:09:00Z">
            <w:rPr>
              <w:sz w:val="18"/>
            </w:rPr>
          </w:rPrChange>
        </w:rPr>
      </w:pPr>
      <w:r w:rsidRPr="001202E7">
        <w:rPr>
          <w:sz w:val="18"/>
          <w:rPrChange w:id="111" w:author="CR#0209" w:date="2020-04-06T14:09:00Z">
            <w:rPr>
              <w:sz w:val="18"/>
            </w:rPr>
          </w:rPrChange>
        </w:rPr>
        <w:t>GSM® and the GSM logo are registered and owned by the GSM Association</w:t>
      </w:r>
    </w:p>
    <w:bookmarkEnd w:id="64"/>
    <w:p w:rsidR="00080512" w:rsidRPr="001202E7" w:rsidRDefault="00080512" w:rsidP="009A0512">
      <w:pPr>
        <w:pStyle w:val="TT"/>
        <w:outlineLvl w:val="0"/>
        <w:rPr>
          <w:rPrChange w:id="112" w:author="CR#0209" w:date="2020-04-06T14:09:00Z">
            <w:rPr/>
          </w:rPrChange>
        </w:rPr>
      </w:pPr>
      <w:r w:rsidRPr="001202E7">
        <w:rPr>
          <w:rPrChange w:id="113" w:author="CR#0209" w:date="2020-04-06T14:09:00Z">
            <w:rPr/>
          </w:rPrChange>
        </w:rPr>
        <w:br w:type="page"/>
      </w:r>
      <w:r w:rsidRPr="001202E7">
        <w:rPr>
          <w:rPrChange w:id="114" w:author="CR#0209" w:date="2020-04-06T14:09:00Z">
            <w:rPr/>
          </w:rPrChange>
        </w:rPr>
        <w:lastRenderedPageBreak/>
        <w:t>Contents</w:t>
      </w:r>
    </w:p>
    <w:p w:rsidR="00A30328" w:rsidRPr="001202E7" w:rsidRDefault="00A30328">
      <w:pPr>
        <w:pStyle w:val="TOC1"/>
        <w:rPr>
          <w:rFonts w:asciiTheme="minorHAnsi" w:eastAsiaTheme="minorEastAsia" w:hAnsiTheme="minorHAnsi" w:cstheme="minorBidi"/>
          <w:szCs w:val="22"/>
        </w:rPr>
      </w:pPr>
      <w:r w:rsidRPr="001202E7">
        <w:fldChar w:fldCharType="begin" w:fldLock="1"/>
      </w:r>
      <w:r w:rsidRPr="001202E7">
        <w:rPr>
          <w:rPrChange w:id="115" w:author="CR#0209" w:date="2020-04-06T14:09:00Z">
            <w:rPr/>
          </w:rPrChange>
        </w:rPr>
        <w:instrText xml:space="preserve"> TOC \o "1-9" </w:instrText>
      </w:r>
      <w:r w:rsidRPr="001202E7">
        <w:rPr>
          <w:rPrChange w:id="116" w:author="CR#0209" w:date="2020-04-06T14:09:00Z">
            <w:rPr/>
          </w:rPrChange>
        </w:rPr>
        <w:fldChar w:fldCharType="separate"/>
      </w:r>
      <w:r w:rsidRPr="001202E7">
        <w:t>Foreword</w:t>
      </w:r>
      <w:r w:rsidRPr="001202E7">
        <w:tab/>
      </w:r>
      <w:r w:rsidRPr="001202E7">
        <w:fldChar w:fldCharType="begin" w:fldLock="1"/>
      </w:r>
      <w:r w:rsidRPr="001202E7">
        <w:rPr>
          <w:rPrChange w:id="117" w:author="CR#0209" w:date="2020-04-06T14:09:00Z">
            <w:rPr/>
          </w:rPrChange>
        </w:rPr>
        <w:instrText xml:space="preserve"> PAGEREF _Toc29375961 \h </w:instrText>
      </w:r>
      <w:r w:rsidRPr="001202E7">
        <w:rPr>
          <w:rPrChange w:id="118" w:author="CR#0209" w:date="2020-04-06T14:09:00Z">
            <w:rPr/>
          </w:rPrChange>
        </w:rPr>
      </w:r>
      <w:r w:rsidRPr="001202E7">
        <w:rPr>
          <w:rPrChange w:id="119" w:author="CR#0209" w:date="2020-04-06T14:09:00Z">
            <w:rPr/>
          </w:rPrChange>
        </w:rPr>
        <w:fldChar w:fldCharType="separate"/>
      </w:r>
      <w:r w:rsidRPr="001202E7">
        <w:rPr>
          <w:rPrChange w:id="120" w:author="CR#0209" w:date="2020-04-06T14:09:00Z">
            <w:rPr/>
          </w:rPrChange>
        </w:rPr>
        <w:t>7</w:t>
      </w:r>
      <w:r w:rsidRPr="001202E7">
        <w:rPr>
          <w:rPrChange w:id="121" w:author="CR#0209" w:date="2020-04-06T14:09:00Z">
            <w:rPr/>
          </w:rPrChange>
        </w:rPr>
        <w:fldChar w:fldCharType="end"/>
      </w:r>
    </w:p>
    <w:p w:rsidR="00A30328" w:rsidRPr="001202E7" w:rsidRDefault="00A30328">
      <w:pPr>
        <w:pStyle w:val="TOC1"/>
        <w:rPr>
          <w:rFonts w:asciiTheme="minorHAnsi" w:eastAsiaTheme="minorEastAsia" w:hAnsiTheme="minorHAnsi" w:cstheme="minorBidi"/>
          <w:szCs w:val="22"/>
        </w:rPr>
      </w:pPr>
      <w:r w:rsidRPr="001202E7">
        <w:rPr>
          <w:rPrChange w:id="122" w:author="CR#0209" w:date="2020-04-06T14:09:00Z">
            <w:rPr/>
          </w:rPrChange>
        </w:rPr>
        <w:t>1</w:t>
      </w:r>
      <w:r w:rsidRPr="001202E7">
        <w:rPr>
          <w:rFonts w:asciiTheme="minorHAnsi" w:eastAsiaTheme="minorEastAsia" w:hAnsiTheme="minorHAnsi" w:cstheme="minorBidi"/>
          <w:szCs w:val="22"/>
          <w:rPrChange w:id="123" w:author="CR#0209" w:date="2020-04-06T14:09:00Z">
            <w:rPr>
              <w:rFonts w:asciiTheme="minorHAnsi" w:eastAsiaTheme="minorEastAsia" w:hAnsiTheme="minorHAnsi" w:cstheme="minorBidi"/>
              <w:szCs w:val="22"/>
            </w:rPr>
          </w:rPrChange>
        </w:rPr>
        <w:tab/>
      </w:r>
      <w:r w:rsidRPr="001202E7">
        <w:rPr>
          <w:rPrChange w:id="124" w:author="CR#0209" w:date="2020-04-06T14:09:00Z">
            <w:rPr/>
          </w:rPrChange>
        </w:rPr>
        <w:t>Scope</w:t>
      </w:r>
      <w:r w:rsidRPr="001202E7">
        <w:rPr>
          <w:rPrChange w:id="125" w:author="CR#0209" w:date="2020-04-06T14:09:00Z">
            <w:rPr/>
          </w:rPrChange>
        </w:rPr>
        <w:tab/>
      </w:r>
      <w:r w:rsidRPr="001202E7">
        <w:fldChar w:fldCharType="begin" w:fldLock="1"/>
      </w:r>
      <w:r w:rsidRPr="001202E7">
        <w:rPr>
          <w:rPrChange w:id="126" w:author="CR#0209" w:date="2020-04-06T14:09:00Z">
            <w:rPr/>
          </w:rPrChange>
        </w:rPr>
        <w:instrText xml:space="preserve"> PAGEREF _Toc29375962 \h </w:instrText>
      </w:r>
      <w:r w:rsidRPr="001202E7">
        <w:rPr>
          <w:rPrChange w:id="127" w:author="CR#0209" w:date="2020-04-06T14:09:00Z">
            <w:rPr/>
          </w:rPrChange>
        </w:rPr>
      </w:r>
      <w:r w:rsidRPr="001202E7">
        <w:rPr>
          <w:rPrChange w:id="128" w:author="CR#0209" w:date="2020-04-06T14:09:00Z">
            <w:rPr/>
          </w:rPrChange>
        </w:rPr>
        <w:fldChar w:fldCharType="separate"/>
      </w:r>
      <w:r w:rsidRPr="001202E7">
        <w:rPr>
          <w:rPrChange w:id="129" w:author="CR#0209" w:date="2020-04-06T14:09:00Z">
            <w:rPr/>
          </w:rPrChange>
        </w:rPr>
        <w:t>8</w:t>
      </w:r>
      <w:r w:rsidRPr="001202E7">
        <w:rPr>
          <w:rPrChange w:id="130" w:author="CR#0209" w:date="2020-04-06T14:09:00Z">
            <w:rPr/>
          </w:rPrChange>
        </w:rPr>
        <w:fldChar w:fldCharType="end"/>
      </w:r>
    </w:p>
    <w:p w:rsidR="00A30328" w:rsidRPr="001202E7" w:rsidRDefault="00A30328">
      <w:pPr>
        <w:pStyle w:val="TOC1"/>
        <w:rPr>
          <w:rFonts w:asciiTheme="minorHAnsi" w:eastAsiaTheme="minorEastAsia" w:hAnsiTheme="minorHAnsi" w:cstheme="minorBidi"/>
          <w:szCs w:val="22"/>
        </w:rPr>
      </w:pPr>
      <w:r w:rsidRPr="001202E7">
        <w:rPr>
          <w:rPrChange w:id="131" w:author="CR#0209" w:date="2020-04-06T14:09:00Z">
            <w:rPr/>
          </w:rPrChange>
        </w:rPr>
        <w:t>2</w:t>
      </w:r>
      <w:r w:rsidRPr="001202E7">
        <w:rPr>
          <w:rFonts w:asciiTheme="minorHAnsi" w:eastAsiaTheme="minorEastAsia" w:hAnsiTheme="minorHAnsi" w:cstheme="minorBidi"/>
          <w:szCs w:val="22"/>
          <w:rPrChange w:id="132" w:author="CR#0209" w:date="2020-04-06T14:09:00Z">
            <w:rPr>
              <w:rFonts w:asciiTheme="minorHAnsi" w:eastAsiaTheme="minorEastAsia" w:hAnsiTheme="minorHAnsi" w:cstheme="minorBidi"/>
              <w:szCs w:val="22"/>
            </w:rPr>
          </w:rPrChange>
        </w:rPr>
        <w:tab/>
      </w:r>
      <w:r w:rsidRPr="001202E7">
        <w:rPr>
          <w:rPrChange w:id="133" w:author="CR#0209" w:date="2020-04-06T14:09:00Z">
            <w:rPr/>
          </w:rPrChange>
        </w:rPr>
        <w:t>References</w:t>
      </w:r>
      <w:r w:rsidRPr="001202E7">
        <w:rPr>
          <w:rPrChange w:id="134" w:author="CR#0209" w:date="2020-04-06T14:09:00Z">
            <w:rPr/>
          </w:rPrChange>
        </w:rPr>
        <w:tab/>
      </w:r>
      <w:r w:rsidRPr="001202E7">
        <w:fldChar w:fldCharType="begin" w:fldLock="1"/>
      </w:r>
      <w:r w:rsidRPr="001202E7">
        <w:rPr>
          <w:rPrChange w:id="135" w:author="CR#0209" w:date="2020-04-06T14:09:00Z">
            <w:rPr/>
          </w:rPrChange>
        </w:rPr>
        <w:instrText xml:space="preserve"> PAGEREF _Toc29375963 \h </w:instrText>
      </w:r>
      <w:r w:rsidRPr="001202E7">
        <w:rPr>
          <w:rPrChange w:id="136" w:author="CR#0209" w:date="2020-04-06T14:09:00Z">
            <w:rPr/>
          </w:rPrChange>
        </w:rPr>
      </w:r>
      <w:r w:rsidRPr="001202E7">
        <w:rPr>
          <w:rPrChange w:id="137" w:author="CR#0209" w:date="2020-04-06T14:09:00Z">
            <w:rPr/>
          </w:rPrChange>
        </w:rPr>
        <w:fldChar w:fldCharType="separate"/>
      </w:r>
      <w:r w:rsidRPr="001202E7">
        <w:rPr>
          <w:rPrChange w:id="138" w:author="CR#0209" w:date="2020-04-06T14:09:00Z">
            <w:rPr/>
          </w:rPrChange>
        </w:rPr>
        <w:t>8</w:t>
      </w:r>
      <w:r w:rsidRPr="001202E7">
        <w:rPr>
          <w:rPrChange w:id="139" w:author="CR#0209" w:date="2020-04-06T14:09:00Z">
            <w:rPr/>
          </w:rPrChange>
        </w:rPr>
        <w:fldChar w:fldCharType="end"/>
      </w:r>
    </w:p>
    <w:p w:rsidR="00A30328" w:rsidRPr="001202E7" w:rsidRDefault="00A30328">
      <w:pPr>
        <w:pStyle w:val="TOC1"/>
        <w:rPr>
          <w:rFonts w:asciiTheme="minorHAnsi" w:eastAsiaTheme="minorEastAsia" w:hAnsiTheme="minorHAnsi" w:cstheme="minorBidi"/>
          <w:szCs w:val="22"/>
        </w:rPr>
      </w:pPr>
      <w:r w:rsidRPr="001202E7">
        <w:rPr>
          <w:rPrChange w:id="140" w:author="CR#0209" w:date="2020-04-06T14:09:00Z">
            <w:rPr/>
          </w:rPrChange>
        </w:rPr>
        <w:t>3</w:t>
      </w:r>
      <w:r w:rsidRPr="001202E7">
        <w:rPr>
          <w:rFonts w:asciiTheme="minorHAnsi" w:eastAsiaTheme="minorEastAsia" w:hAnsiTheme="minorHAnsi" w:cstheme="minorBidi"/>
          <w:szCs w:val="22"/>
          <w:rPrChange w:id="141" w:author="CR#0209" w:date="2020-04-06T14:09:00Z">
            <w:rPr>
              <w:rFonts w:asciiTheme="minorHAnsi" w:eastAsiaTheme="minorEastAsia" w:hAnsiTheme="minorHAnsi" w:cstheme="minorBidi"/>
              <w:szCs w:val="22"/>
            </w:rPr>
          </w:rPrChange>
        </w:rPr>
        <w:tab/>
      </w:r>
      <w:r w:rsidRPr="001202E7">
        <w:rPr>
          <w:rPrChange w:id="142" w:author="CR#0209" w:date="2020-04-06T14:09:00Z">
            <w:rPr/>
          </w:rPrChange>
        </w:rPr>
        <w:t>Abbreviations and Definitions</w:t>
      </w:r>
      <w:r w:rsidRPr="001202E7">
        <w:rPr>
          <w:rPrChange w:id="143" w:author="CR#0209" w:date="2020-04-06T14:09:00Z">
            <w:rPr/>
          </w:rPrChange>
        </w:rPr>
        <w:tab/>
      </w:r>
      <w:r w:rsidRPr="001202E7">
        <w:fldChar w:fldCharType="begin" w:fldLock="1"/>
      </w:r>
      <w:r w:rsidRPr="001202E7">
        <w:rPr>
          <w:rPrChange w:id="144" w:author="CR#0209" w:date="2020-04-06T14:09:00Z">
            <w:rPr/>
          </w:rPrChange>
        </w:rPr>
        <w:instrText xml:space="preserve"> PAGEREF _Toc29375964 \h </w:instrText>
      </w:r>
      <w:r w:rsidRPr="001202E7">
        <w:rPr>
          <w:rPrChange w:id="145" w:author="CR#0209" w:date="2020-04-06T14:09:00Z">
            <w:rPr/>
          </w:rPrChange>
        </w:rPr>
      </w:r>
      <w:r w:rsidRPr="001202E7">
        <w:rPr>
          <w:rPrChange w:id="146" w:author="CR#0209" w:date="2020-04-06T14:09:00Z">
            <w:rPr/>
          </w:rPrChange>
        </w:rPr>
        <w:fldChar w:fldCharType="separate"/>
      </w:r>
      <w:r w:rsidRPr="001202E7">
        <w:rPr>
          <w:rPrChange w:id="147" w:author="CR#0209" w:date="2020-04-06T14:09:00Z">
            <w:rPr/>
          </w:rPrChange>
        </w:rPr>
        <w:t>9</w:t>
      </w:r>
      <w:r w:rsidRPr="001202E7">
        <w:rPr>
          <w:rPrChange w:id="148"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149" w:author="CR#0209" w:date="2020-04-06T14:09:00Z">
            <w:rPr/>
          </w:rPrChange>
        </w:rPr>
        <w:t>3.1</w:t>
      </w:r>
      <w:r w:rsidRPr="001202E7">
        <w:rPr>
          <w:rFonts w:asciiTheme="minorHAnsi" w:eastAsiaTheme="minorEastAsia" w:hAnsiTheme="minorHAnsi" w:cstheme="minorBidi"/>
          <w:sz w:val="22"/>
          <w:szCs w:val="22"/>
          <w:rPrChange w:id="150" w:author="CR#0209" w:date="2020-04-06T14:09:00Z">
            <w:rPr>
              <w:rFonts w:asciiTheme="minorHAnsi" w:eastAsiaTheme="minorEastAsia" w:hAnsiTheme="minorHAnsi" w:cstheme="minorBidi"/>
              <w:sz w:val="22"/>
              <w:szCs w:val="22"/>
            </w:rPr>
          </w:rPrChange>
        </w:rPr>
        <w:tab/>
      </w:r>
      <w:r w:rsidRPr="001202E7">
        <w:rPr>
          <w:rPrChange w:id="151" w:author="CR#0209" w:date="2020-04-06T14:09:00Z">
            <w:rPr/>
          </w:rPrChange>
        </w:rPr>
        <w:t>Abbreviations</w:t>
      </w:r>
      <w:r w:rsidRPr="001202E7">
        <w:rPr>
          <w:rPrChange w:id="152" w:author="CR#0209" w:date="2020-04-06T14:09:00Z">
            <w:rPr/>
          </w:rPrChange>
        </w:rPr>
        <w:tab/>
      </w:r>
      <w:r w:rsidRPr="001202E7">
        <w:fldChar w:fldCharType="begin" w:fldLock="1"/>
      </w:r>
      <w:r w:rsidRPr="001202E7">
        <w:rPr>
          <w:rPrChange w:id="153" w:author="CR#0209" w:date="2020-04-06T14:09:00Z">
            <w:rPr/>
          </w:rPrChange>
        </w:rPr>
        <w:instrText xml:space="preserve"> PAGEREF _Toc29375965 \h </w:instrText>
      </w:r>
      <w:r w:rsidRPr="001202E7">
        <w:rPr>
          <w:rPrChange w:id="154" w:author="CR#0209" w:date="2020-04-06T14:09:00Z">
            <w:rPr/>
          </w:rPrChange>
        </w:rPr>
      </w:r>
      <w:r w:rsidRPr="001202E7">
        <w:rPr>
          <w:rPrChange w:id="155" w:author="CR#0209" w:date="2020-04-06T14:09:00Z">
            <w:rPr/>
          </w:rPrChange>
        </w:rPr>
        <w:fldChar w:fldCharType="separate"/>
      </w:r>
      <w:r w:rsidRPr="001202E7">
        <w:rPr>
          <w:rPrChange w:id="156" w:author="CR#0209" w:date="2020-04-06T14:09:00Z">
            <w:rPr/>
          </w:rPrChange>
        </w:rPr>
        <w:t>9</w:t>
      </w:r>
      <w:r w:rsidRPr="001202E7">
        <w:rPr>
          <w:rPrChange w:id="157"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158" w:author="CR#0209" w:date="2020-04-06T14:09:00Z">
            <w:rPr/>
          </w:rPrChange>
        </w:rPr>
        <w:t>3.2</w:t>
      </w:r>
      <w:r w:rsidRPr="001202E7">
        <w:rPr>
          <w:rFonts w:asciiTheme="minorHAnsi" w:eastAsiaTheme="minorEastAsia" w:hAnsiTheme="minorHAnsi" w:cstheme="minorBidi"/>
          <w:sz w:val="22"/>
          <w:szCs w:val="22"/>
          <w:rPrChange w:id="159" w:author="CR#0209" w:date="2020-04-06T14:09:00Z">
            <w:rPr>
              <w:rFonts w:asciiTheme="minorHAnsi" w:eastAsiaTheme="minorEastAsia" w:hAnsiTheme="minorHAnsi" w:cstheme="minorBidi"/>
              <w:sz w:val="22"/>
              <w:szCs w:val="22"/>
            </w:rPr>
          </w:rPrChange>
        </w:rPr>
        <w:tab/>
      </w:r>
      <w:r w:rsidRPr="001202E7">
        <w:rPr>
          <w:rPrChange w:id="160" w:author="CR#0209" w:date="2020-04-06T14:09:00Z">
            <w:rPr/>
          </w:rPrChange>
        </w:rPr>
        <w:t>Definitions</w:t>
      </w:r>
      <w:r w:rsidRPr="001202E7">
        <w:rPr>
          <w:rPrChange w:id="161" w:author="CR#0209" w:date="2020-04-06T14:09:00Z">
            <w:rPr/>
          </w:rPrChange>
        </w:rPr>
        <w:tab/>
      </w:r>
      <w:r w:rsidRPr="001202E7">
        <w:fldChar w:fldCharType="begin" w:fldLock="1"/>
      </w:r>
      <w:r w:rsidRPr="001202E7">
        <w:rPr>
          <w:rPrChange w:id="162" w:author="CR#0209" w:date="2020-04-06T14:09:00Z">
            <w:rPr/>
          </w:rPrChange>
        </w:rPr>
        <w:instrText xml:space="preserve"> PAGEREF _Toc29375966 \h </w:instrText>
      </w:r>
      <w:r w:rsidRPr="001202E7">
        <w:rPr>
          <w:rPrChange w:id="163" w:author="CR#0209" w:date="2020-04-06T14:09:00Z">
            <w:rPr/>
          </w:rPrChange>
        </w:rPr>
      </w:r>
      <w:r w:rsidRPr="001202E7">
        <w:rPr>
          <w:rPrChange w:id="164" w:author="CR#0209" w:date="2020-04-06T14:09:00Z">
            <w:rPr/>
          </w:rPrChange>
        </w:rPr>
        <w:fldChar w:fldCharType="separate"/>
      </w:r>
      <w:r w:rsidRPr="001202E7">
        <w:rPr>
          <w:rPrChange w:id="165" w:author="CR#0209" w:date="2020-04-06T14:09:00Z">
            <w:rPr/>
          </w:rPrChange>
        </w:rPr>
        <w:t>11</w:t>
      </w:r>
      <w:r w:rsidRPr="001202E7">
        <w:rPr>
          <w:rPrChange w:id="166" w:author="CR#0209" w:date="2020-04-06T14:09:00Z">
            <w:rPr/>
          </w:rPrChange>
        </w:rPr>
        <w:fldChar w:fldCharType="end"/>
      </w:r>
    </w:p>
    <w:p w:rsidR="00A30328" w:rsidRPr="001202E7" w:rsidRDefault="00A30328">
      <w:pPr>
        <w:pStyle w:val="TOC1"/>
        <w:rPr>
          <w:rFonts w:asciiTheme="minorHAnsi" w:eastAsiaTheme="minorEastAsia" w:hAnsiTheme="minorHAnsi" w:cstheme="minorBidi"/>
          <w:szCs w:val="22"/>
        </w:rPr>
      </w:pPr>
      <w:r w:rsidRPr="001202E7">
        <w:rPr>
          <w:rPrChange w:id="167" w:author="CR#0209" w:date="2020-04-06T14:09:00Z">
            <w:rPr/>
          </w:rPrChange>
        </w:rPr>
        <w:t>4</w:t>
      </w:r>
      <w:r w:rsidRPr="001202E7">
        <w:rPr>
          <w:rFonts w:asciiTheme="minorHAnsi" w:eastAsiaTheme="minorEastAsia" w:hAnsiTheme="minorHAnsi" w:cstheme="minorBidi"/>
          <w:szCs w:val="22"/>
          <w:rPrChange w:id="168" w:author="CR#0209" w:date="2020-04-06T14:09:00Z">
            <w:rPr>
              <w:rFonts w:asciiTheme="minorHAnsi" w:eastAsiaTheme="minorEastAsia" w:hAnsiTheme="minorHAnsi" w:cstheme="minorBidi"/>
              <w:szCs w:val="22"/>
            </w:rPr>
          </w:rPrChange>
        </w:rPr>
        <w:tab/>
      </w:r>
      <w:r w:rsidRPr="001202E7">
        <w:rPr>
          <w:rPrChange w:id="169" w:author="CR#0209" w:date="2020-04-06T14:09:00Z">
            <w:rPr/>
          </w:rPrChange>
        </w:rPr>
        <w:t>Overall Architecture and Functional Split</w:t>
      </w:r>
      <w:r w:rsidRPr="001202E7">
        <w:rPr>
          <w:rPrChange w:id="170" w:author="CR#0209" w:date="2020-04-06T14:09:00Z">
            <w:rPr/>
          </w:rPrChange>
        </w:rPr>
        <w:tab/>
      </w:r>
      <w:r w:rsidRPr="001202E7">
        <w:fldChar w:fldCharType="begin" w:fldLock="1"/>
      </w:r>
      <w:r w:rsidRPr="001202E7">
        <w:rPr>
          <w:rPrChange w:id="171" w:author="CR#0209" w:date="2020-04-06T14:09:00Z">
            <w:rPr/>
          </w:rPrChange>
        </w:rPr>
        <w:instrText xml:space="preserve"> PAGEREF _Toc29375967 \h </w:instrText>
      </w:r>
      <w:r w:rsidRPr="001202E7">
        <w:rPr>
          <w:rPrChange w:id="172" w:author="CR#0209" w:date="2020-04-06T14:09:00Z">
            <w:rPr/>
          </w:rPrChange>
        </w:rPr>
      </w:r>
      <w:r w:rsidRPr="001202E7">
        <w:rPr>
          <w:rPrChange w:id="173" w:author="CR#0209" w:date="2020-04-06T14:09:00Z">
            <w:rPr/>
          </w:rPrChange>
        </w:rPr>
        <w:fldChar w:fldCharType="separate"/>
      </w:r>
      <w:r w:rsidRPr="001202E7">
        <w:rPr>
          <w:rPrChange w:id="174" w:author="CR#0209" w:date="2020-04-06T14:09:00Z">
            <w:rPr/>
          </w:rPrChange>
        </w:rPr>
        <w:t>11</w:t>
      </w:r>
      <w:r w:rsidRPr="001202E7">
        <w:rPr>
          <w:rPrChange w:id="175"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176" w:author="CR#0209" w:date="2020-04-06T14:09:00Z">
            <w:rPr/>
          </w:rPrChange>
        </w:rPr>
        <w:t>4.1</w:t>
      </w:r>
      <w:r w:rsidRPr="001202E7">
        <w:rPr>
          <w:rFonts w:asciiTheme="minorHAnsi" w:eastAsiaTheme="minorEastAsia" w:hAnsiTheme="minorHAnsi" w:cstheme="minorBidi"/>
          <w:sz w:val="22"/>
          <w:szCs w:val="22"/>
          <w:rPrChange w:id="177" w:author="CR#0209" w:date="2020-04-06T14:09:00Z">
            <w:rPr>
              <w:rFonts w:asciiTheme="minorHAnsi" w:eastAsiaTheme="minorEastAsia" w:hAnsiTheme="minorHAnsi" w:cstheme="minorBidi"/>
              <w:sz w:val="22"/>
              <w:szCs w:val="22"/>
            </w:rPr>
          </w:rPrChange>
        </w:rPr>
        <w:tab/>
      </w:r>
      <w:r w:rsidRPr="001202E7">
        <w:rPr>
          <w:rPrChange w:id="178" w:author="CR#0209" w:date="2020-04-06T14:09:00Z">
            <w:rPr/>
          </w:rPrChange>
        </w:rPr>
        <w:t>Overall Architecture</w:t>
      </w:r>
      <w:r w:rsidRPr="001202E7">
        <w:rPr>
          <w:rPrChange w:id="179" w:author="CR#0209" w:date="2020-04-06T14:09:00Z">
            <w:rPr/>
          </w:rPrChange>
        </w:rPr>
        <w:tab/>
      </w:r>
      <w:r w:rsidRPr="001202E7">
        <w:fldChar w:fldCharType="begin" w:fldLock="1"/>
      </w:r>
      <w:r w:rsidRPr="001202E7">
        <w:rPr>
          <w:rPrChange w:id="180" w:author="CR#0209" w:date="2020-04-06T14:09:00Z">
            <w:rPr/>
          </w:rPrChange>
        </w:rPr>
        <w:instrText xml:space="preserve"> PAGEREF _Toc29375968 \h </w:instrText>
      </w:r>
      <w:r w:rsidRPr="001202E7">
        <w:rPr>
          <w:rPrChange w:id="181" w:author="CR#0209" w:date="2020-04-06T14:09:00Z">
            <w:rPr/>
          </w:rPrChange>
        </w:rPr>
      </w:r>
      <w:r w:rsidRPr="001202E7">
        <w:rPr>
          <w:rPrChange w:id="182" w:author="CR#0209" w:date="2020-04-06T14:09:00Z">
            <w:rPr/>
          </w:rPrChange>
        </w:rPr>
        <w:fldChar w:fldCharType="separate"/>
      </w:r>
      <w:r w:rsidRPr="001202E7">
        <w:rPr>
          <w:rPrChange w:id="183" w:author="CR#0209" w:date="2020-04-06T14:09:00Z">
            <w:rPr/>
          </w:rPrChange>
        </w:rPr>
        <w:t>11</w:t>
      </w:r>
      <w:r w:rsidRPr="001202E7">
        <w:rPr>
          <w:rPrChange w:id="184"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185" w:author="CR#0209" w:date="2020-04-06T14:09:00Z">
            <w:rPr/>
          </w:rPrChange>
        </w:rPr>
        <w:t>4.2</w:t>
      </w:r>
      <w:r w:rsidRPr="001202E7">
        <w:rPr>
          <w:rFonts w:asciiTheme="minorHAnsi" w:eastAsiaTheme="minorEastAsia" w:hAnsiTheme="minorHAnsi" w:cstheme="minorBidi"/>
          <w:sz w:val="22"/>
          <w:szCs w:val="22"/>
          <w:rPrChange w:id="186" w:author="CR#0209" w:date="2020-04-06T14:09:00Z">
            <w:rPr>
              <w:rFonts w:asciiTheme="minorHAnsi" w:eastAsiaTheme="minorEastAsia" w:hAnsiTheme="minorHAnsi" w:cstheme="minorBidi"/>
              <w:sz w:val="22"/>
              <w:szCs w:val="22"/>
            </w:rPr>
          </w:rPrChange>
        </w:rPr>
        <w:tab/>
      </w:r>
      <w:r w:rsidRPr="001202E7">
        <w:rPr>
          <w:rPrChange w:id="187" w:author="CR#0209" w:date="2020-04-06T14:09:00Z">
            <w:rPr/>
          </w:rPrChange>
        </w:rPr>
        <w:t>Functional Split</w:t>
      </w:r>
      <w:r w:rsidRPr="001202E7">
        <w:rPr>
          <w:rPrChange w:id="188" w:author="CR#0209" w:date="2020-04-06T14:09:00Z">
            <w:rPr/>
          </w:rPrChange>
        </w:rPr>
        <w:tab/>
      </w:r>
      <w:r w:rsidRPr="001202E7">
        <w:fldChar w:fldCharType="begin" w:fldLock="1"/>
      </w:r>
      <w:r w:rsidRPr="001202E7">
        <w:rPr>
          <w:rPrChange w:id="189" w:author="CR#0209" w:date="2020-04-06T14:09:00Z">
            <w:rPr/>
          </w:rPrChange>
        </w:rPr>
        <w:instrText xml:space="preserve"> PAGEREF _Toc29375969 \h </w:instrText>
      </w:r>
      <w:r w:rsidRPr="001202E7">
        <w:rPr>
          <w:rPrChange w:id="190" w:author="CR#0209" w:date="2020-04-06T14:09:00Z">
            <w:rPr/>
          </w:rPrChange>
        </w:rPr>
      </w:r>
      <w:r w:rsidRPr="001202E7">
        <w:rPr>
          <w:rPrChange w:id="191" w:author="CR#0209" w:date="2020-04-06T14:09:00Z">
            <w:rPr/>
          </w:rPrChange>
        </w:rPr>
        <w:fldChar w:fldCharType="separate"/>
      </w:r>
      <w:r w:rsidRPr="001202E7">
        <w:rPr>
          <w:rPrChange w:id="192" w:author="CR#0209" w:date="2020-04-06T14:09:00Z">
            <w:rPr/>
          </w:rPrChange>
        </w:rPr>
        <w:t>12</w:t>
      </w:r>
      <w:r w:rsidRPr="001202E7">
        <w:rPr>
          <w:rPrChange w:id="193"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194" w:author="CR#0209" w:date="2020-04-06T14:09:00Z">
            <w:rPr/>
          </w:rPrChange>
        </w:rPr>
        <w:t>4.3</w:t>
      </w:r>
      <w:r w:rsidRPr="001202E7">
        <w:rPr>
          <w:rFonts w:asciiTheme="minorHAnsi" w:eastAsiaTheme="minorEastAsia" w:hAnsiTheme="minorHAnsi" w:cstheme="minorBidi"/>
          <w:sz w:val="22"/>
          <w:szCs w:val="22"/>
          <w:rPrChange w:id="195" w:author="CR#0209" w:date="2020-04-06T14:09:00Z">
            <w:rPr>
              <w:rFonts w:asciiTheme="minorHAnsi" w:eastAsiaTheme="minorEastAsia" w:hAnsiTheme="minorHAnsi" w:cstheme="minorBidi"/>
              <w:sz w:val="22"/>
              <w:szCs w:val="22"/>
            </w:rPr>
          </w:rPrChange>
        </w:rPr>
        <w:tab/>
      </w:r>
      <w:r w:rsidRPr="001202E7">
        <w:rPr>
          <w:rPrChange w:id="196" w:author="CR#0209" w:date="2020-04-06T14:09:00Z">
            <w:rPr/>
          </w:rPrChange>
        </w:rPr>
        <w:t>Network Interfaces</w:t>
      </w:r>
      <w:r w:rsidRPr="001202E7">
        <w:rPr>
          <w:rPrChange w:id="197" w:author="CR#0209" w:date="2020-04-06T14:09:00Z">
            <w:rPr/>
          </w:rPrChange>
        </w:rPr>
        <w:tab/>
      </w:r>
      <w:r w:rsidRPr="001202E7">
        <w:fldChar w:fldCharType="begin" w:fldLock="1"/>
      </w:r>
      <w:r w:rsidRPr="001202E7">
        <w:rPr>
          <w:rPrChange w:id="198" w:author="CR#0209" w:date="2020-04-06T14:09:00Z">
            <w:rPr/>
          </w:rPrChange>
        </w:rPr>
        <w:instrText xml:space="preserve"> PAGEREF _Toc29375970 \h </w:instrText>
      </w:r>
      <w:r w:rsidRPr="001202E7">
        <w:rPr>
          <w:rPrChange w:id="199" w:author="CR#0209" w:date="2020-04-06T14:09:00Z">
            <w:rPr/>
          </w:rPrChange>
        </w:rPr>
      </w:r>
      <w:r w:rsidRPr="001202E7">
        <w:rPr>
          <w:rPrChange w:id="200" w:author="CR#0209" w:date="2020-04-06T14:09:00Z">
            <w:rPr/>
          </w:rPrChange>
        </w:rPr>
        <w:fldChar w:fldCharType="separate"/>
      </w:r>
      <w:r w:rsidRPr="001202E7">
        <w:rPr>
          <w:rPrChange w:id="201" w:author="CR#0209" w:date="2020-04-06T14:09:00Z">
            <w:rPr/>
          </w:rPrChange>
        </w:rPr>
        <w:t>14</w:t>
      </w:r>
      <w:r w:rsidRPr="001202E7">
        <w:rPr>
          <w:rPrChange w:id="202"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203" w:author="CR#0209" w:date="2020-04-06T14:09:00Z">
            <w:rPr/>
          </w:rPrChange>
        </w:rPr>
        <w:t>4.3.1</w:t>
      </w:r>
      <w:r w:rsidRPr="001202E7">
        <w:rPr>
          <w:rFonts w:asciiTheme="minorHAnsi" w:eastAsiaTheme="minorEastAsia" w:hAnsiTheme="minorHAnsi" w:cstheme="minorBidi"/>
          <w:sz w:val="22"/>
          <w:szCs w:val="22"/>
          <w:rPrChange w:id="204" w:author="CR#0209" w:date="2020-04-06T14:09:00Z">
            <w:rPr>
              <w:rFonts w:asciiTheme="minorHAnsi" w:eastAsiaTheme="minorEastAsia" w:hAnsiTheme="minorHAnsi" w:cstheme="minorBidi"/>
              <w:sz w:val="22"/>
              <w:szCs w:val="22"/>
            </w:rPr>
          </w:rPrChange>
        </w:rPr>
        <w:tab/>
      </w:r>
      <w:r w:rsidRPr="001202E7">
        <w:rPr>
          <w:rPrChange w:id="205" w:author="CR#0209" w:date="2020-04-06T14:09:00Z">
            <w:rPr/>
          </w:rPrChange>
        </w:rPr>
        <w:t>NG Interface</w:t>
      </w:r>
      <w:r w:rsidRPr="001202E7">
        <w:rPr>
          <w:rPrChange w:id="206" w:author="CR#0209" w:date="2020-04-06T14:09:00Z">
            <w:rPr/>
          </w:rPrChange>
        </w:rPr>
        <w:tab/>
      </w:r>
      <w:r w:rsidRPr="001202E7">
        <w:fldChar w:fldCharType="begin" w:fldLock="1"/>
      </w:r>
      <w:r w:rsidRPr="001202E7">
        <w:rPr>
          <w:rPrChange w:id="207" w:author="CR#0209" w:date="2020-04-06T14:09:00Z">
            <w:rPr/>
          </w:rPrChange>
        </w:rPr>
        <w:instrText xml:space="preserve"> PAGEREF _Toc29375971 \h </w:instrText>
      </w:r>
      <w:r w:rsidRPr="001202E7">
        <w:rPr>
          <w:rPrChange w:id="208" w:author="CR#0209" w:date="2020-04-06T14:09:00Z">
            <w:rPr/>
          </w:rPrChange>
        </w:rPr>
      </w:r>
      <w:r w:rsidRPr="001202E7">
        <w:rPr>
          <w:rPrChange w:id="209" w:author="CR#0209" w:date="2020-04-06T14:09:00Z">
            <w:rPr/>
          </w:rPrChange>
        </w:rPr>
        <w:fldChar w:fldCharType="separate"/>
      </w:r>
      <w:r w:rsidRPr="001202E7">
        <w:rPr>
          <w:rPrChange w:id="210" w:author="CR#0209" w:date="2020-04-06T14:09:00Z">
            <w:rPr/>
          </w:rPrChange>
        </w:rPr>
        <w:t>14</w:t>
      </w:r>
      <w:r w:rsidRPr="001202E7">
        <w:rPr>
          <w:rPrChange w:id="211"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212" w:author="CR#0209" w:date="2020-04-06T14:09:00Z">
            <w:rPr/>
          </w:rPrChange>
        </w:rPr>
        <w:t>4.3.1.1</w:t>
      </w:r>
      <w:r w:rsidRPr="001202E7">
        <w:rPr>
          <w:rFonts w:asciiTheme="minorHAnsi" w:eastAsiaTheme="minorEastAsia" w:hAnsiTheme="minorHAnsi" w:cstheme="minorBidi"/>
          <w:sz w:val="22"/>
          <w:szCs w:val="22"/>
          <w:rPrChange w:id="213" w:author="CR#0209" w:date="2020-04-06T14:09:00Z">
            <w:rPr>
              <w:rFonts w:asciiTheme="minorHAnsi" w:eastAsiaTheme="minorEastAsia" w:hAnsiTheme="minorHAnsi" w:cstheme="minorBidi"/>
              <w:sz w:val="22"/>
              <w:szCs w:val="22"/>
            </w:rPr>
          </w:rPrChange>
        </w:rPr>
        <w:tab/>
      </w:r>
      <w:r w:rsidRPr="001202E7">
        <w:rPr>
          <w:rPrChange w:id="214" w:author="CR#0209" w:date="2020-04-06T14:09:00Z">
            <w:rPr/>
          </w:rPrChange>
        </w:rPr>
        <w:t>NG User Plane</w:t>
      </w:r>
      <w:r w:rsidRPr="001202E7">
        <w:rPr>
          <w:rPrChange w:id="215" w:author="CR#0209" w:date="2020-04-06T14:09:00Z">
            <w:rPr/>
          </w:rPrChange>
        </w:rPr>
        <w:tab/>
      </w:r>
      <w:r w:rsidRPr="001202E7">
        <w:fldChar w:fldCharType="begin" w:fldLock="1"/>
      </w:r>
      <w:r w:rsidRPr="001202E7">
        <w:rPr>
          <w:rPrChange w:id="216" w:author="CR#0209" w:date="2020-04-06T14:09:00Z">
            <w:rPr/>
          </w:rPrChange>
        </w:rPr>
        <w:instrText xml:space="preserve"> PAGEREF _Toc29375972 \h </w:instrText>
      </w:r>
      <w:r w:rsidRPr="001202E7">
        <w:rPr>
          <w:rPrChange w:id="217" w:author="CR#0209" w:date="2020-04-06T14:09:00Z">
            <w:rPr/>
          </w:rPrChange>
        </w:rPr>
      </w:r>
      <w:r w:rsidRPr="001202E7">
        <w:rPr>
          <w:rPrChange w:id="218" w:author="CR#0209" w:date="2020-04-06T14:09:00Z">
            <w:rPr/>
          </w:rPrChange>
        </w:rPr>
        <w:fldChar w:fldCharType="separate"/>
      </w:r>
      <w:r w:rsidRPr="001202E7">
        <w:rPr>
          <w:rPrChange w:id="219" w:author="CR#0209" w:date="2020-04-06T14:09:00Z">
            <w:rPr/>
          </w:rPrChange>
        </w:rPr>
        <w:t>14</w:t>
      </w:r>
      <w:r w:rsidRPr="001202E7">
        <w:rPr>
          <w:rPrChange w:id="220"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221" w:author="CR#0209" w:date="2020-04-06T14:09:00Z">
            <w:rPr/>
          </w:rPrChange>
        </w:rPr>
        <w:t>4.3.1.2</w:t>
      </w:r>
      <w:r w:rsidRPr="001202E7">
        <w:rPr>
          <w:rFonts w:asciiTheme="minorHAnsi" w:eastAsiaTheme="minorEastAsia" w:hAnsiTheme="minorHAnsi" w:cstheme="minorBidi"/>
          <w:sz w:val="22"/>
          <w:szCs w:val="22"/>
          <w:rPrChange w:id="222" w:author="CR#0209" w:date="2020-04-06T14:09:00Z">
            <w:rPr>
              <w:rFonts w:asciiTheme="minorHAnsi" w:eastAsiaTheme="minorEastAsia" w:hAnsiTheme="minorHAnsi" w:cstheme="minorBidi"/>
              <w:sz w:val="22"/>
              <w:szCs w:val="22"/>
            </w:rPr>
          </w:rPrChange>
        </w:rPr>
        <w:tab/>
      </w:r>
      <w:r w:rsidRPr="001202E7">
        <w:rPr>
          <w:rPrChange w:id="223" w:author="CR#0209" w:date="2020-04-06T14:09:00Z">
            <w:rPr/>
          </w:rPrChange>
        </w:rPr>
        <w:t>NG Control Plane</w:t>
      </w:r>
      <w:r w:rsidRPr="001202E7">
        <w:rPr>
          <w:rPrChange w:id="224" w:author="CR#0209" w:date="2020-04-06T14:09:00Z">
            <w:rPr/>
          </w:rPrChange>
        </w:rPr>
        <w:tab/>
      </w:r>
      <w:r w:rsidRPr="001202E7">
        <w:fldChar w:fldCharType="begin" w:fldLock="1"/>
      </w:r>
      <w:r w:rsidRPr="001202E7">
        <w:rPr>
          <w:rPrChange w:id="225" w:author="CR#0209" w:date="2020-04-06T14:09:00Z">
            <w:rPr/>
          </w:rPrChange>
        </w:rPr>
        <w:instrText xml:space="preserve"> PAGEREF _Toc29375973 \h </w:instrText>
      </w:r>
      <w:r w:rsidRPr="001202E7">
        <w:rPr>
          <w:rPrChange w:id="226" w:author="CR#0209" w:date="2020-04-06T14:09:00Z">
            <w:rPr/>
          </w:rPrChange>
        </w:rPr>
      </w:r>
      <w:r w:rsidRPr="001202E7">
        <w:rPr>
          <w:rPrChange w:id="227" w:author="CR#0209" w:date="2020-04-06T14:09:00Z">
            <w:rPr/>
          </w:rPrChange>
        </w:rPr>
        <w:fldChar w:fldCharType="separate"/>
      </w:r>
      <w:r w:rsidRPr="001202E7">
        <w:rPr>
          <w:rPrChange w:id="228" w:author="CR#0209" w:date="2020-04-06T14:09:00Z">
            <w:rPr/>
          </w:rPrChange>
        </w:rPr>
        <w:t>14</w:t>
      </w:r>
      <w:r w:rsidRPr="001202E7">
        <w:rPr>
          <w:rPrChange w:id="229"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230" w:author="CR#0209" w:date="2020-04-06T14:09:00Z">
            <w:rPr/>
          </w:rPrChange>
        </w:rPr>
        <w:t>4.3.2</w:t>
      </w:r>
      <w:r w:rsidRPr="001202E7">
        <w:rPr>
          <w:rFonts w:asciiTheme="minorHAnsi" w:eastAsiaTheme="minorEastAsia" w:hAnsiTheme="minorHAnsi" w:cstheme="minorBidi"/>
          <w:sz w:val="22"/>
          <w:szCs w:val="22"/>
          <w:rPrChange w:id="231" w:author="CR#0209" w:date="2020-04-06T14:09:00Z">
            <w:rPr>
              <w:rFonts w:asciiTheme="minorHAnsi" w:eastAsiaTheme="minorEastAsia" w:hAnsiTheme="minorHAnsi" w:cstheme="minorBidi"/>
              <w:sz w:val="22"/>
              <w:szCs w:val="22"/>
            </w:rPr>
          </w:rPrChange>
        </w:rPr>
        <w:tab/>
      </w:r>
      <w:r w:rsidRPr="001202E7">
        <w:rPr>
          <w:rPrChange w:id="232" w:author="CR#0209" w:date="2020-04-06T14:09:00Z">
            <w:rPr/>
          </w:rPrChange>
        </w:rPr>
        <w:t>Xn Interface</w:t>
      </w:r>
      <w:r w:rsidRPr="001202E7">
        <w:rPr>
          <w:rPrChange w:id="233" w:author="CR#0209" w:date="2020-04-06T14:09:00Z">
            <w:rPr/>
          </w:rPrChange>
        </w:rPr>
        <w:tab/>
      </w:r>
      <w:r w:rsidRPr="001202E7">
        <w:fldChar w:fldCharType="begin" w:fldLock="1"/>
      </w:r>
      <w:r w:rsidRPr="001202E7">
        <w:rPr>
          <w:rPrChange w:id="234" w:author="CR#0209" w:date="2020-04-06T14:09:00Z">
            <w:rPr/>
          </w:rPrChange>
        </w:rPr>
        <w:instrText xml:space="preserve"> PAGEREF _Toc29375974 \h </w:instrText>
      </w:r>
      <w:r w:rsidRPr="001202E7">
        <w:rPr>
          <w:rPrChange w:id="235" w:author="CR#0209" w:date="2020-04-06T14:09:00Z">
            <w:rPr/>
          </w:rPrChange>
        </w:rPr>
      </w:r>
      <w:r w:rsidRPr="001202E7">
        <w:rPr>
          <w:rPrChange w:id="236" w:author="CR#0209" w:date="2020-04-06T14:09:00Z">
            <w:rPr/>
          </w:rPrChange>
        </w:rPr>
        <w:fldChar w:fldCharType="separate"/>
      </w:r>
      <w:r w:rsidRPr="001202E7">
        <w:rPr>
          <w:rPrChange w:id="237" w:author="CR#0209" w:date="2020-04-06T14:09:00Z">
            <w:rPr/>
          </w:rPrChange>
        </w:rPr>
        <w:t>15</w:t>
      </w:r>
      <w:r w:rsidRPr="001202E7">
        <w:rPr>
          <w:rPrChange w:id="238"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Fonts w:eastAsia="SimSun"/>
          <w:lang w:eastAsia="zh-CN"/>
          <w:rPrChange w:id="239" w:author="CR#0209" w:date="2020-04-06T14:09:00Z">
            <w:rPr>
              <w:rFonts w:eastAsia="SimSun"/>
              <w:lang w:eastAsia="zh-CN"/>
            </w:rPr>
          </w:rPrChange>
        </w:rPr>
        <w:t>4.3.2</w:t>
      </w:r>
      <w:r w:rsidRPr="001202E7">
        <w:rPr>
          <w:rPrChange w:id="240" w:author="CR#0209" w:date="2020-04-06T14:09:00Z">
            <w:rPr/>
          </w:rPrChange>
        </w:rPr>
        <w:t>.1</w:t>
      </w:r>
      <w:r w:rsidRPr="001202E7">
        <w:rPr>
          <w:rFonts w:asciiTheme="minorHAnsi" w:eastAsiaTheme="minorEastAsia" w:hAnsiTheme="minorHAnsi" w:cstheme="minorBidi"/>
          <w:sz w:val="22"/>
          <w:szCs w:val="22"/>
          <w:rPrChange w:id="241" w:author="CR#0209" w:date="2020-04-06T14:09:00Z">
            <w:rPr>
              <w:rFonts w:asciiTheme="minorHAnsi" w:eastAsiaTheme="minorEastAsia" w:hAnsiTheme="minorHAnsi" w:cstheme="minorBidi"/>
              <w:sz w:val="22"/>
              <w:szCs w:val="22"/>
            </w:rPr>
          </w:rPrChange>
        </w:rPr>
        <w:tab/>
      </w:r>
      <w:r w:rsidRPr="001202E7">
        <w:rPr>
          <w:rFonts w:eastAsia="SimSun"/>
          <w:lang w:eastAsia="zh-CN"/>
          <w:rPrChange w:id="242" w:author="CR#0209" w:date="2020-04-06T14:09:00Z">
            <w:rPr>
              <w:rFonts w:eastAsia="SimSun"/>
              <w:lang w:eastAsia="zh-CN"/>
            </w:rPr>
          </w:rPrChange>
        </w:rPr>
        <w:t>Xn</w:t>
      </w:r>
      <w:r w:rsidRPr="001202E7">
        <w:rPr>
          <w:rPrChange w:id="243" w:author="CR#0209" w:date="2020-04-06T14:09:00Z">
            <w:rPr/>
          </w:rPrChange>
        </w:rPr>
        <w:t xml:space="preserve"> User Plane</w:t>
      </w:r>
      <w:r w:rsidRPr="001202E7">
        <w:rPr>
          <w:rPrChange w:id="244" w:author="CR#0209" w:date="2020-04-06T14:09:00Z">
            <w:rPr/>
          </w:rPrChange>
        </w:rPr>
        <w:tab/>
      </w:r>
      <w:r w:rsidRPr="001202E7">
        <w:fldChar w:fldCharType="begin" w:fldLock="1"/>
      </w:r>
      <w:r w:rsidRPr="001202E7">
        <w:rPr>
          <w:rPrChange w:id="245" w:author="CR#0209" w:date="2020-04-06T14:09:00Z">
            <w:rPr/>
          </w:rPrChange>
        </w:rPr>
        <w:instrText xml:space="preserve"> PAGEREF _Toc29375975 \h </w:instrText>
      </w:r>
      <w:r w:rsidRPr="001202E7">
        <w:rPr>
          <w:rPrChange w:id="246" w:author="CR#0209" w:date="2020-04-06T14:09:00Z">
            <w:rPr/>
          </w:rPrChange>
        </w:rPr>
      </w:r>
      <w:r w:rsidRPr="001202E7">
        <w:rPr>
          <w:rPrChange w:id="247" w:author="CR#0209" w:date="2020-04-06T14:09:00Z">
            <w:rPr/>
          </w:rPrChange>
        </w:rPr>
        <w:fldChar w:fldCharType="separate"/>
      </w:r>
      <w:r w:rsidRPr="001202E7">
        <w:rPr>
          <w:rPrChange w:id="248" w:author="CR#0209" w:date="2020-04-06T14:09:00Z">
            <w:rPr/>
          </w:rPrChange>
        </w:rPr>
        <w:t>15</w:t>
      </w:r>
      <w:r w:rsidRPr="001202E7">
        <w:rPr>
          <w:rPrChange w:id="249"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Fonts w:eastAsia="SimSun"/>
          <w:lang w:eastAsia="zh-CN"/>
          <w:rPrChange w:id="250" w:author="CR#0209" w:date="2020-04-06T14:09:00Z">
            <w:rPr>
              <w:rFonts w:eastAsia="SimSun"/>
              <w:lang w:eastAsia="zh-CN"/>
            </w:rPr>
          </w:rPrChange>
        </w:rPr>
        <w:t>4.3.2</w:t>
      </w:r>
      <w:r w:rsidRPr="001202E7">
        <w:rPr>
          <w:rPrChange w:id="251" w:author="CR#0209" w:date="2020-04-06T14:09:00Z">
            <w:rPr/>
          </w:rPrChange>
        </w:rPr>
        <w:t>.2</w:t>
      </w:r>
      <w:r w:rsidRPr="001202E7">
        <w:rPr>
          <w:rFonts w:asciiTheme="minorHAnsi" w:eastAsiaTheme="minorEastAsia" w:hAnsiTheme="minorHAnsi" w:cstheme="minorBidi"/>
          <w:sz w:val="22"/>
          <w:szCs w:val="22"/>
          <w:rPrChange w:id="252" w:author="CR#0209" w:date="2020-04-06T14:09:00Z">
            <w:rPr>
              <w:rFonts w:asciiTheme="minorHAnsi" w:eastAsiaTheme="minorEastAsia" w:hAnsiTheme="minorHAnsi" w:cstheme="minorBidi"/>
              <w:sz w:val="22"/>
              <w:szCs w:val="22"/>
            </w:rPr>
          </w:rPrChange>
        </w:rPr>
        <w:tab/>
      </w:r>
      <w:r w:rsidRPr="001202E7">
        <w:rPr>
          <w:rFonts w:eastAsia="SimSun"/>
          <w:lang w:eastAsia="zh-CN"/>
          <w:rPrChange w:id="253" w:author="CR#0209" w:date="2020-04-06T14:09:00Z">
            <w:rPr>
              <w:rFonts w:eastAsia="SimSun"/>
              <w:lang w:eastAsia="zh-CN"/>
            </w:rPr>
          </w:rPrChange>
        </w:rPr>
        <w:t>Xn</w:t>
      </w:r>
      <w:r w:rsidRPr="001202E7">
        <w:rPr>
          <w:rPrChange w:id="254" w:author="CR#0209" w:date="2020-04-06T14:09:00Z">
            <w:rPr/>
          </w:rPrChange>
        </w:rPr>
        <w:t xml:space="preserve"> Control Plane</w:t>
      </w:r>
      <w:r w:rsidRPr="001202E7">
        <w:rPr>
          <w:rPrChange w:id="255" w:author="CR#0209" w:date="2020-04-06T14:09:00Z">
            <w:rPr/>
          </w:rPrChange>
        </w:rPr>
        <w:tab/>
      </w:r>
      <w:r w:rsidRPr="001202E7">
        <w:fldChar w:fldCharType="begin" w:fldLock="1"/>
      </w:r>
      <w:r w:rsidRPr="001202E7">
        <w:rPr>
          <w:rPrChange w:id="256" w:author="CR#0209" w:date="2020-04-06T14:09:00Z">
            <w:rPr/>
          </w:rPrChange>
        </w:rPr>
        <w:instrText xml:space="preserve"> PAGEREF _Toc29375976 \h </w:instrText>
      </w:r>
      <w:r w:rsidRPr="001202E7">
        <w:rPr>
          <w:rPrChange w:id="257" w:author="CR#0209" w:date="2020-04-06T14:09:00Z">
            <w:rPr/>
          </w:rPrChange>
        </w:rPr>
      </w:r>
      <w:r w:rsidRPr="001202E7">
        <w:rPr>
          <w:rPrChange w:id="258" w:author="CR#0209" w:date="2020-04-06T14:09:00Z">
            <w:rPr/>
          </w:rPrChange>
        </w:rPr>
        <w:fldChar w:fldCharType="separate"/>
      </w:r>
      <w:r w:rsidRPr="001202E7">
        <w:rPr>
          <w:rPrChange w:id="259" w:author="CR#0209" w:date="2020-04-06T14:09:00Z">
            <w:rPr/>
          </w:rPrChange>
        </w:rPr>
        <w:t>16</w:t>
      </w:r>
      <w:r w:rsidRPr="001202E7">
        <w:rPr>
          <w:rPrChange w:id="260"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261" w:author="CR#0209" w:date="2020-04-06T14:09:00Z">
            <w:rPr/>
          </w:rPrChange>
        </w:rPr>
        <w:t>4.4</w:t>
      </w:r>
      <w:r w:rsidRPr="001202E7">
        <w:rPr>
          <w:rFonts w:asciiTheme="minorHAnsi" w:eastAsiaTheme="minorEastAsia" w:hAnsiTheme="minorHAnsi" w:cstheme="minorBidi"/>
          <w:sz w:val="22"/>
          <w:szCs w:val="22"/>
          <w:rPrChange w:id="262" w:author="CR#0209" w:date="2020-04-06T14:09:00Z">
            <w:rPr>
              <w:rFonts w:asciiTheme="minorHAnsi" w:eastAsiaTheme="minorEastAsia" w:hAnsiTheme="minorHAnsi" w:cstheme="minorBidi"/>
              <w:sz w:val="22"/>
              <w:szCs w:val="22"/>
            </w:rPr>
          </w:rPrChange>
        </w:rPr>
        <w:tab/>
      </w:r>
      <w:r w:rsidRPr="001202E7">
        <w:rPr>
          <w:rPrChange w:id="263" w:author="CR#0209" w:date="2020-04-06T14:09:00Z">
            <w:rPr/>
          </w:rPrChange>
        </w:rPr>
        <w:t>Radio Protocol Architecture</w:t>
      </w:r>
      <w:r w:rsidRPr="001202E7">
        <w:rPr>
          <w:rPrChange w:id="264" w:author="CR#0209" w:date="2020-04-06T14:09:00Z">
            <w:rPr/>
          </w:rPrChange>
        </w:rPr>
        <w:tab/>
      </w:r>
      <w:r w:rsidRPr="001202E7">
        <w:fldChar w:fldCharType="begin" w:fldLock="1"/>
      </w:r>
      <w:r w:rsidRPr="001202E7">
        <w:rPr>
          <w:rPrChange w:id="265" w:author="CR#0209" w:date="2020-04-06T14:09:00Z">
            <w:rPr/>
          </w:rPrChange>
        </w:rPr>
        <w:instrText xml:space="preserve"> PAGEREF _Toc29375977 \h </w:instrText>
      </w:r>
      <w:r w:rsidRPr="001202E7">
        <w:rPr>
          <w:rPrChange w:id="266" w:author="CR#0209" w:date="2020-04-06T14:09:00Z">
            <w:rPr/>
          </w:rPrChange>
        </w:rPr>
      </w:r>
      <w:r w:rsidRPr="001202E7">
        <w:rPr>
          <w:rPrChange w:id="267" w:author="CR#0209" w:date="2020-04-06T14:09:00Z">
            <w:rPr/>
          </w:rPrChange>
        </w:rPr>
        <w:fldChar w:fldCharType="separate"/>
      </w:r>
      <w:r w:rsidRPr="001202E7">
        <w:rPr>
          <w:rPrChange w:id="268" w:author="CR#0209" w:date="2020-04-06T14:09:00Z">
            <w:rPr/>
          </w:rPrChange>
        </w:rPr>
        <w:t>16</w:t>
      </w:r>
      <w:r w:rsidRPr="001202E7">
        <w:rPr>
          <w:rPrChange w:id="269"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270" w:author="CR#0209" w:date="2020-04-06T14:09:00Z">
            <w:rPr/>
          </w:rPrChange>
        </w:rPr>
        <w:t>4.4.1</w:t>
      </w:r>
      <w:r w:rsidRPr="001202E7">
        <w:rPr>
          <w:rFonts w:asciiTheme="minorHAnsi" w:eastAsiaTheme="minorEastAsia" w:hAnsiTheme="minorHAnsi" w:cstheme="minorBidi"/>
          <w:sz w:val="22"/>
          <w:szCs w:val="22"/>
          <w:rPrChange w:id="271" w:author="CR#0209" w:date="2020-04-06T14:09:00Z">
            <w:rPr>
              <w:rFonts w:asciiTheme="minorHAnsi" w:eastAsiaTheme="minorEastAsia" w:hAnsiTheme="minorHAnsi" w:cstheme="minorBidi"/>
              <w:sz w:val="22"/>
              <w:szCs w:val="22"/>
            </w:rPr>
          </w:rPrChange>
        </w:rPr>
        <w:tab/>
      </w:r>
      <w:r w:rsidRPr="001202E7">
        <w:rPr>
          <w:rPrChange w:id="272" w:author="CR#0209" w:date="2020-04-06T14:09:00Z">
            <w:rPr/>
          </w:rPrChange>
        </w:rPr>
        <w:t>User Plane</w:t>
      </w:r>
      <w:r w:rsidRPr="001202E7">
        <w:rPr>
          <w:rPrChange w:id="273" w:author="CR#0209" w:date="2020-04-06T14:09:00Z">
            <w:rPr/>
          </w:rPrChange>
        </w:rPr>
        <w:tab/>
      </w:r>
      <w:r w:rsidRPr="001202E7">
        <w:fldChar w:fldCharType="begin" w:fldLock="1"/>
      </w:r>
      <w:r w:rsidRPr="001202E7">
        <w:rPr>
          <w:rPrChange w:id="274" w:author="CR#0209" w:date="2020-04-06T14:09:00Z">
            <w:rPr/>
          </w:rPrChange>
        </w:rPr>
        <w:instrText xml:space="preserve"> PAGEREF _Toc29375978 \h </w:instrText>
      </w:r>
      <w:r w:rsidRPr="001202E7">
        <w:rPr>
          <w:rPrChange w:id="275" w:author="CR#0209" w:date="2020-04-06T14:09:00Z">
            <w:rPr/>
          </w:rPrChange>
        </w:rPr>
      </w:r>
      <w:r w:rsidRPr="001202E7">
        <w:rPr>
          <w:rPrChange w:id="276" w:author="CR#0209" w:date="2020-04-06T14:09:00Z">
            <w:rPr/>
          </w:rPrChange>
        </w:rPr>
        <w:fldChar w:fldCharType="separate"/>
      </w:r>
      <w:r w:rsidRPr="001202E7">
        <w:rPr>
          <w:rPrChange w:id="277" w:author="CR#0209" w:date="2020-04-06T14:09:00Z">
            <w:rPr/>
          </w:rPrChange>
        </w:rPr>
        <w:t>16</w:t>
      </w:r>
      <w:r w:rsidRPr="001202E7">
        <w:rPr>
          <w:rPrChange w:id="278"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279" w:author="CR#0209" w:date="2020-04-06T14:09:00Z">
            <w:rPr/>
          </w:rPrChange>
        </w:rPr>
        <w:t>4.4.2</w:t>
      </w:r>
      <w:r w:rsidRPr="001202E7">
        <w:rPr>
          <w:rFonts w:asciiTheme="minorHAnsi" w:eastAsiaTheme="minorEastAsia" w:hAnsiTheme="minorHAnsi" w:cstheme="minorBidi"/>
          <w:sz w:val="22"/>
          <w:szCs w:val="22"/>
          <w:rPrChange w:id="280" w:author="CR#0209" w:date="2020-04-06T14:09:00Z">
            <w:rPr>
              <w:rFonts w:asciiTheme="minorHAnsi" w:eastAsiaTheme="minorEastAsia" w:hAnsiTheme="minorHAnsi" w:cstheme="minorBidi"/>
              <w:sz w:val="22"/>
              <w:szCs w:val="22"/>
            </w:rPr>
          </w:rPrChange>
        </w:rPr>
        <w:tab/>
      </w:r>
      <w:r w:rsidRPr="001202E7">
        <w:rPr>
          <w:rPrChange w:id="281" w:author="CR#0209" w:date="2020-04-06T14:09:00Z">
            <w:rPr/>
          </w:rPrChange>
        </w:rPr>
        <w:t>Control Plane</w:t>
      </w:r>
      <w:r w:rsidRPr="001202E7">
        <w:rPr>
          <w:rPrChange w:id="282" w:author="CR#0209" w:date="2020-04-06T14:09:00Z">
            <w:rPr/>
          </w:rPrChange>
        </w:rPr>
        <w:tab/>
      </w:r>
      <w:r w:rsidRPr="001202E7">
        <w:fldChar w:fldCharType="begin" w:fldLock="1"/>
      </w:r>
      <w:r w:rsidRPr="001202E7">
        <w:rPr>
          <w:rPrChange w:id="283" w:author="CR#0209" w:date="2020-04-06T14:09:00Z">
            <w:rPr/>
          </w:rPrChange>
        </w:rPr>
        <w:instrText xml:space="preserve"> PAGEREF _Toc29375979 \h </w:instrText>
      </w:r>
      <w:r w:rsidRPr="001202E7">
        <w:rPr>
          <w:rPrChange w:id="284" w:author="CR#0209" w:date="2020-04-06T14:09:00Z">
            <w:rPr/>
          </w:rPrChange>
        </w:rPr>
      </w:r>
      <w:r w:rsidRPr="001202E7">
        <w:rPr>
          <w:rPrChange w:id="285" w:author="CR#0209" w:date="2020-04-06T14:09:00Z">
            <w:rPr/>
          </w:rPrChange>
        </w:rPr>
        <w:fldChar w:fldCharType="separate"/>
      </w:r>
      <w:r w:rsidRPr="001202E7">
        <w:rPr>
          <w:rPrChange w:id="286" w:author="CR#0209" w:date="2020-04-06T14:09:00Z">
            <w:rPr/>
          </w:rPrChange>
        </w:rPr>
        <w:t>17</w:t>
      </w:r>
      <w:r w:rsidRPr="001202E7">
        <w:rPr>
          <w:rPrChange w:id="287"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288" w:author="CR#0209" w:date="2020-04-06T14:09:00Z">
            <w:rPr/>
          </w:rPrChange>
        </w:rPr>
        <w:t>4.5</w:t>
      </w:r>
      <w:r w:rsidRPr="001202E7">
        <w:rPr>
          <w:rFonts w:asciiTheme="minorHAnsi" w:eastAsiaTheme="minorEastAsia" w:hAnsiTheme="minorHAnsi" w:cstheme="minorBidi"/>
          <w:sz w:val="22"/>
          <w:szCs w:val="22"/>
          <w:rPrChange w:id="289" w:author="CR#0209" w:date="2020-04-06T14:09:00Z">
            <w:rPr>
              <w:rFonts w:asciiTheme="minorHAnsi" w:eastAsiaTheme="minorEastAsia" w:hAnsiTheme="minorHAnsi" w:cstheme="minorBidi"/>
              <w:sz w:val="22"/>
              <w:szCs w:val="22"/>
            </w:rPr>
          </w:rPrChange>
        </w:rPr>
        <w:tab/>
      </w:r>
      <w:r w:rsidRPr="001202E7">
        <w:rPr>
          <w:rPrChange w:id="290" w:author="CR#0209" w:date="2020-04-06T14:09:00Z">
            <w:rPr/>
          </w:rPrChange>
        </w:rPr>
        <w:t>Multi-Radio Dual Connectivity</w:t>
      </w:r>
      <w:r w:rsidRPr="001202E7">
        <w:rPr>
          <w:rPrChange w:id="291" w:author="CR#0209" w:date="2020-04-06T14:09:00Z">
            <w:rPr/>
          </w:rPrChange>
        </w:rPr>
        <w:tab/>
      </w:r>
      <w:r w:rsidRPr="001202E7">
        <w:fldChar w:fldCharType="begin" w:fldLock="1"/>
      </w:r>
      <w:r w:rsidRPr="001202E7">
        <w:rPr>
          <w:rPrChange w:id="292" w:author="CR#0209" w:date="2020-04-06T14:09:00Z">
            <w:rPr/>
          </w:rPrChange>
        </w:rPr>
        <w:instrText xml:space="preserve"> PAGEREF _Toc29375980 \h </w:instrText>
      </w:r>
      <w:r w:rsidRPr="001202E7">
        <w:rPr>
          <w:rPrChange w:id="293" w:author="CR#0209" w:date="2020-04-06T14:09:00Z">
            <w:rPr/>
          </w:rPrChange>
        </w:rPr>
      </w:r>
      <w:r w:rsidRPr="001202E7">
        <w:rPr>
          <w:rPrChange w:id="294" w:author="CR#0209" w:date="2020-04-06T14:09:00Z">
            <w:rPr/>
          </w:rPrChange>
        </w:rPr>
        <w:fldChar w:fldCharType="separate"/>
      </w:r>
      <w:r w:rsidRPr="001202E7">
        <w:rPr>
          <w:rPrChange w:id="295" w:author="CR#0209" w:date="2020-04-06T14:09:00Z">
            <w:rPr/>
          </w:rPrChange>
        </w:rPr>
        <w:t>17</w:t>
      </w:r>
      <w:r w:rsidRPr="001202E7">
        <w:rPr>
          <w:rPrChange w:id="296"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297" w:author="CR#0209" w:date="2020-04-06T14:09:00Z">
            <w:rPr/>
          </w:rPrChange>
        </w:rPr>
        <w:t>4.6</w:t>
      </w:r>
      <w:r w:rsidRPr="001202E7">
        <w:rPr>
          <w:rFonts w:asciiTheme="minorHAnsi" w:eastAsiaTheme="minorEastAsia" w:hAnsiTheme="minorHAnsi" w:cstheme="minorBidi"/>
          <w:sz w:val="22"/>
          <w:szCs w:val="22"/>
          <w:rPrChange w:id="298" w:author="CR#0209" w:date="2020-04-06T14:09:00Z">
            <w:rPr>
              <w:rFonts w:asciiTheme="minorHAnsi" w:eastAsiaTheme="minorEastAsia" w:hAnsiTheme="minorHAnsi" w:cstheme="minorBidi"/>
              <w:sz w:val="22"/>
              <w:szCs w:val="22"/>
            </w:rPr>
          </w:rPrChange>
        </w:rPr>
        <w:tab/>
      </w:r>
      <w:r w:rsidRPr="001202E7">
        <w:rPr>
          <w:rPrChange w:id="299" w:author="CR#0209" w:date="2020-04-06T14:09:00Z">
            <w:rPr/>
          </w:rPrChange>
        </w:rPr>
        <w:t>Radio Access Network Sharing</w:t>
      </w:r>
      <w:r w:rsidRPr="001202E7">
        <w:rPr>
          <w:rPrChange w:id="300" w:author="CR#0209" w:date="2020-04-06T14:09:00Z">
            <w:rPr/>
          </w:rPrChange>
        </w:rPr>
        <w:tab/>
      </w:r>
      <w:r w:rsidRPr="001202E7">
        <w:fldChar w:fldCharType="begin" w:fldLock="1"/>
      </w:r>
      <w:r w:rsidRPr="001202E7">
        <w:rPr>
          <w:rPrChange w:id="301" w:author="CR#0209" w:date="2020-04-06T14:09:00Z">
            <w:rPr/>
          </w:rPrChange>
        </w:rPr>
        <w:instrText xml:space="preserve"> PAGEREF _Toc29375981 \h </w:instrText>
      </w:r>
      <w:r w:rsidRPr="001202E7">
        <w:rPr>
          <w:rPrChange w:id="302" w:author="CR#0209" w:date="2020-04-06T14:09:00Z">
            <w:rPr/>
          </w:rPrChange>
        </w:rPr>
      </w:r>
      <w:r w:rsidRPr="001202E7">
        <w:rPr>
          <w:rPrChange w:id="303" w:author="CR#0209" w:date="2020-04-06T14:09:00Z">
            <w:rPr/>
          </w:rPrChange>
        </w:rPr>
        <w:fldChar w:fldCharType="separate"/>
      </w:r>
      <w:r w:rsidRPr="001202E7">
        <w:rPr>
          <w:rPrChange w:id="304" w:author="CR#0209" w:date="2020-04-06T14:09:00Z">
            <w:rPr/>
          </w:rPrChange>
        </w:rPr>
        <w:t>17</w:t>
      </w:r>
      <w:r w:rsidRPr="001202E7">
        <w:rPr>
          <w:rPrChange w:id="305" w:author="CR#0209" w:date="2020-04-06T14:09:00Z">
            <w:rPr/>
          </w:rPrChange>
        </w:rPr>
        <w:fldChar w:fldCharType="end"/>
      </w:r>
    </w:p>
    <w:p w:rsidR="00A30328" w:rsidRPr="001202E7" w:rsidRDefault="00A30328">
      <w:pPr>
        <w:pStyle w:val="TOC1"/>
        <w:rPr>
          <w:rFonts w:asciiTheme="minorHAnsi" w:eastAsiaTheme="minorEastAsia" w:hAnsiTheme="minorHAnsi" w:cstheme="minorBidi"/>
          <w:szCs w:val="22"/>
        </w:rPr>
      </w:pPr>
      <w:r w:rsidRPr="001202E7">
        <w:rPr>
          <w:rPrChange w:id="306" w:author="CR#0209" w:date="2020-04-06T14:09:00Z">
            <w:rPr/>
          </w:rPrChange>
        </w:rPr>
        <w:t>5</w:t>
      </w:r>
      <w:r w:rsidRPr="001202E7">
        <w:rPr>
          <w:rFonts w:asciiTheme="minorHAnsi" w:eastAsiaTheme="minorEastAsia" w:hAnsiTheme="minorHAnsi" w:cstheme="minorBidi"/>
          <w:szCs w:val="22"/>
          <w:rPrChange w:id="307" w:author="CR#0209" w:date="2020-04-06T14:09:00Z">
            <w:rPr>
              <w:rFonts w:asciiTheme="minorHAnsi" w:eastAsiaTheme="minorEastAsia" w:hAnsiTheme="minorHAnsi" w:cstheme="minorBidi"/>
              <w:szCs w:val="22"/>
            </w:rPr>
          </w:rPrChange>
        </w:rPr>
        <w:tab/>
      </w:r>
      <w:r w:rsidRPr="001202E7">
        <w:rPr>
          <w:rPrChange w:id="308" w:author="CR#0209" w:date="2020-04-06T14:09:00Z">
            <w:rPr/>
          </w:rPrChange>
        </w:rPr>
        <w:t>Physical Layer</w:t>
      </w:r>
      <w:r w:rsidRPr="001202E7">
        <w:rPr>
          <w:rPrChange w:id="309" w:author="CR#0209" w:date="2020-04-06T14:09:00Z">
            <w:rPr/>
          </w:rPrChange>
        </w:rPr>
        <w:tab/>
      </w:r>
      <w:r w:rsidRPr="001202E7">
        <w:fldChar w:fldCharType="begin" w:fldLock="1"/>
      </w:r>
      <w:r w:rsidRPr="001202E7">
        <w:rPr>
          <w:rPrChange w:id="310" w:author="CR#0209" w:date="2020-04-06T14:09:00Z">
            <w:rPr/>
          </w:rPrChange>
        </w:rPr>
        <w:instrText xml:space="preserve"> PAGEREF _Toc29375982 \h </w:instrText>
      </w:r>
      <w:r w:rsidRPr="001202E7">
        <w:rPr>
          <w:rPrChange w:id="311" w:author="CR#0209" w:date="2020-04-06T14:09:00Z">
            <w:rPr/>
          </w:rPrChange>
        </w:rPr>
      </w:r>
      <w:r w:rsidRPr="001202E7">
        <w:rPr>
          <w:rPrChange w:id="312" w:author="CR#0209" w:date="2020-04-06T14:09:00Z">
            <w:rPr/>
          </w:rPrChange>
        </w:rPr>
        <w:fldChar w:fldCharType="separate"/>
      </w:r>
      <w:r w:rsidRPr="001202E7">
        <w:rPr>
          <w:rPrChange w:id="313" w:author="CR#0209" w:date="2020-04-06T14:09:00Z">
            <w:rPr/>
          </w:rPrChange>
        </w:rPr>
        <w:t>17</w:t>
      </w:r>
      <w:r w:rsidRPr="001202E7">
        <w:rPr>
          <w:rPrChange w:id="314"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315" w:author="CR#0209" w:date="2020-04-06T14:09:00Z">
            <w:rPr/>
          </w:rPrChange>
        </w:rPr>
        <w:t>5.1</w:t>
      </w:r>
      <w:r w:rsidRPr="001202E7">
        <w:rPr>
          <w:rFonts w:asciiTheme="minorHAnsi" w:eastAsiaTheme="minorEastAsia" w:hAnsiTheme="minorHAnsi" w:cstheme="minorBidi"/>
          <w:sz w:val="22"/>
          <w:szCs w:val="22"/>
          <w:rPrChange w:id="316" w:author="CR#0209" w:date="2020-04-06T14:09:00Z">
            <w:rPr>
              <w:rFonts w:asciiTheme="minorHAnsi" w:eastAsiaTheme="minorEastAsia" w:hAnsiTheme="minorHAnsi" w:cstheme="minorBidi"/>
              <w:sz w:val="22"/>
              <w:szCs w:val="22"/>
            </w:rPr>
          </w:rPrChange>
        </w:rPr>
        <w:tab/>
      </w:r>
      <w:r w:rsidRPr="001202E7">
        <w:rPr>
          <w:rPrChange w:id="317" w:author="CR#0209" w:date="2020-04-06T14:09:00Z">
            <w:rPr/>
          </w:rPrChange>
        </w:rPr>
        <w:t>Waveform, numerology and frame structure</w:t>
      </w:r>
      <w:r w:rsidRPr="001202E7">
        <w:rPr>
          <w:rPrChange w:id="318" w:author="CR#0209" w:date="2020-04-06T14:09:00Z">
            <w:rPr/>
          </w:rPrChange>
        </w:rPr>
        <w:tab/>
      </w:r>
      <w:r w:rsidRPr="001202E7">
        <w:fldChar w:fldCharType="begin" w:fldLock="1"/>
      </w:r>
      <w:r w:rsidRPr="001202E7">
        <w:rPr>
          <w:rPrChange w:id="319" w:author="CR#0209" w:date="2020-04-06T14:09:00Z">
            <w:rPr/>
          </w:rPrChange>
        </w:rPr>
        <w:instrText xml:space="preserve"> PAGEREF _Toc29375983 \h </w:instrText>
      </w:r>
      <w:r w:rsidRPr="001202E7">
        <w:rPr>
          <w:rPrChange w:id="320" w:author="CR#0209" w:date="2020-04-06T14:09:00Z">
            <w:rPr/>
          </w:rPrChange>
        </w:rPr>
      </w:r>
      <w:r w:rsidRPr="001202E7">
        <w:rPr>
          <w:rPrChange w:id="321" w:author="CR#0209" w:date="2020-04-06T14:09:00Z">
            <w:rPr/>
          </w:rPrChange>
        </w:rPr>
        <w:fldChar w:fldCharType="separate"/>
      </w:r>
      <w:r w:rsidRPr="001202E7">
        <w:rPr>
          <w:rPrChange w:id="322" w:author="CR#0209" w:date="2020-04-06T14:09:00Z">
            <w:rPr/>
          </w:rPrChange>
        </w:rPr>
        <w:t>17</w:t>
      </w:r>
      <w:r w:rsidRPr="001202E7">
        <w:rPr>
          <w:rPrChange w:id="323"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324" w:author="CR#0209" w:date="2020-04-06T14:09:00Z">
            <w:rPr/>
          </w:rPrChange>
        </w:rPr>
        <w:t>5.2</w:t>
      </w:r>
      <w:r w:rsidRPr="001202E7">
        <w:rPr>
          <w:rFonts w:asciiTheme="minorHAnsi" w:eastAsiaTheme="minorEastAsia" w:hAnsiTheme="minorHAnsi" w:cstheme="minorBidi"/>
          <w:sz w:val="22"/>
          <w:szCs w:val="22"/>
          <w:rPrChange w:id="325" w:author="CR#0209" w:date="2020-04-06T14:09:00Z">
            <w:rPr>
              <w:rFonts w:asciiTheme="minorHAnsi" w:eastAsiaTheme="minorEastAsia" w:hAnsiTheme="minorHAnsi" w:cstheme="minorBidi"/>
              <w:sz w:val="22"/>
              <w:szCs w:val="22"/>
            </w:rPr>
          </w:rPrChange>
        </w:rPr>
        <w:tab/>
      </w:r>
      <w:r w:rsidRPr="001202E7">
        <w:rPr>
          <w:rPrChange w:id="326" w:author="CR#0209" w:date="2020-04-06T14:09:00Z">
            <w:rPr/>
          </w:rPrChange>
        </w:rPr>
        <w:t>Downlink</w:t>
      </w:r>
      <w:r w:rsidRPr="001202E7">
        <w:rPr>
          <w:rPrChange w:id="327" w:author="CR#0209" w:date="2020-04-06T14:09:00Z">
            <w:rPr/>
          </w:rPrChange>
        </w:rPr>
        <w:tab/>
      </w:r>
      <w:r w:rsidRPr="001202E7">
        <w:fldChar w:fldCharType="begin" w:fldLock="1"/>
      </w:r>
      <w:r w:rsidRPr="001202E7">
        <w:rPr>
          <w:rPrChange w:id="328" w:author="CR#0209" w:date="2020-04-06T14:09:00Z">
            <w:rPr/>
          </w:rPrChange>
        </w:rPr>
        <w:instrText xml:space="preserve"> PAGEREF _Toc29375984 \h </w:instrText>
      </w:r>
      <w:r w:rsidRPr="001202E7">
        <w:rPr>
          <w:rPrChange w:id="329" w:author="CR#0209" w:date="2020-04-06T14:09:00Z">
            <w:rPr/>
          </w:rPrChange>
        </w:rPr>
      </w:r>
      <w:r w:rsidRPr="001202E7">
        <w:rPr>
          <w:rPrChange w:id="330" w:author="CR#0209" w:date="2020-04-06T14:09:00Z">
            <w:rPr/>
          </w:rPrChange>
        </w:rPr>
        <w:fldChar w:fldCharType="separate"/>
      </w:r>
      <w:r w:rsidRPr="001202E7">
        <w:rPr>
          <w:rPrChange w:id="331" w:author="CR#0209" w:date="2020-04-06T14:09:00Z">
            <w:rPr/>
          </w:rPrChange>
        </w:rPr>
        <w:t>18</w:t>
      </w:r>
      <w:r w:rsidRPr="001202E7">
        <w:rPr>
          <w:rPrChange w:id="332"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333" w:author="CR#0209" w:date="2020-04-06T14:09:00Z">
            <w:rPr/>
          </w:rPrChange>
        </w:rPr>
        <w:t>5.2.1</w:t>
      </w:r>
      <w:r w:rsidRPr="001202E7">
        <w:rPr>
          <w:rFonts w:asciiTheme="minorHAnsi" w:eastAsiaTheme="minorEastAsia" w:hAnsiTheme="minorHAnsi" w:cstheme="minorBidi"/>
          <w:sz w:val="22"/>
          <w:szCs w:val="22"/>
          <w:rPrChange w:id="334" w:author="CR#0209" w:date="2020-04-06T14:09:00Z">
            <w:rPr>
              <w:rFonts w:asciiTheme="minorHAnsi" w:eastAsiaTheme="minorEastAsia" w:hAnsiTheme="minorHAnsi" w:cstheme="minorBidi"/>
              <w:sz w:val="22"/>
              <w:szCs w:val="22"/>
            </w:rPr>
          </w:rPrChange>
        </w:rPr>
        <w:tab/>
      </w:r>
      <w:r w:rsidRPr="001202E7">
        <w:rPr>
          <w:rPrChange w:id="335" w:author="CR#0209" w:date="2020-04-06T14:09:00Z">
            <w:rPr/>
          </w:rPrChange>
        </w:rPr>
        <w:t>Downlink transmission scheme</w:t>
      </w:r>
      <w:r w:rsidRPr="001202E7">
        <w:rPr>
          <w:rPrChange w:id="336" w:author="CR#0209" w:date="2020-04-06T14:09:00Z">
            <w:rPr/>
          </w:rPrChange>
        </w:rPr>
        <w:tab/>
      </w:r>
      <w:r w:rsidRPr="001202E7">
        <w:fldChar w:fldCharType="begin" w:fldLock="1"/>
      </w:r>
      <w:r w:rsidRPr="001202E7">
        <w:rPr>
          <w:rPrChange w:id="337" w:author="CR#0209" w:date="2020-04-06T14:09:00Z">
            <w:rPr/>
          </w:rPrChange>
        </w:rPr>
        <w:instrText xml:space="preserve"> PAGEREF _Toc29375985 \h </w:instrText>
      </w:r>
      <w:r w:rsidRPr="001202E7">
        <w:rPr>
          <w:rPrChange w:id="338" w:author="CR#0209" w:date="2020-04-06T14:09:00Z">
            <w:rPr/>
          </w:rPrChange>
        </w:rPr>
      </w:r>
      <w:r w:rsidRPr="001202E7">
        <w:rPr>
          <w:rPrChange w:id="339" w:author="CR#0209" w:date="2020-04-06T14:09:00Z">
            <w:rPr/>
          </w:rPrChange>
        </w:rPr>
        <w:fldChar w:fldCharType="separate"/>
      </w:r>
      <w:r w:rsidRPr="001202E7">
        <w:rPr>
          <w:rPrChange w:id="340" w:author="CR#0209" w:date="2020-04-06T14:09:00Z">
            <w:rPr/>
          </w:rPrChange>
        </w:rPr>
        <w:t>18</w:t>
      </w:r>
      <w:r w:rsidRPr="001202E7">
        <w:rPr>
          <w:rPrChange w:id="341"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342" w:author="CR#0209" w:date="2020-04-06T14:09:00Z">
            <w:rPr/>
          </w:rPrChange>
        </w:rPr>
        <w:t>5.2.2</w:t>
      </w:r>
      <w:r w:rsidRPr="001202E7">
        <w:rPr>
          <w:rFonts w:asciiTheme="minorHAnsi" w:eastAsiaTheme="minorEastAsia" w:hAnsiTheme="minorHAnsi" w:cstheme="minorBidi"/>
          <w:sz w:val="22"/>
          <w:szCs w:val="22"/>
          <w:rPrChange w:id="343" w:author="CR#0209" w:date="2020-04-06T14:09:00Z">
            <w:rPr>
              <w:rFonts w:asciiTheme="minorHAnsi" w:eastAsiaTheme="minorEastAsia" w:hAnsiTheme="minorHAnsi" w:cstheme="minorBidi"/>
              <w:sz w:val="22"/>
              <w:szCs w:val="22"/>
            </w:rPr>
          </w:rPrChange>
        </w:rPr>
        <w:tab/>
      </w:r>
      <w:r w:rsidRPr="001202E7">
        <w:rPr>
          <w:rPrChange w:id="344" w:author="CR#0209" w:date="2020-04-06T14:09:00Z">
            <w:rPr/>
          </w:rPrChange>
        </w:rPr>
        <w:t>Physical-layer processing for physical downlink shared channel</w:t>
      </w:r>
      <w:r w:rsidRPr="001202E7">
        <w:rPr>
          <w:rPrChange w:id="345" w:author="CR#0209" w:date="2020-04-06T14:09:00Z">
            <w:rPr/>
          </w:rPrChange>
        </w:rPr>
        <w:tab/>
      </w:r>
      <w:r w:rsidRPr="001202E7">
        <w:fldChar w:fldCharType="begin" w:fldLock="1"/>
      </w:r>
      <w:r w:rsidRPr="001202E7">
        <w:rPr>
          <w:rPrChange w:id="346" w:author="CR#0209" w:date="2020-04-06T14:09:00Z">
            <w:rPr/>
          </w:rPrChange>
        </w:rPr>
        <w:instrText xml:space="preserve"> PAGEREF _Toc29375986 \h </w:instrText>
      </w:r>
      <w:r w:rsidRPr="001202E7">
        <w:rPr>
          <w:rPrChange w:id="347" w:author="CR#0209" w:date="2020-04-06T14:09:00Z">
            <w:rPr/>
          </w:rPrChange>
        </w:rPr>
      </w:r>
      <w:r w:rsidRPr="001202E7">
        <w:rPr>
          <w:rPrChange w:id="348" w:author="CR#0209" w:date="2020-04-06T14:09:00Z">
            <w:rPr/>
          </w:rPrChange>
        </w:rPr>
        <w:fldChar w:fldCharType="separate"/>
      </w:r>
      <w:r w:rsidRPr="001202E7">
        <w:rPr>
          <w:rPrChange w:id="349" w:author="CR#0209" w:date="2020-04-06T14:09:00Z">
            <w:rPr/>
          </w:rPrChange>
        </w:rPr>
        <w:t>19</w:t>
      </w:r>
      <w:r w:rsidRPr="001202E7">
        <w:rPr>
          <w:rPrChange w:id="350"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351" w:author="CR#0209" w:date="2020-04-06T14:09:00Z">
            <w:rPr/>
          </w:rPrChange>
        </w:rPr>
        <w:t>5.2.3</w:t>
      </w:r>
      <w:r w:rsidRPr="001202E7">
        <w:rPr>
          <w:rFonts w:asciiTheme="minorHAnsi" w:eastAsiaTheme="minorEastAsia" w:hAnsiTheme="minorHAnsi" w:cstheme="minorBidi"/>
          <w:sz w:val="22"/>
          <w:szCs w:val="22"/>
          <w:rPrChange w:id="352" w:author="CR#0209" w:date="2020-04-06T14:09:00Z">
            <w:rPr>
              <w:rFonts w:asciiTheme="minorHAnsi" w:eastAsiaTheme="minorEastAsia" w:hAnsiTheme="minorHAnsi" w:cstheme="minorBidi"/>
              <w:sz w:val="22"/>
              <w:szCs w:val="22"/>
            </w:rPr>
          </w:rPrChange>
        </w:rPr>
        <w:tab/>
      </w:r>
      <w:r w:rsidRPr="001202E7">
        <w:rPr>
          <w:rPrChange w:id="353" w:author="CR#0209" w:date="2020-04-06T14:09:00Z">
            <w:rPr/>
          </w:rPrChange>
        </w:rPr>
        <w:t>Physical downlink control channels</w:t>
      </w:r>
      <w:r w:rsidRPr="001202E7">
        <w:rPr>
          <w:rPrChange w:id="354" w:author="CR#0209" w:date="2020-04-06T14:09:00Z">
            <w:rPr/>
          </w:rPrChange>
        </w:rPr>
        <w:tab/>
      </w:r>
      <w:r w:rsidRPr="001202E7">
        <w:fldChar w:fldCharType="begin" w:fldLock="1"/>
      </w:r>
      <w:r w:rsidRPr="001202E7">
        <w:rPr>
          <w:rPrChange w:id="355" w:author="CR#0209" w:date="2020-04-06T14:09:00Z">
            <w:rPr/>
          </w:rPrChange>
        </w:rPr>
        <w:instrText xml:space="preserve"> PAGEREF _Toc29375987 \h </w:instrText>
      </w:r>
      <w:r w:rsidRPr="001202E7">
        <w:rPr>
          <w:rPrChange w:id="356" w:author="CR#0209" w:date="2020-04-06T14:09:00Z">
            <w:rPr/>
          </w:rPrChange>
        </w:rPr>
      </w:r>
      <w:r w:rsidRPr="001202E7">
        <w:rPr>
          <w:rPrChange w:id="357" w:author="CR#0209" w:date="2020-04-06T14:09:00Z">
            <w:rPr/>
          </w:rPrChange>
        </w:rPr>
        <w:fldChar w:fldCharType="separate"/>
      </w:r>
      <w:r w:rsidRPr="001202E7">
        <w:rPr>
          <w:rPrChange w:id="358" w:author="CR#0209" w:date="2020-04-06T14:09:00Z">
            <w:rPr/>
          </w:rPrChange>
        </w:rPr>
        <w:t>19</w:t>
      </w:r>
      <w:r w:rsidRPr="001202E7">
        <w:rPr>
          <w:rPrChange w:id="359"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360" w:author="CR#0209" w:date="2020-04-06T14:09:00Z">
            <w:rPr/>
          </w:rPrChange>
        </w:rPr>
        <w:t>5.2.4</w:t>
      </w:r>
      <w:r w:rsidRPr="001202E7">
        <w:rPr>
          <w:rFonts w:asciiTheme="minorHAnsi" w:eastAsiaTheme="minorEastAsia" w:hAnsiTheme="minorHAnsi" w:cstheme="minorBidi"/>
          <w:sz w:val="22"/>
          <w:szCs w:val="22"/>
          <w:rPrChange w:id="361" w:author="CR#0209" w:date="2020-04-06T14:09:00Z">
            <w:rPr>
              <w:rFonts w:asciiTheme="minorHAnsi" w:eastAsiaTheme="minorEastAsia" w:hAnsiTheme="minorHAnsi" w:cstheme="minorBidi"/>
              <w:sz w:val="22"/>
              <w:szCs w:val="22"/>
            </w:rPr>
          </w:rPrChange>
        </w:rPr>
        <w:tab/>
      </w:r>
      <w:r w:rsidRPr="001202E7">
        <w:rPr>
          <w:rPrChange w:id="362" w:author="CR#0209" w:date="2020-04-06T14:09:00Z">
            <w:rPr/>
          </w:rPrChange>
        </w:rPr>
        <w:t>Synchronization signal and PBCH block</w:t>
      </w:r>
      <w:r w:rsidRPr="001202E7">
        <w:rPr>
          <w:rPrChange w:id="363" w:author="CR#0209" w:date="2020-04-06T14:09:00Z">
            <w:rPr/>
          </w:rPrChange>
        </w:rPr>
        <w:tab/>
      </w:r>
      <w:r w:rsidRPr="001202E7">
        <w:fldChar w:fldCharType="begin" w:fldLock="1"/>
      </w:r>
      <w:r w:rsidRPr="001202E7">
        <w:rPr>
          <w:rPrChange w:id="364" w:author="CR#0209" w:date="2020-04-06T14:09:00Z">
            <w:rPr/>
          </w:rPrChange>
        </w:rPr>
        <w:instrText xml:space="preserve"> PAGEREF _Toc29375988 \h </w:instrText>
      </w:r>
      <w:r w:rsidRPr="001202E7">
        <w:rPr>
          <w:rPrChange w:id="365" w:author="CR#0209" w:date="2020-04-06T14:09:00Z">
            <w:rPr/>
          </w:rPrChange>
        </w:rPr>
      </w:r>
      <w:r w:rsidRPr="001202E7">
        <w:rPr>
          <w:rPrChange w:id="366" w:author="CR#0209" w:date="2020-04-06T14:09:00Z">
            <w:rPr/>
          </w:rPrChange>
        </w:rPr>
        <w:fldChar w:fldCharType="separate"/>
      </w:r>
      <w:r w:rsidRPr="001202E7">
        <w:rPr>
          <w:rPrChange w:id="367" w:author="CR#0209" w:date="2020-04-06T14:09:00Z">
            <w:rPr/>
          </w:rPrChange>
        </w:rPr>
        <w:t>20</w:t>
      </w:r>
      <w:r w:rsidRPr="001202E7">
        <w:rPr>
          <w:rPrChange w:id="368"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369" w:author="CR#0209" w:date="2020-04-06T14:09:00Z">
            <w:rPr/>
          </w:rPrChange>
        </w:rPr>
        <w:t>5.2.5</w:t>
      </w:r>
      <w:r w:rsidRPr="001202E7">
        <w:rPr>
          <w:rFonts w:asciiTheme="minorHAnsi" w:eastAsiaTheme="minorEastAsia" w:hAnsiTheme="minorHAnsi" w:cstheme="minorBidi"/>
          <w:sz w:val="22"/>
          <w:szCs w:val="22"/>
          <w:rPrChange w:id="370" w:author="CR#0209" w:date="2020-04-06T14:09:00Z">
            <w:rPr>
              <w:rFonts w:asciiTheme="minorHAnsi" w:eastAsiaTheme="minorEastAsia" w:hAnsiTheme="minorHAnsi" w:cstheme="minorBidi"/>
              <w:sz w:val="22"/>
              <w:szCs w:val="22"/>
            </w:rPr>
          </w:rPrChange>
        </w:rPr>
        <w:tab/>
      </w:r>
      <w:r w:rsidRPr="001202E7">
        <w:rPr>
          <w:rPrChange w:id="371" w:author="CR#0209" w:date="2020-04-06T14:09:00Z">
            <w:rPr/>
          </w:rPrChange>
        </w:rPr>
        <w:t>Physical layer procedures</w:t>
      </w:r>
      <w:r w:rsidRPr="001202E7">
        <w:rPr>
          <w:rPrChange w:id="372" w:author="CR#0209" w:date="2020-04-06T14:09:00Z">
            <w:rPr/>
          </w:rPrChange>
        </w:rPr>
        <w:tab/>
      </w:r>
      <w:r w:rsidRPr="001202E7">
        <w:fldChar w:fldCharType="begin" w:fldLock="1"/>
      </w:r>
      <w:r w:rsidRPr="001202E7">
        <w:rPr>
          <w:rPrChange w:id="373" w:author="CR#0209" w:date="2020-04-06T14:09:00Z">
            <w:rPr/>
          </w:rPrChange>
        </w:rPr>
        <w:instrText xml:space="preserve"> PAGEREF _Toc29375989 \h </w:instrText>
      </w:r>
      <w:r w:rsidRPr="001202E7">
        <w:rPr>
          <w:rPrChange w:id="374" w:author="CR#0209" w:date="2020-04-06T14:09:00Z">
            <w:rPr/>
          </w:rPrChange>
        </w:rPr>
      </w:r>
      <w:r w:rsidRPr="001202E7">
        <w:rPr>
          <w:rPrChange w:id="375" w:author="CR#0209" w:date="2020-04-06T14:09:00Z">
            <w:rPr/>
          </w:rPrChange>
        </w:rPr>
        <w:fldChar w:fldCharType="separate"/>
      </w:r>
      <w:r w:rsidRPr="001202E7">
        <w:rPr>
          <w:rPrChange w:id="376" w:author="CR#0209" w:date="2020-04-06T14:09:00Z">
            <w:rPr/>
          </w:rPrChange>
        </w:rPr>
        <w:t>21</w:t>
      </w:r>
      <w:r w:rsidRPr="001202E7">
        <w:rPr>
          <w:rPrChange w:id="377"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378" w:author="CR#0209" w:date="2020-04-06T14:09:00Z">
            <w:rPr/>
          </w:rPrChange>
        </w:rPr>
        <w:t>5.2.5.1</w:t>
      </w:r>
      <w:r w:rsidRPr="001202E7">
        <w:rPr>
          <w:rFonts w:asciiTheme="minorHAnsi" w:eastAsiaTheme="minorEastAsia" w:hAnsiTheme="minorHAnsi" w:cstheme="minorBidi"/>
          <w:sz w:val="22"/>
          <w:szCs w:val="22"/>
          <w:rPrChange w:id="379" w:author="CR#0209" w:date="2020-04-06T14:09:00Z">
            <w:rPr>
              <w:rFonts w:asciiTheme="minorHAnsi" w:eastAsiaTheme="minorEastAsia" w:hAnsiTheme="minorHAnsi" w:cstheme="minorBidi"/>
              <w:sz w:val="22"/>
              <w:szCs w:val="22"/>
            </w:rPr>
          </w:rPrChange>
        </w:rPr>
        <w:tab/>
      </w:r>
      <w:r w:rsidRPr="001202E7">
        <w:rPr>
          <w:rPrChange w:id="380" w:author="CR#0209" w:date="2020-04-06T14:09:00Z">
            <w:rPr/>
          </w:rPrChange>
        </w:rPr>
        <w:t>Link adaptation</w:t>
      </w:r>
      <w:r w:rsidRPr="001202E7">
        <w:rPr>
          <w:rPrChange w:id="381" w:author="CR#0209" w:date="2020-04-06T14:09:00Z">
            <w:rPr/>
          </w:rPrChange>
        </w:rPr>
        <w:tab/>
      </w:r>
      <w:r w:rsidRPr="001202E7">
        <w:fldChar w:fldCharType="begin" w:fldLock="1"/>
      </w:r>
      <w:r w:rsidRPr="001202E7">
        <w:rPr>
          <w:rPrChange w:id="382" w:author="CR#0209" w:date="2020-04-06T14:09:00Z">
            <w:rPr/>
          </w:rPrChange>
        </w:rPr>
        <w:instrText xml:space="preserve"> PAGEREF _Toc29375990 \h </w:instrText>
      </w:r>
      <w:r w:rsidRPr="001202E7">
        <w:rPr>
          <w:rPrChange w:id="383" w:author="CR#0209" w:date="2020-04-06T14:09:00Z">
            <w:rPr/>
          </w:rPrChange>
        </w:rPr>
      </w:r>
      <w:r w:rsidRPr="001202E7">
        <w:rPr>
          <w:rPrChange w:id="384" w:author="CR#0209" w:date="2020-04-06T14:09:00Z">
            <w:rPr/>
          </w:rPrChange>
        </w:rPr>
        <w:fldChar w:fldCharType="separate"/>
      </w:r>
      <w:r w:rsidRPr="001202E7">
        <w:rPr>
          <w:rPrChange w:id="385" w:author="CR#0209" w:date="2020-04-06T14:09:00Z">
            <w:rPr/>
          </w:rPrChange>
        </w:rPr>
        <w:t>21</w:t>
      </w:r>
      <w:r w:rsidRPr="001202E7">
        <w:rPr>
          <w:rPrChange w:id="386"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387" w:author="CR#0209" w:date="2020-04-06T14:09:00Z">
            <w:rPr/>
          </w:rPrChange>
        </w:rPr>
        <w:t>5.2.5.2</w:t>
      </w:r>
      <w:r w:rsidRPr="001202E7">
        <w:rPr>
          <w:rFonts w:asciiTheme="minorHAnsi" w:eastAsiaTheme="minorEastAsia" w:hAnsiTheme="minorHAnsi" w:cstheme="minorBidi"/>
          <w:sz w:val="22"/>
          <w:szCs w:val="22"/>
          <w:rPrChange w:id="388" w:author="CR#0209" w:date="2020-04-06T14:09:00Z">
            <w:rPr>
              <w:rFonts w:asciiTheme="minorHAnsi" w:eastAsiaTheme="minorEastAsia" w:hAnsiTheme="minorHAnsi" w:cstheme="minorBidi"/>
              <w:sz w:val="22"/>
              <w:szCs w:val="22"/>
            </w:rPr>
          </w:rPrChange>
        </w:rPr>
        <w:tab/>
      </w:r>
      <w:r w:rsidRPr="001202E7">
        <w:rPr>
          <w:rPrChange w:id="389" w:author="CR#0209" w:date="2020-04-06T14:09:00Z">
            <w:rPr/>
          </w:rPrChange>
        </w:rPr>
        <w:t>Power Control</w:t>
      </w:r>
      <w:r w:rsidRPr="001202E7">
        <w:rPr>
          <w:rPrChange w:id="390" w:author="CR#0209" w:date="2020-04-06T14:09:00Z">
            <w:rPr/>
          </w:rPrChange>
        </w:rPr>
        <w:tab/>
      </w:r>
      <w:r w:rsidRPr="001202E7">
        <w:fldChar w:fldCharType="begin" w:fldLock="1"/>
      </w:r>
      <w:r w:rsidRPr="001202E7">
        <w:rPr>
          <w:rPrChange w:id="391" w:author="CR#0209" w:date="2020-04-06T14:09:00Z">
            <w:rPr/>
          </w:rPrChange>
        </w:rPr>
        <w:instrText xml:space="preserve"> PAGEREF _Toc29375991 \h </w:instrText>
      </w:r>
      <w:r w:rsidRPr="001202E7">
        <w:rPr>
          <w:rPrChange w:id="392" w:author="CR#0209" w:date="2020-04-06T14:09:00Z">
            <w:rPr/>
          </w:rPrChange>
        </w:rPr>
      </w:r>
      <w:r w:rsidRPr="001202E7">
        <w:rPr>
          <w:rPrChange w:id="393" w:author="CR#0209" w:date="2020-04-06T14:09:00Z">
            <w:rPr/>
          </w:rPrChange>
        </w:rPr>
        <w:fldChar w:fldCharType="separate"/>
      </w:r>
      <w:r w:rsidRPr="001202E7">
        <w:rPr>
          <w:rPrChange w:id="394" w:author="CR#0209" w:date="2020-04-06T14:09:00Z">
            <w:rPr/>
          </w:rPrChange>
        </w:rPr>
        <w:t>21</w:t>
      </w:r>
      <w:r w:rsidRPr="001202E7">
        <w:rPr>
          <w:rPrChange w:id="395"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396" w:author="CR#0209" w:date="2020-04-06T14:09:00Z">
            <w:rPr/>
          </w:rPrChange>
        </w:rPr>
        <w:t>5.2.5.3</w:t>
      </w:r>
      <w:r w:rsidRPr="001202E7">
        <w:rPr>
          <w:rFonts w:asciiTheme="minorHAnsi" w:eastAsiaTheme="minorEastAsia" w:hAnsiTheme="minorHAnsi" w:cstheme="minorBidi"/>
          <w:sz w:val="22"/>
          <w:szCs w:val="22"/>
          <w:rPrChange w:id="397" w:author="CR#0209" w:date="2020-04-06T14:09:00Z">
            <w:rPr>
              <w:rFonts w:asciiTheme="minorHAnsi" w:eastAsiaTheme="minorEastAsia" w:hAnsiTheme="minorHAnsi" w:cstheme="minorBidi"/>
              <w:sz w:val="22"/>
              <w:szCs w:val="22"/>
            </w:rPr>
          </w:rPrChange>
        </w:rPr>
        <w:tab/>
      </w:r>
      <w:r w:rsidRPr="001202E7">
        <w:rPr>
          <w:rPrChange w:id="398" w:author="CR#0209" w:date="2020-04-06T14:09:00Z">
            <w:rPr/>
          </w:rPrChange>
        </w:rPr>
        <w:t>Cell search</w:t>
      </w:r>
      <w:r w:rsidRPr="001202E7">
        <w:rPr>
          <w:rPrChange w:id="399" w:author="CR#0209" w:date="2020-04-06T14:09:00Z">
            <w:rPr/>
          </w:rPrChange>
        </w:rPr>
        <w:tab/>
      </w:r>
      <w:r w:rsidRPr="001202E7">
        <w:fldChar w:fldCharType="begin" w:fldLock="1"/>
      </w:r>
      <w:r w:rsidRPr="001202E7">
        <w:rPr>
          <w:rPrChange w:id="400" w:author="CR#0209" w:date="2020-04-06T14:09:00Z">
            <w:rPr/>
          </w:rPrChange>
        </w:rPr>
        <w:instrText xml:space="preserve"> PAGEREF _Toc29375992 \h </w:instrText>
      </w:r>
      <w:r w:rsidRPr="001202E7">
        <w:rPr>
          <w:rPrChange w:id="401" w:author="CR#0209" w:date="2020-04-06T14:09:00Z">
            <w:rPr/>
          </w:rPrChange>
        </w:rPr>
      </w:r>
      <w:r w:rsidRPr="001202E7">
        <w:rPr>
          <w:rPrChange w:id="402" w:author="CR#0209" w:date="2020-04-06T14:09:00Z">
            <w:rPr/>
          </w:rPrChange>
        </w:rPr>
        <w:fldChar w:fldCharType="separate"/>
      </w:r>
      <w:r w:rsidRPr="001202E7">
        <w:rPr>
          <w:rPrChange w:id="403" w:author="CR#0209" w:date="2020-04-06T14:09:00Z">
            <w:rPr/>
          </w:rPrChange>
        </w:rPr>
        <w:t>21</w:t>
      </w:r>
      <w:r w:rsidRPr="001202E7">
        <w:rPr>
          <w:rPrChange w:id="404"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405" w:author="CR#0209" w:date="2020-04-06T14:09:00Z">
            <w:rPr/>
          </w:rPrChange>
        </w:rPr>
        <w:t>5.2.5.4</w:t>
      </w:r>
      <w:r w:rsidRPr="001202E7">
        <w:rPr>
          <w:rFonts w:asciiTheme="minorHAnsi" w:eastAsiaTheme="minorEastAsia" w:hAnsiTheme="minorHAnsi" w:cstheme="minorBidi"/>
          <w:sz w:val="22"/>
          <w:szCs w:val="22"/>
          <w:rPrChange w:id="406" w:author="CR#0209" w:date="2020-04-06T14:09:00Z">
            <w:rPr>
              <w:rFonts w:asciiTheme="minorHAnsi" w:eastAsiaTheme="minorEastAsia" w:hAnsiTheme="minorHAnsi" w:cstheme="minorBidi"/>
              <w:sz w:val="22"/>
              <w:szCs w:val="22"/>
            </w:rPr>
          </w:rPrChange>
        </w:rPr>
        <w:tab/>
      </w:r>
      <w:r w:rsidRPr="001202E7">
        <w:rPr>
          <w:rPrChange w:id="407" w:author="CR#0209" w:date="2020-04-06T14:09:00Z">
            <w:rPr/>
          </w:rPrChange>
        </w:rPr>
        <w:t>HARQ</w:t>
      </w:r>
      <w:r w:rsidRPr="001202E7">
        <w:rPr>
          <w:rPrChange w:id="408" w:author="CR#0209" w:date="2020-04-06T14:09:00Z">
            <w:rPr/>
          </w:rPrChange>
        </w:rPr>
        <w:tab/>
      </w:r>
      <w:r w:rsidRPr="001202E7">
        <w:fldChar w:fldCharType="begin" w:fldLock="1"/>
      </w:r>
      <w:r w:rsidRPr="001202E7">
        <w:rPr>
          <w:rPrChange w:id="409" w:author="CR#0209" w:date="2020-04-06T14:09:00Z">
            <w:rPr/>
          </w:rPrChange>
        </w:rPr>
        <w:instrText xml:space="preserve"> PAGEREF _Toc29375993 \h </w:instrText>
      </w:r>
      <w:r w:rsidRPr="001202E7">
        <w:rPr>
          <w:rPrChange w:id="410" w:author="CR#0209" w:date="2020-04-06T14:09:00Z">
            <w:rPr/>
          </w:rPrChange>
        </w:rPr>
      </w:r>
      <w:r w:rsidRPr="001202E7">
        <w:rPr>
          <w:rPrChange w:id="411" w:author="CR#0209" w:date="2020-04-06T14:09:00Z">
            <w:rPr/>
          </w:rPrChange>
        </w:rPr>
        <w:fldChar w:fldCharType="separate"/>
      </w:r>
      <w:r w:rsidRPr="001202E7">
        <w:rPr>
          <w:rPrChange w:id="412" w:author="CR#0209" w:date="2020-04-06T14:09:00Z">
            <w:rPr/>
          </w:rPrChange>
        </w:rPr>
        <w:t>21</w:t>
      </w:r>
      <w:r w:rsidRPr="001202E7">
        <w:rPr>
          <w:rPrChange w:id="413"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414" w:author="CR#0209" w:date="2020-04-06T14:09:00Z">
            <w:rPr/>
          </w:rPrChange>
        </w:rPr>
        <w:t>5.2.5.5</w:t>
      </w:r>
      <w:r w:rsidRPr="001202E7">
        <w:rPr>
          <w:rFonts w:asciiTheme="minorHAnsi" w:eastAsiaTheme="minorEastAsia" w:hAnsiTheme="minorHAnsi" w:cstheme="minorBidi"/>
          <w:sz w:val="22"/>
          <w:szCs w:val="22"/>
          <w:rPrChange w:id="415" w:author="CR#0209" w:date="2020-04-06T14:09:00Z">
            <w:rPr>
              <w:rFonts w:asciiTheme="minorHAnsi" w:eastAsiaTheme="minorEastAsia" w:hAnsiTheme="minorHAnsi" w:cstheme="minorBidi"/>
              <w:sz w:val="22"/>
              <w:szCs w:val="22"/>
            </w:rPr>
          </w:rPrChange>
        </w:rPr>
        <w:tab/>
      </w:r>
      <w:r w:rsidRPr="001202E7">
        <w:rPr>
          <w:rPrChange w:id="416" w:author="CR#0209" w:date="2020-04-06T14:09:00Z">
            <w:rPr/>
          </w:rPrChange>
        </w:rPr>
        <w:t>Reception of SIB1</w:t>
      </w:r>
      <w:r w:rsidRPr="001202E7">
        <w:rPr>
          <w:rPrChange w:id="417" w:author="CR#0209" w:date="2020-04-06T14:09:00Z">
            <w:rPr/>
          </w:rPrChange>
        </w:rPr>
        <w:tab/>
      </w:r>
      <w:r w:rsidRPr="001202E7">
        <w:fldChar w:fldCharType="begin" w:fldLock="1"/>
      </w:r>
      <w:r w:rsidRPr="001202E7">
        <w:rPr>
          <w:rPrChange w:id="418" w:author="CR#0209" w:date="2020-04-06T14:09:00Z">
            <w:rPr/>
          </w:rPrChange>
        </w:rPr>
        <w:instrText xml:space="preserve"> PAGEREF _Toc29375994 \h </w:instrText>
      </w:r>
      <w:r w:rsidRPr="001202E7">
        <w:rPr>
          <w:rPrChange w:id="419" w:author="CR#0209" w:date="2020-04-06T14:09:00Z">
            <w:rPr/>
          </w:rPrChange>
        </w:rPr>
      </w:r>
      <w:r w:rsidRPr="001202E7">
        <w:rPr>
          <w:rPrChange w:id="420" w:author="CR#0209" w:date="2020-04-06T14:09:00Z">
            <w:rPr/>
          </w:rPrChange>
        </w:rPr>
        <w:fldChar w:fldCharType="separate"/>
      </w:r>
      <w:r w:rsidRPr="001202E7">
        <w:rPr>
          <w:rPrChange w:id="421" w:author="CR#0209" w:date="2020-04-06T14:09:00Z">
            <w:rPr/>
          </w:rPrChange>
        </w:rPr>
        <w:t>21</w:t>
      </w:r>
      <w:r w:rsidRPr="001202E7">
        <w:rPr>
          <w:rPrChange w:id="422"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423" w:author="CR#0209" w:date="2020-04-06T14:09:00Z">
            <w:rPr/>
          </w:rPrChange>
        </w:rPr>
        <w:t>5.3</w:t>
      </w:r>
      <w:r w:rsidRPr="001202E7">
        <w:rPr>
          <w:rFonts w:asciiTheme="minorHAnsi" w:eastAsiaTheme="minorEastAsia" w:hAnsiTheme="minorHAnsi" w:cstheme="minorBidi"/>
          <w:sz w:val="22"/>
          <w:szCs w:val="22"/>
          <w:rPrChange w:id="424" w:author="CR#0209" w:date="2020-04-06T14:09:00Z">
            <w:rPr>
              <w:rFonts w:asciiTheme="minorHAnsi" w:eastAsiaTheme="minorEastAsia" w:hAnsiTheme="minorHAnsi" w:cstheme="minorBidi"/>
              <w:sz w:val="22"/>
              <w:szCs w:val="22"/>
            </w:rPr>
          </w:rPrChange>
        </w:rPr>
        <w:tab/>
      </w:r>
      <w:r w:rsidRPr="001202E7">
        <w:rPr>
          <w:rPrChange w:id="425" w:author="CR#0209" w:date="2020-04-06T14:09:00Z">
            <w:rPr/>
          </w:rPrChange>
        </w:rPr>
        <w:t>Uplink</w:t>
      </w:r>
      <w:r w:rsidRPr="001202E7">
        <w:rPr>
          <w:rPrChange w:id="426" w:author="CR#0209" w:date="2020-04-06T14:09:00Z">
            <w:rPr/>
          </w:rPrChange>
        </w:rPr>
        <w:tab/>
      </w:r>
      <w:r w:rsidRPr="001202E7">
        <w:fldChar w:fldCharType="begin" w:fldLock="1"/>
      </w:r>
      <w:r w:rsidRPr="001202E7">
        <w:rPr>
          <w:rPrChange w:id="427" w:author="CR#0209" w:date="2020-04-06T14:09:00Z">
            <w:rPr/>
          </w:rPrChange>
        </w:rPr>
        <w:instrText xml:space="preserve"> PAGEREF _Toc29375995 \h </w:instrText>
      </w:r>
      <w:r w:rsidRPr="001202E7">
        <w:rPr>
          <w:rPrChange w:id="428" w:author="CR#0209" w:date="2020-04-06T14:09:00Z">
            <w:rPr/>
          </w:rPrChange>
        </w:rPr>
      </w:r>
      <w:r w:rsidRPr="001202E7">
        <w:rPr>
          <w:rPrChange w:id="429" w:author="CR#0209" w:date="2020-04-06T14:09:00Z">
            <w:rPr/>
          </w:rPrChange>
        </w:rPr>
        <w:fldChar w:fldCharType="separate"/>
      </w:r>
      <w:r w:rsidRPr="001202E7">
        <w:rPr>
          <w:rPrChange w:id="430" w:author="CR#0209" w:date="2020-04-06T14:09:00Z">
            <w:rPr/>
          </w:rPrChange>
        </w:rPr>
        <w:t>21</w:t>
      </w:r>
      <w:r w:rsidRPr="001202E7">
        <w:rPr>
          <w:rPrChange w:id="431"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432" w:author="CR#0209" w:date="2020-04-06T14:09:00Z">
            <w:rPr/>
          </w:rPrChange>
        </w:rPr>
        <w:t>5.3.1</w:t>
      </w:r>
      <w:r w:rsidRPr="001202E7">
        <w:rPr>
          <w:rFonts w:asciiTheme="minorHAnsi" w:eastAsiaTheme="minorEastAsia" w:hAnsiTheme="minorHAnsi" w:cstheme="minorBidi"/>
          <w:sz w:val="22"/>
          <w:szCs w:val="22"/>
          <w:rPrChange w:id="433" w:author="CR#0209" w:date="2020-04-06T14:09:00Z">
            <w:rPr>
              <w:rFonts w:asciiTheme="minorHAnsi" w:eastAsiaTheme="minorEastAsia" w:hAnsiTheme="minorHAnsi" w:cstheme="minorBidi"/>
              <w:sz w:val="22"/>
              <w:szCs w:val="22"/>
            </w:rPr>
          </w:rPrChange>
        </w:rPr>
        <w:tab/>
      </w:r>
      <w:r w:rsidRPr="001202E7">
        <w:rPr>
          <w:rPrChange w:id="434" w:author="CR#0209" w:date="2020-04-06T14:09:00Z">
            <w:rPr/>
          </w:rPrChange>
        </w:rPr>
        <w:t>Uplink transmission scheme</w:t>
      </w:r>
      <w:r w:rsidRPr="001202E7">
        <w:rPr>
          <w:rPrChange w:id="435" w:author="CR#0209" w:date="2020-04-06T14:09:00Z">
            <w:rPr/>
          </w:rPrChange>
        </w:rPr>
        <w:tab/>
      </w:r>
      <w:r w:rsidRPr="001202E7">
        <w:fldChar w:fldCharType="begin" w:fldLock="1"/>
      </w:r>
      <w:r w:rsidRPr="001202E7">
        <w:rPr>
          <w:rPrChange w:id="436" w:author="CR#0209" w:date="2020-04-06T14:09:00Z">
            <w:rPr/>
          </w:rPrChange>
        </w:rPr>
        <w:instrText xml:space="preserve"> PAGEREF _Toc29375996 \h </w:instrText>
      </w:r>
      <w:r w:rsidRPr="001202E7">
        <w:rPr>
          <w:rPrChange w:id="437" w:author="CR#0209" w:date="2020-04-06T14:09:00Z">
            <w:rPr/>
          </w:rPrChange>
        </w:rPr>
      </w:r>
      <w:r w:rsidRPr="001202E7">
        <w:rPr>
          <w:rPrChange w:id="438" w:author="CR#0209" w:date="2020-04-06T14:09:00Z">
            <w:rPr/>
          </w:rPrChange>
        </w:rPr>
        <w:fldChar w:fldCharType="separate"/>
      </w:r>
      <w:r w:rsidRPr="001202E7">
        <w:rPr>
          <w:rPrChange w:id="439" w:author="CR#0209" w:date="2020-04-06T14:09:00Z">
            <w:rPr/>
          </w:rPrChange>
        </w:rPr>
        <w:t>21</w:t>
      </w:r>
      <w:r w:rsidRPr="001202E7">
        <w:rPr>
          <w:rPrChange w:id="440"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441" w:author="CR#0209" w:date="2020-04-06T14:09:00Z">
            <w:rPr/>
          </w:rPrChange>
        </w:rPr>
        <w:t>5.3.2</w:t>
      </w:r>
      <w:r w:rsidRPr="001202E7">
        <w:rPr>
          <w:rFonts w:asciiTheme="minorHAnsi" w:eastAsiaTheme="minorEastAsia" w:hAnsiTheme="minorHAnsi" w:cstheme="minorBidi"/>
          <w:sz w:val="22"/>
          <w:szCs w:val="22"/>
          <w:rPrChange w:id="442" w:author="CR#0209" w:date="2020-04-06T14:09:00Z">
            <w:rPr>
              <w:rFonts w:asciiTheme="minorHAnsi" w:eastAsiaTheme="minorEastAsia" w:hAnsiTheme="minorHAnsi" w:cstheme="minorBidi"/>
              <w:sz w:val="22"/>
              <w:szCs w:val="22"/>
            </w:rPr>
          </w:rPrChange>
        </w:rPr>
        <w:tab/>
      </w:r>
      <w:r w:rsidRPr="001202E7">
        <w:rPr>
          <w:rPrChange w:id="443" w:author="CR#0209" w:date="2020-04-06T14:09:00Z">
            <w:rPr/>
          </w:rPrChange>
        </w:rPr>
        <w:t>Physical-layer processing for physical uplink shared channel</w:t>
      </w:r>
      <w:r w:rsidRPr="001202E7">
        <w:rPr>
          <w:rPrChange w:id="444" w:author="CR#0209" w:date="2020-04-06T14:09:00Z">
            <w:rPr/>
          </w:rPrChange>
        </w:rPr>
        <w:tab/>
      </w:r>
      <w:r w:rsidRPr="001202E7">
        <w:fldChar w:fldCharType="begin" w:fldLock="1"/>
      </w:r>
      <w:r w:rsidRPr="001202E7">
        <w:rPr>
          <w:rPrChange w:id="445" w:author="CR#0209" w:date="2020-04-06T14:09:00Z">
            <w:rPr/>
          </w:rPrChange>
        </w:rPr>
        <w:instrText xml:space="preserve"> PAGEREF _Toc29375997 \h </w:instrText>
      </w:r>
      <w:r w:rsidRPr="001202E7">
        <w:rPr>
          <w:rPrChange w:id="446" w:author="CR#0209" w:date="2020-04-06T14:09:00Z">
            <w:rPr/>
          </w:rPrChange>
        </w:rPr>
      </w:r>
      <w:r w:rsidRPr="001202E7">
        <w:rPr>
          <w:rPrChange w:id="447" w:author="CR#0209" w:date="2020-04-06T14:09:00Z">
            <w:rPr/>
          </w:rPrChange>
        </w:rPr>
        <w:fldChar w:fldCharType="separate"/>
      </w:r>
      <w:r w:rsidRPr="001202E7">
        <w:rPr>
          <w:rPrChange w:id="448" w:author="CR#0209" w:date="2020-04-06T14:09:00Z">
            <w:rPr/>
          </w:rPrChange>
        </w:rPr>
        <w:t>22</w:t>
      </w:r>
      <w:r w:rsidRPr="001202E7">
        <w:rPr>
          <w:rPrChange w:id="449"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450" w:author="CR#0209" w:date="2020-04-06T14:09:00Z">
            <w:rPr/>
          </w:rPrChange>
        </w:rPr>
        <w:t>5.3.3</w:t>
      </w:r>
      <w:r w:rsidRPr="001202E7">
        <w:rPr>
          <w:rFonts w:asciiTheme="minorHAnsi" w:eastAsiaTheme="minorEastAsia" w:hAnsiTheme="minorHAnsi" w:cstheme="minorBidi"/>
          <w:sz w:val="22"/>
          <w:szCs w:val="22"/>
          <w:rPrChange w:id="451" w:author="CR#0209" w:date="2020-04-06T14:09:00Z">
            <w:rPr>
              <w:rFonts w:asciiTheme="minorHAnsi" w:eastAsiaTheme="minorEastAsia" w:hAnsiTheme="minorHAnsi" w:cstheme="minorBidi"/>
              <w:sz w:val="22"/>
              <w:szCs w:val="22"/>
            </w:rPr>
          </w:rPrChange>
        </w:rPr>
        <w:tab/>
      </w:r>
      <w:r w:rsidRPr="001202E7">
        <w:rPr>
          <w:rPrChange w:id="452" w:author="CR#0209" w:date="2020-04-06T14:09:00Z">
            <w:rPr/>
          </w:rPrChange>
        </w:rPr>
        <w:t>Physical uplink control channel</w:t>
      </w:r>
      <w:r w:rsidRPr="001202E7">
        <w:rPr>
          <w:rPrChange w:id="453" w:author="CR#0209" w:date="2020-04-06T14:09:00Z">
            <w:rPr/>
          </w:rPrChange>
        </w:rPr>
        <w:tab/>
      </w:r>
      <w:r w:rsidRPr="001202E7">
        <w:fldChar w:fldCharType="begin" w:fldLock="1"/>
      </w:r>
      <w:r w:rsidRPr="001202E7">
        <w:rPr>
          <w:rPrChange w:id="454" w:author="CR#0209" w:date="2020-04-06T14:09:00Z">
            <w:rPr/>
          </w:rPrChange>
        </w:rPr>
        <w:instrText xml:space="preserve"> PAGEREF _Toc29375998 \h </w:instrText>
      </w:r>
      <w:r w:rsidRPr="001202E7">
        <w:rPr>
          <w:rPrChange w:id="455" w:author="CR#0209" w:date="2020-04-06T14:09:00Z">
            <w:rPr/>
          </w:rPrChange>
        </w:rPr>
      </w:r>
      <w:r w:rsidRPr="001202E7">
        <w:rPr>
          <w:rPrChange w:id="456" w:author="CR#0209" w:date="2020-04-06T14:09:00Z">
            <w:rPr/>
          </w:rPrChange>
        </w:rPr>
        <w:fldChar w:fldCharType="separate"/>
      </w:r>
      <w:r w:rsidRPr="001202E7">
        <w:rPr>
          <w:rPrChange w:id="457" w:author="CR#0209" w:date="2020-04-06T14:09:00Z">
            <w:rPr/>
          </w:rPrChange>
        </w:rPr>
        <w:t>22</w:t>
      </w:r>
      <w:r w:rsidRPr="001202E7">
        <w:rPr>
          <w:rPrChange w:id="458"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459" w:author="CR#0209" w:date="2020-04-06T14:09:00Z">
            <w:rPr/>
          </w:rPrChange>
        </w:rPr>
        <w:t>5.3.4</w:t>
      </w:r>
      <w:r w:rsidRPr="001202E7">
        <w:rPr>
          <w:rFonts w:asciiTheme="minorHAnsi" w:eastAsiaTheme="minorEastAsia" w:hAnsiTheme="minorHAnsi" w:cstheme="minorBidi"/>
          <w:sz w:val="22"/>
          <w:szCs w:val="22"/>
          <w:rPrChange w:id="460" w:author="CR#0209" w:date="2020-04-06T14:09:00Z">
            <w:rPr>
              <w:rFonts w:asciiTheme="minorHAnsi" w:eastAsiaTheme="minorEastAsia" w:hAnsiTheme="minorHAnsi" w:cstheme="minorBidi"/>
              <w:sz w:val="22"/>
              <w:szCs w:val="22"/>
            </w:rPr>
          </w:rPrChange>
        </w:rPr>
        <w:tab/>
      </w:r>
      <w:r w:rsidRPr="001202E7">
        <w:rPr>
          <w:rPrChange w:id="461" w:author="CR#0209" w:date="2020-04-06T14:09:00Z">
            <w:rPr/>
          </w:rPrChange>
        </w:rPr>
        <w:t>Random access</w:t>
      </w:r>
      <w:r w:rsidRPr="001202E7">
        <w:rPr>
          <w:rPrChange w:id="462" w:author="CR#0209" w:date="2020-04-06T14:09:00Z">
            <w:rPr/>
          </w:rPrChange>
        </w:rPr>
        <w:tab/>
      </w:r>
      <w:r w:rsidRPr="001202E7">
        <w:fldChar w:fldCharType="begin" w:fldLock="1"/>
      </w:r>
      <w:r w:rsidRPr="001202E7">
        <w:rPr>
          <w:rPrChange w:id="463" w:author="CR#0209" w:date="2020-04-06T14:09:00Z">
            <w:rPr/>
          </w:rPrChange>
        </w:rPr>
        <w:instrText xml:space="preserve"> PAGEREF _Toc29375999 \h </w:instrText>
      </w:r>
      <w:r w:rsidRPr="001202E7">
        <w:rPr>
          <w:rPrChange w:id="464" w:author="CR#0209" w:date="2020-04-06T14:09:00Z">
            <w:rPr/>
          </w:rPrChange>
        </w:rPr>
      </w:r>
      <w:r w:rsidRPr="001202E7">
        <w:rPr>
          <w:rPrChange w:id="465" w:author="CR#0209" w:date="2020-04-06T14:09:00Z">
            <w:rPr/>
          </w:rPrChange>
        </w:rPr>
        <w:fldChar w:fldCharType="separate"/>
      </w:r>
      <w:r w:rsidRPr="001202E7">
        <w:rPr>
          <w:rPrChange w:id="466" w:author="CR#0209" w:date="2020-04-06T14:09:00Z">
            <w:rPr/>
          </w:rPrChange>
        </w:rPr>
        <w:t>23</w:t>
      </w:r>
      <w:r w:rsidRPr="001202E7">
        <w:rPr>
          <w:rPrChange w:id="467"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468" w:author="CR#0209" w:date="2020-04-06T14:09:00Z">
            <w:rPr/>
          </w:rPrChange>
        </w:rPr>
        <w:t>5.3.5</w:t>
      </w:r>
      <w:r w:rsidRPr="001202E7">
        <w:rPr>
          <w:rFonts w:asciiTheme="minorHAnsi" w:eastAsiaTheme="minorEastAsia" w:hAnsiTheme="minorHAnsi" w:cstheme="minorBidi"/>
          <w:sz w:val="22"/>
          <w:szCs w:val="22"/>
          <w:rPrChange w:id="469" w:author="CR#0209" w:date="2020-04-06T14:09:00Z">
            <w:rPr>
              <w:rFonts w:asciiTheme="minorHAnsi" w:eastAsiaTheme="minorEastAsia" w:hAnsiTheme="minorHAnsi" w:cstheme="minorBidi"/>
              <w:sz w:val="22"/>
              <w:szCs w:val="22"/>
            </w:rPr>
          </w:rPrChange>
        </w:rPr>
        <w:tab/>
      </w:r>
      <w:r w:rsidRPr="001202E7">
        <w:rPr>
          <w:rPrChange w:id="470" w:author="CR#0209" w:date="2020-04-06T14:09:00Z">
            <w:rPr/>
          </w:rPrChange>
        </w:rPr>
        <w:t>Physical layer procedures</w:t>
      </w:r>
      <w:r w:rsidRPr="001202E7">
        <w:rPr>
          <w:rPrChange w:id="471" w:author="CR#0209" w:date="2020-04-06T14:09:00Z">
            <w:rPr/>
          </w:rPrChange>
        </w:rPr>
        <w:tab/>
      </w:r>
      <w:r w:rsidRPr="001202E7">
        <w:fldChar w:fldCharType="begin" w:fldLock="1"/>
      </w:r>
      <w:r w:rsidRPr="001202E7">
        <w:rPr>
          <w:rPrChange w:id="472" w:author="CR#0209" w:date="2020-04-06T14:09:00Z">
            <w:rPr/>
          </w:rPrChange>
        </w:rPr>
        <w:instrText xml:space="preserve"> PAGEREF _Toc29376000 \h </w:instrText>
      </w:r>
      <w:r w:rsidRPr="001202E7">
        <w:rPr>
          <w:rPrChange w:id="473" w:author="CR#0209" w:date="2020-04-06T14:09:00Z">
            <w:rPr/>
          </w:rPrChange>
        </w:rPr>
      </w:r>
      <w:r w:rsidRPr="001202E7">
        <w:rPr>
          <w:rPrChange w:id="474" w:author="CR#0209" w:date="2020-04-06T14:09:00Z">
            <w:rPr/>
          </w:rPrChange>
        </w:rPr>
        <w:fldChar w:fldCharType="separate"/>
      </w:r>
      <w:r w:rsidRPr="001202E7">
        <w:rPr>
          <w:rPrChange w:id="475" w:author="CR#0209" w:date="2020-04-06T14:09:00Z">
            <w:rPr/>
          </w:rPrChange>
        </w:rPr>
        <w:t>23</w:t>
      </w:r>
      <w:r w:rsidRPr="001202E7">
        <w:rPr>
          <w:rPrChange w:id="476"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477" w:author="CR#0209" w:date="2020-04-06T14:09:00Z">
            <w:rPr/>
          </w:rPrChange>
        </w:rPr>
        <w:t>5.3.5.1</w:t>
      </w:r>
      <w:r w:rsidRPr="001202E7">
        <w:rPr>
          <w:rFonts w:asciiTheme="minorHAnsi" w:eastAsiaTheme="minorEastAsia" w:hAnsiTheme="minorHAnsi" w:cstheme="minorBidi"/>
          <w:sz w:val="22"/>
          <w:szCs w:val="22"/>
          <w:rPrChange w:id="478" w:author="CR#0209" w:date="2020-04-06T14:09:00Z">
            <w:rPr>
              <w:rFonts w:asciiTheme="minorHAnsi" w:eastAsiaTheme="minorEastAsia" w:hAnsiTheme="minorHAnsi" w:cstheme="minorBidi"/>
              <w:sz w:val="22"/>
              <w:szCs w:val="22"/>
            </w:rPr>
          </w:rPrChange>
        </w:rPr>
        <w:tab/>
      </w:r>
      <w:r w:rsidRPr="001202E7">
        <w:rPr>
          <w:rPrChange w:id="479" w:author="CR#0209" w:date="2020-04-06T14:09:00Z">
            <w:rPr/>
          </w:rPrChange>
        </w:rPr>
        <w:t>Link adaptation</w:t>
      </w:r>
      <w:r w:rsidRPr="001202E7">
        <w:rPr>
          <w:rPrChange w:id="480" w:author="CR#0209" w:date="2020-04-06T14:09:00Z">
            <w:rPr/>
          </w:rPrChange>
        </w:rPr>
        <w:tab/>
      </w:r>
      <w:r w:rsidRPr="001202E7">
        <w:fldChar w:fldCharType="begin" w:fldLock="1"/>
      </w:r>
      <w:r w:rsidRPr="001202E7">
        <w:rPr>
          <w:rPrChange w:id="481" w:author="CR#0209" w:date="2020-04-06T14:09:00Z">
            <w:rPr/>
          </w:rPrChange>
        </w:rPr>
        <w:instrText xml:space="preserve"> PAGEREF _Toc29376001 \h </w:instrText>
      </w:r>
      <w:r w:rsidRPr="001202E7">
        <w:rPr>
          <w:rPrChange w:id="482" w:author="CR#0209" w:date="2020-04-06T14:09:00Z">
            <w:rPr/>
          </w:rPrChange>
        </w:rPr>
      </w:r>
      <w:r w:rsidRPr="001202E7">
        <w:rPr>
          <w:rPrChange w:id="483" w:author="CR#0209" w:date="2020-04-06T14:09:00Z">
            <w:rPr/>
          </w:rPrChange>
        </w:rPr>
        <w:fldChar w:fldCharType="separate"/>
      </w:r>
      <w:r w:rsidRPr="001202E7">
        <w:rPr>
          <w:rPrChange w:id="484" w:author="CR#0209" w:date="2020-04-06T14:09:00Z">
            <w:rPr/>
          </w:rPrChange>
        </w:rPr>
        <w:t>23</w:t>
      </w:r>
      <w:r w:rsidRPr="001202E7">
        <w:rPr>
          <w:rPrChange w:id="485"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486" w:author="CR#0209" w:date="2020-04-06T14:09:00Z">
            <w:rPr/>
          </w:rPrChange>
        </w:rPr>
        <w:t>5.3.5.2</w:t>
      </w:r>
      <w:r w:rsidRPr="001202E7">
        <w:rPr>
          <w:rFonts w:asciiTheme="minorHAnsi" w:eastAsiaTheme="minorEastAsia" w:hAnsiTheme="minorHAnsi" w:cstheme="minorBidi"/>
          <w:sz w:val="22"/>
          <w:szCs w:val="22"/>
          <w:rPrChange w:id="487" w:author="CR#0209" w:date="2020-04-06T14:09:00Z">
            <w:rPr>
              <w:rFonts w:asciiTheme="minorHAnsi" w:eastAsiaTheme="minorEastAsia" w:hAnsiTheme="minorHAnsi" w:cstheme="minorBidi"/>
              <w:sz w:val="22"/>
              <w:szCs w:val="22"/>
            </w:rPr>
          </w:rPrChange>
        </w:rPr>
        <w:tab/>
      </w:r>
      <w:r w:rsidRPr="001202E7">
        <w:rPr>
          <w:rPrChange w:id="488" w:author="CR#0209" w:date="2020-04-06T14:09:00Z">
            <w:rPr/>
          </w:rPrChange>
        </w:rPr>
        <w:t>Uplink Power control</w:t>
      </w:r>
      <w:r w:rsidRPr="001202E7">
        <w:rPr>
          <w:rPrChange w:id="489" w:author="CR#0209" w:date="2020-04-06T14:09:00Z">
            <w:rPr/>
          </w:rPrChange>
        </w:rPr>
        <w:tab/>
      </w:r>
      <w:r w:rsidRPr="001202E7">
        <w:fldChar w:fldCharType="begin" w:fldLock="1"/>
      </w:r>
      <w:r w:rsidRPr="001202E7">
        <w:rPr>
          <w:rPrChange w:id="490" w:author="CR#0209" w:date="2020-04-06T14:09:00Z">
            <w:rPr/>
          </w:rPrChange>
        </w:rPr>
        <w:instrText xml:space="preserve"> PAGEREF _Toc29376002 \h </w:instrText>
      </w:r>
      <w:r w:rsidRPr="001202E7">
        <w:rPr>
          <w:rPrChange w:id="491" w:author="CR#0209" w:date="2020-04-06T14:09:00Z">
            <w:rPr/>
          </w:rPrChange>
        </w:rPr>
      </w:r>
      <w:r w:rsidRPr="001202E7">
        <w:rPr>
          <w:rPrChange w:id="492" w:author="CR#0209" w:date="2020-04-06T14:09:00Z">
            <w:rPr/>
          </w:rPrChange>
        </w:rPr>
        <w:fldChar w:fldCharType="separate"/>
      </w:r>
      <w:r w:rsidRPr="001202E7">
        <w:rPr>
          <w:rPrChange w:id="493" w:author="CR#0209" w:date="2020-04-06T14:09:00Z">
            <w:rPr/>
          </w:rPrChange>
        </w:rPr>
        <w:t>24</w:t>
      </w:r>
      <w:r w:rsidRPr="001202E7">
        <w:rPr>
          <w:rPrChange w:id="494"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495" w:author="CR#0209" w:date="2020-04-06T14:09:00Z">
            <w:rPr/>
          </w:rPrChange>
        </w:rPr>
        <w:t>5.3.5.3</w:t>
      </w:r>
      <w:r w:rsidRPr="001202E7">
        <w:rPr>
          <w:rFonts w:asciiTheme="minorHAnsi" w:eastAsiaTheme="minorEastAsia" w:hAnsiTheme="minorHAnsi" w:cstheme="minorBidi"/>
          <w:sz w:val="22"/>
          <w:szCs w:val="22"/>
          <w:rPrChange w:id="496" w:author="CR#0209" w:date="2020-04-06T14:09:00Z">
            <w:rPr>
              <w:rFonts w:asciiTheme="minorHAnsi" w:eastAsiaTheme="minorEastAsia" w:hAnsiTheme="minorHAnsi" w:cstheme="minorBidi"/>
              <w:sz w:val="22"/>
              <w:szCs w:val="22"/>
            </w:rPr>
          </w:rPrChange>
        </w:rPr>
        <w:tab/>
      </w:r>
      <w:r w:rsidRPr="001202E7">
        <w:rPr>
          <w:rPrChange w:id="497" w:author="CR#0209" w:date="2020-04-06T14:09:00Z">
            <w:rPr/>
          </w:rPrChange>
        </w:rPr>
        <w:t>Uplink timing control</w:t>
      </w:r>
      <w:r w:rsidRPr="001202E7">
        <w:rPr>
          <w:rPrChange w:id="498" w:author="CR#0209" w:date="2020-04-06T14:09:00Z">
            <w:rPr/>
          </w:rPrChange>
        </w:rPr>
        <w:tab/>
      </w:r>
      <w:r w:rsidRPr="001202E7">
        <w:fldChar w:fldCharType="begin" w:fldLock="1"/>
      </w:r>
      <w:r w:rsidRPr="001202E7">
        <w:rPr>
          <w:rPrChange w:id="499" w:author="CR#0209" w:date="2020-04-06T14:09:00Z">
            <w:rPr/>
          </w:rPrChange>
        </w:rPr>
        <w:instrText xml:space="preserve"> PAGEREF _Toc29376003 \h </w:instrText>
      </w:r>
      <w:r w:rsidRPr="001202E7">
        <w:rPr>
          <w:rPrChange w:id="500" w:author="CR#0209" w:date="2020-04-06T14:09:00Z">
            <w:rPr/>
          </w:rPrChange>
        </w:rPr>
      </w:r>
      <w:r w:rsidRPr="001202E7">
        <w:rPr>
          <w:rPrChange w:id="501" w:author="CR#0209" w:date="2020-04-06T14:09:00Z">
            <w:rPr/>
          </w:rPrChange>
        </w:rPr>
        <w:fldChar w:fldCharType="separate"/>
      </w:r>
      <w:r w:rsidRPr="001202E7">
        <w:rPr>
          <w:rPrChange w:id="502" w:author="CR#0209" w:date="2020-04-06T14:09:00Z">
            <w:rPr/>
          </w:rPrChange>
        </w:rPr>
        <w:t>24</w:t>
      </w:r>
      <w:r w:rsidRPr="001202E7">
        <w:rPr>
          <w:rPrChange w:id="503"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504" w:author="CR#0209" w:date="2020-04-06T14:09:00Z">
            <w:rPr/>
          </w:rPrChange>
        </w:rPr>
        <w:t>5.3.5.4</w:t>
      </w:r>
      <w:r w:rsidRPr="001202E7">
        <w:rPr>
          <w:rFonts w:asciiTheme="minorHAnsi" w:eastAsiaTheme="minorEastAsia" w:hAnsiTheme="minorHAnsi" w:cstheme="minorBidi"/>
          <w:sz w:val="22"/>
          <w:szCs w:val="22"/>
          <w:rPrChange w:id="505" w:author="CR#0209" w:date="2020-04-06T14:09:00Z">
            <w:rPr>
              <w:rFonts w:asciiTheme="minorHAnsi" w:eastAsiaTheme="minorEastAsia" w:hAnsiTheme="minorHAnsi" w:cstheme="minorBidi"/>
              <w:sz w:val="22"/>
              <w:szCs w:val="22"/>
            </w:rPr>
          </w:rPrChange>
        </w:rPr>
        <w:tab/>
      </w:r>
      <w:r w:rsidRPr="001202E7">
        <w:rPr>
          <w:rPrChange w:id="506" w:author="CR#0209" w:date="2020-04-06T14:09:00Z">
            <w:rPr/>
          </w:rPrChange>
        </w:rPr>
        <w:t>HARQ</w:t>
      </w:r>
      <w:r w:rsidRPr="001202E7">
        <w:rPr>
          <w:rPrChange w:id="507" w:author="CR#0209" w:date="2020-04-06T14:09:00Z">
            <w:rPr/>
          </w:rPrChange>
        </w:rPr>
        <w:tab/>
      </w:r>
      <w:r w:rsidRPr="001202E7">
        <w:fldChar w:fldCharType="begin" w:fldLock="1"/>
      </w:r>
      <w:r w:rsidRPr="001202E7">
        <w:rPr>
          <w:rPrChange w:id="508" w:author="CR#0209" w:date="2020-04-06T14:09:00Z">
            <w:rPr/>
          </w:rPrChange>
        </w:rPr>
        <w:instrText xml:space="preserve"> PAGEREF _Toc29376004 \h </w:instrText>
      </w:r>
      <w:r w:rsidRPr="001202E7">
        <w:rPr>
          <w:rPrChange w:id="509" w:author="CR#0209" w:date="2020-04-06T14:09:00Z">
            <w:rPr/>
          </w:rPrChange>
        </w:rPr>
      </w:r>
      <w:r w:rsidRPr="001202E7">
        <w:rPr>
          <w:rPrChange w:id="510" w:author="CR#0209" w:date="2020-04-06T14:09:00Z">
            <w:rPr/>
          </w:rPrChange>
        </w:rPr>
        <w:fldChar w:fldCharType="separate"/>
      </w:r>
      <w:r w:rsidRPr="001202E7">
        <w:rPr>
          <w:rPrChange w:id="511" w:author="CR#0209" w:date="2020-04-06T14:09:00Z">
            <w:rPr/>
          </w:rPrChange>
        </w:rPr>
        <w:t>24</w:t>
      </w:r>
      <w:r w:rsidRPr="001202E7">
        <w:rPr>
          <w:rPrChange w:id="512"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513" w:author="CR#0209" w:date="2020-04-06T14:09:00Z">
            <w:rPr/>
          </w:rPrChange>
        </w:rPr>
        <w:t>5.4</w:t>
      </w:r>
      <w:r w:rsidRPr="001202E7">
        <w:rPr>
          <w:rFonts w:asciiTheme="minorHAnsi" w:eastAsiaTheme="minorEastAsia" w:hAnsiTheme="minorHAnsi" w:cstheme="minorBidi"/>
          <w:sz w:val="22"/>
          <w:szCs w:val="22"/>
          <w:rPrChange w:id="514" w:author="CR#0209" w:date="2020-04-06T14:09:00Z">
            <w:rPr>
              <w:rFonts w:asciiTheme="minorHAnsi" w:eastAsiaTheme="minorEastAsia" w:hAnsiTheme="minorHAnsi" w:cstheme="minorBidi"/>
              <w:sz w:val="22"/>
              <w:szCs w:val="22"/>
            </w:rPr>
          </w:rPrChange>
        </w:rPr>
        <w:tab/>
      </w:r>
      <w:r w:rsidRPr="001202E7">
        <w:rPr>
          <w:rPrChange w:id="515" w:author="CR#0209" w:date="2020-04-06T14:09:00Z">
            <w:rPr/>
          </w:rPrChange>
        </w:rPr>
        <w:t>Carrier aggregation</w:t>
      </w:r>
      <w:r w:rsidRPr="001202E7">
        <w:rPr>
          <w:rPrChange w:id="516" w:author="CR#0209" w:date="2020-04-06T14:09:00Z">
            <w:rPr/>
          </w:rPrChange>
        </w:rPr>
        <w:tab/>
      </w:r>
      <w:r w:rsidRPr="001202E7">
        <w:fldChar w:fldCharType="begin" w:fldLock="1"/>
      </w:r>
      <w:r w:rsidRPr="001202E7">
        <w:rPr>
          <w:rPrChange w:id="517" w:author="CR#0209" w:date="2020-04-06T14:09:00Z">
            <w:rPr/>
          </w:rPrChange>
        </w:rPr>
        <w:instrText xml:space="preserve"> PAGEREF _Toc29376005 \h </w:instrText>
      </w:r>
      <w:r w:rsidRPr="001202E7">
        <w:rPr>
          <w:rPrChange w:id="518" w:author="CR#0209" w:date="2020-04-06T14:09:00Z">
            <w:rPr/>
          </w:rPrChange>
        </w:rPr>
      </w:r>
      <w:r w:rsidRPr="001202E7">
        <w:rPr>
          <w:rPrChange w:id="519" w:author="CR#0209" w:date="2020-04-06T14:09:00Z">
            <w:rPr/>
          </w:rPrChange>
        </w:rPr>
        <w:fldChar w:fldCharType="separate"/>
      </w:r>
      <w:r w:rsidRPr="001202E7">
        <w:rPr>
          <w:rPrChange w:id="520" w:author="CR#0209" w:date="2020-04-06T14:09:00Z">
            <w:rPr/>
          </w:rPrChange>
        </w:rPr>
        <w:t>24</w:t>
      </w:r>
      <w:r w:rsidRPr="001202E7">
        <w:rPr>
          <w:rPrChange w:id="521"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522" w:author="CR#0209" w:date="2020-04-06T14:09:00Z">
            <w:rPr/>
          </w:rPrChange>
        </w:rPr>
        <w:t>5.4.1</w:t>
      </w:r>
      <w:r w:rsidRPr="001202E7">
        <w:rPr>
          <w:rFonts w:asciiTheme="minorHAnsi" w:eastAsiaTheme="minorEastAsia" w:hAnsiTheme="minorHAnsi" w:cstheme="minorBidi"/>
          <w:sz w:val="22"/>
          <w:szCs w:val="22"/>
          <w:rPrChange w:id="523" w:author="CR#0209" w:date="2020-04-06T14:09:00Z">
            <w:rPr>
              <w:rFonts w:asciiTheme="minorHAnsi" w:eastAsiaTheme="minorEastAsia" w:hAnsiTheme="minorHAnsi" w:cstheme="minorBidi"/>
              <w:sz w:val="22"/>
              <w:szCs w:val="22"/>
            </w:rPr>
          </w:rPrChange>
        </w:rPr>
        <w:tab/>
      </w:r>
      <w:r w:rsidRPr="001202E7">
        <w:rPr>
          <w:rPrChange w:id="524" w:author="CR#0209" w:date="2020-04-06T14:09:00Z">
            <w:rPr/>
          </w:rPrChange>
        </w:rPr>
        <w:t>Carrier aggregation</w:t>
      </w:r>
      <w:r w:rsidRPr="001202E7">
        <w:rPr>
          <w:rPrChange w:id="525" w:author="CR#0209" w:date="2020-04-06T14:09:00Z">
            <w:rPr/>
          </w:rPrChange>
        </w:rPr>
        <w:tab/>
      </w:r>
      <w:r w:rsidRPr="001202E7">
        <w:fldChar w:fldCharType="begin" w:fldLock="1"/>
      </w:r>
      <w:r w:rsidRPr="001202E7">
        <w:rPr>
          <w:rPrChange w:id="526" w:author="CR#0209" w:date="2020-04-06T14:09:00Z">
            <w:rPr/>
          </w:rPrChange>
        </w:rPr>
        <w:instrText xml:space="preserve"> PAGEREF _Toc29376006 \h </w:instrText>
      </w:r>
      <w:r w:rsidRPr="001202E7">
        <w:rPr>
          <w:rPrChange w:id="527" w:author="CR#0209" w:date="2020-04-06T14:09:00Z">
            <w:rPr/>
          </w:rPrChange>
        </w:rPr>
      </w:r>
      <w:r w:rsidRPr="001202E7">
        <w:rPr>
          <w:rPrChange w:id="528" w:author="CR#0209" w:date="2020-04-06T14:09:00Z">
            <w:rPr/>
          </w:rPrChange>
        </w:rPr>
        <w:fldChar w:fldCharType="separate"/>
      </w:r>
      <w:r w:rsidRPr="001202E7">
        <w:rPr>
          <w:rPrChange w:id="529" w:author="CR#0209" w:date="2020-04-06T14:09:00Z">
            <w:rPr/>
          </w:rPrChange>
        </w:rPr>
        <w:t>24</w:t>
      </w:r>
      <w:r w:rsidRPr="001202E7">
        <w:rPr>
          <w:rPrChange w:id="530"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531" w:author="CR#0209" w:date="2020-04-06T14:09:00Z">
            <w:rPr/>
          </w:rPrChange>
        </w:rPr>
        <w:t>5.4.2</w:t>
      </w:r>
      <w:r w:rsidRPr="001202E7">
        <w:rPr>
          <w:rFonts w:asciiTheme="minorHAnsi" w:eastAsiaTheme="minorEastAsia" w:hAnsiTheme="minorHAnsi" w:cstheme="minorBidi"/>
          <w:sz w:val="22"/>
          <w:szCs w:val="22"/>
          <w:rPrChange w:id="532" w:author="CR#0209" w:date="2020-04-06T14:09:00Z">
            <w:rPr>
              <w:rFonts w:asciiTheme="minorHAnsi" w:eastAsiaTheme="minorEastAsia" w:hAnsiTheme="minorHAnsi" w:cstheme="minorBidi"/>
              <w:sz w:val="22"/>
              <w:szCs w:val="22"/>
            </w:rPr>
          </w:rPrChange>
        </w:rPr>
        <w:tab/>
      </w:r>
      <w:r w:rsidRPr="001202E7">
        <w:rPr>
          <w:rPrChange w:id="533" w:author="CR#0209" w:date="2020-04-06T14:09:00Z">
            <w:rPr/>
          </w:rPrChange>
        </w:rPr>
        <w:t>Supplementary Uplink</w:t>
      </w:r>
      <w:r w:rsidRPr="001202E7">
        <w:rPr>
          <w:rPrChange w:id="534" w:author="CR#0209" w:date="2020-04-06T14:09:00Z">
            <w:rPr/>
          </w:rPrChange>
        </w:rPr>
        <w:tab/>
      </w:r>
      <w:r w:rsidRPr="001202E7">
        <w:fldChar w:fldCharType="begin" w:fldLock="1"/>
      </w:r>
      <w:r w:rsidRPr="001202E7">
        <w:rPr>
          <w:rPrChange w:id="535" w:author="CR#0209" w:date="2020-04-06T14:09:00Z">
            <w:rPr/>
          </w:rPrChange>
        </w:rPr>
        <w:instrText xml:space="preserve"> PAGEREF _Toc29376007 \h </w:instrText>
      </w:r>
      <w:r w:rsidRPr="001202E7">
        <w:rPr>
          <w:rPrChange w:id="536" w:author="CR#0209" w:date="2020-04-06T14:09:00Z">
            <w:rPr/>
          </w:rPrChange>
        </w:rPr>
      </w:r>
      <w:r w:rsidRPr="001202E7">
        <w:rPr>
          <w:rPrChange w:id="537" w:author="CR#0209" w:date="2020-04-06T14:09:00Z">
            <w:rPr/>
          </w:rPrChange>
        </w:rPr>
        <w:fldChar w:fldCharType="separate"/>
      </w:r>
      <w:r w:rsidRPr="001202E7">
        <w:rPr>
          <w:rPrChange w:id="538" w:author="CR#0209" w:date="2020-04-06T14:09:00Z">
            <w:rPr/>
          </w:rPrChange>
        </w:rPr>
        <w:t>24</w:t>
      </w:r>
      <w:r w:rsidRPr="001202E7">
        <w:rPr>
          <w:rPrChange w:id="539"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540" w:author="CR#0209" w:date="2020-04-06T14:09:00Z">
            <w:rPr/>
          </w:rPrChange>
        </w:rPr>
        <w:t>5.5</w:t>
      </w:r>
      <w:r w:rsidRPr="001202E7">
        <w:rPr>
          <w:rFonts w:asciiTheme="minorHAnsi" w:eastAsiaTheme="minorEastAsia" w:hAnsiTheme="minorHAnsi" w:cstheme="minorBidi"/>
          <w:sz w:val="22"/>
          <w:szCs w:val="22"/>
          <w:rPrChange w:id="541" w:author="CR#0209" w:date="2020-04-06T14:09:00Z">
            <w:rPr>
              <w:rFonts w:asciiTheme="minorHAnsi" w:eastAsiaTheme="minorEastAsia" w:hAnsiTheme="minorHAnsi" w:cstheme="minorBidi"/>
              <w:sz w:val="22"/>
              <w:szCs w:val="22"/>
            </w:rPr>
          </w:rPrChange>
        </w:rPr>
        <w:tab/>
      </w:r>
      <w:r w:rsidRPr="001202E7">
        <w:rPr>
          <w:rPrChange w:id="542" w:author="CR#0209" w:date="2020-04-06T14:09:00Z">
            <w:rPr/>
          </w:rPrChange>
        </w:rPr>
        <w:t>Transport Channels</w:t>
      </w:r>
      <w:r w:rsidRPr="001202E7">
        <w:rPr>
          <w:rPrChange w:id="543" w:author="CR#0209" w:date="2020-04-06T14:09:00Z">
            <w:rPr/>
          </w:rPrChange>
        </w:rPr>
        <w:tab/>
      </w:r>
      <w:r w:rsidRPr="001202E7">
        <w:fldChar w:fldCharType="begin" w:fldLock="1"/>
      </w:r>
      <w:r w:rsidRPr="001202E7">
        <w:rPr>
          <w:rPrChange w:id="544" w:author="CR#0209" w:date="2020-04-06T14:09:00Z">
            <w:rPr/>
          </w:rPrChange>
        </w:rPr>
        <w:instrText xml:space="preserve"> PAGEREF _Toc29376008 \h </w:instrText>
      </w:r>
      <w:r w:rsidRPr="001202E7">
        <w:rPr>
          <w:rPrChange w:id="545" w:author="CR#0209" w:date="2020-04-06T14:09:00Z">
            <w:rPr/>
          </w:rPrChange>
        </w:rPr>
      </w:r>
      <w:r w:rsidRPr="001202E7">
        <w:rPr>
          <w:rPrChange w:id="546" w:author="CR#0209" w:date="2020-04-06T14:09:00Z">
            <w:rPr/>
          </w:rPrChange>
        </w:rPr>
        <w:fldChar w:fldCharType="separate"/>
      </w:r>
      <w:r w:rsidRPr="001202E7">
        <w:rPr>
          <w:rPrChange w:id="547" w:author="CR#0209" w:date="2020-04-06T14:09:00Z">
            <w:rPr/>
          </w:rPrChange>
        </w:rPr>
        <w:t>24</w:t>
      </w:r>
      <w:r w:rsidRPr="001202E7">
        <w:rPr>
          <w:rPrChange w:id="548" w:author="CR#0209" w:date="2020-04-06T14:09:00Z">
            <w:rPr/>
          </w:rPrChange>
        </w:rPr>
        <w:fldChar w:fldCharType="end"/>
      </w:r>
    </w:p>
    <w:p w:rsidR="00A30328" w:rsidRPr="001202E7" w:rsidRDefault="00A30328">
      <w:pPr>
        <w:pStyle w:val="TOC1"/>
        <w:rPr>
          <w:rFonts w:asciiTheme="minorHAnsi" w:eastAsiaTheme="minorEastAsia" w:hAnsiTheme="minorHAnsi" w:cstheme="minorBidi"/>
          <w:szCs w:val="22"/>
        </w:rPr>
      </w:pPr>
      <w:r w:rsidRPr="001202E7">
        <w:rPr>
          <w:rPrChange w:id="549" w:author="CR#0209" w:date="2020-04-06T14:09:00Z">
            <w:rPr/>
          </w:rPrChange>
        </w:rPr>
        <w:t>6</w:t>
      </w:r>
      <w:r w:rsidRPr="001202E7">
        <w:rPr>
          <w:rFonts w:asciiTheme="minorHAnsi" w:eastAsiaTheme="minorEastAsia" w:hAnsiTheme="minorHAnsi" w:cstheme="minorBidi"/>
          <w:szCs w:val="22"/>
          <w:rPrChange w:id="550" w:author="CR#0209" w:date="2020-04-06T14:09:00Z">
            <w:rPr>
              <w:rFonts w:asciiTheme="minorHAnsi" w:eastAsiaTheme="minorEastAsia" w:hAnsiTheme="minorHAnsi" w:cstheme="minorBidi"/>
              <w:szCs w:val="22"/>
            </w:rPr>
          </w:rPrChange>
        </w:rPr>
        <w:tab/>
      </w:r>
      <w:r w:rsidRPr="001202E7">
        <w:rPr>
          <w:rPrChange w:id="551" w:author="CR#0209" w:date="2020-04-06T14:09:00Z">
            <w:rPr/>
          </w:rPrChange>
        </w:rPr>
        <w:t>Layer 2</w:t>
      </w:r>
      <w:r w:rsidRPr="001202E7">
        <w:rPr>
          <w:rPrChange w:id="552" w:author="CR#0209" w:date="2020-04-06T14:09:00Z">
            <w:rPr/>
          </w:rPrChange>
        </w:rPr>
        <w:tab/>
      </w:r>
      <w:r w:rsidRPr="001202E7">
        <w:fldChar w:fldCharType="begin" w:fldLock="1"/>
      </w:r>
      <w:r w:rsidRPr="001202E7">
        <w:rPr>
          <w:rPrChange w:id="553" w:author="CR#0209" w:date="2020-04-06T14:09:00Z">
            <w:rPr/>
          </w:rPrChange>
        </w:rPr>
        <w:instrText xml:space="preserve"> PAGEREF _Toc29376009 \h </w:instrText>
      </w:r>
      <w:r w:rsidRPr="001202E7">
        <w:rPr>
          <w:rPrChange w:id="554" w:author="CR#0209" w:date="2020-04-06T14:09:00Z">
            <w:rPr/>
          </w:rPrChange>
        </w:rPr>
      </w:r>
      <w:r w:rsidRPr="001202E7">
        <w:rPr>
          <w:rPrChange w:id="555" w:author="CR#0209" w:date="2020-04-06T14:09:00Z">
            <w:rPr/>
          </w:rPrChange>
        </w:rPr>
        <w:fldChar w:fldCharType="separate"/>
      </w:r>
      <w:r w:rsidRPr="001202E7">
        <w:rPr>
          <w:rPrChange w:id="556" w:author="CR#0209" w:date="2020-04-06T14:09:00Z">
            <w:rPr/>
          </w:rPrChange>
        </w:rPr>
        <w:t>25</w:t>
      </w:r>
      <w:r w:rsidRPr="001202E7">
        <w:rPr>
          <w:rPrChange w:id="557"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558" w:author="CR#0209" w:date="2020-04-06T14:09:00Z">
            <w:rPr/>
          </w:rPrChange>
        </w:rPr>
        <w:t>6.1</w:t>
      </w:r>
      <w:r w:rsidRPr="001202E7">
        <w:rPr>
          <w:rFonts w:asciiTheme="minorHAnsi" w:eastAsiaTheme="minorEastAsia" w:hAnsiTheme="minorHAnsi" w:cstheme="minorBidi"/>
          <w:sz w:val="22"/>
          <w:szCs w:val="22"/>
          <w:rPrChange w:id="559" w:author="CR#0209" w:date="2020-04-06T14:09:00Z">
            <w:rPr>
              <w:rFonts w:asciiTheme="minorHAnsi" w:eastAsiaTheme="minorEastAsia" w:hAnsiTheme="minorHAnsi" w:cstheme="minorBidi"/>
              <w:sz w:val="22"/>
              <w:szCs w:val="22"/>
            </w:rPr>
          </w:rPrChange>
        </w:rPr>
        <w:tab/>
      </w:r>
      <w:r w:rsidRPr="001202E7">
        <w:rPr>
          <w:rPrChange w:id="560" w:author="CR#0209" w:date="2020-04-06T14:09:00Z">
            <w:rPr/>
          </w:rPrChange>
        </w:rPr>
        <w:t>Overview</w:t>
      </w:r>
      <w:r w:rsidRPr="001202E7">
        <w:rPr>
          <w:rPrChange w:id="561" w:author="CR#0209" w:date="2020-04-06T14:09:00Z">
            <w:rPr/>
          </w:rPrChange>
        </w:rPr>
        <w:tab/>
      </w:r>
      <w:r w:rsidRPr="001202E7">
        <w:fldChar w:fldCharType="begin" w:fldLock="1"/>
      </w:r>
      <w:r w:rsidRPr="001202E7">
        <w:rPr>
          <w:rPrChange w:id="562" w:author="CR#0209" w:date="2020-04-06T14:09:00Z">
            <w:rPr/>
          </w:rPrChange>
        </w:rPr>
        <w:instrText xml:space="preserve"> PAGEREF _Toc29376010 \h </w:instrText>
      </w:r>
      <w:r w:rsidRPr="001202E7">
        <w:rPr>
          <w:rPrChange w:id="563" w:author="CR#0209" w:date="2020-04-06T14:09:00Z">
            <w:rPr/>
          </w:rPrChange>
        </w:rPr>
      </w:r>
      <w:r w:rsidRPr="001202E7">
        <w:rPr>
          <w:rPrChange w:id="564" w:author="CR#0209" w:date="2020-04-06T14:09:00Z">
            <w:rPr/>
          </w:rPrChange>
        </w:rPr>
        <w:fldChar w:fldCharType="separate"/>
      </w:r>
      <w:r w:rsidRPr="001202E7">
        <w:rPr>
          <w:rPrChange w:id="565" w:author="CR#0209" w:date="2020-04-06T14:09:00Z">
            <w:rPr/>
          </w:rPrChange>
        </w:rPr>
        <w:t>25</w:t>
      </w:r>
      <w:r w:rsidRPr="001202E7">
        <w:rPr>
          <w:rPrChange w:id="566"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567" w:author="CR#0209" w:date="2020-04-06T14:09:00Z">
            <w:rPr/>
          </w:rPrChange>
        </w:rPr>
        <w:t>6.2</w:t>
      </w:r>
      <w:r w:rsidRPr="001202E7">
        <w:rPr>
          <w:rFonts w:asciiTheme="minorHAnsi" w:eastAsiaTheme="minorEastAsia" w:hAnsiTheme="minorHAnsi" w:cstheme="minorBidi"/>
          <w:sz w:val="22"/>
          <w:szCs w:val="22"/>
          <w:rPrChange w:id="568" w:author="CR#0209" w:date="2020-04-06T14:09:00Z">
            <w:rPr>
              <w:rFonts w:asciiTheme="minorHAnsi" w:eastAsiaTheme="minorEastAsia" w:hAnsiTheme="minorHAnsi" w:cstheme="minorBidi"/>
              <w:sz w:val="22"/>
              <w:szCs w:val="22"/>
            </w:rPr>
          </w:rPrChange>
        </w:rPr>
        <w:tab/>
      </w:r>
      <w:r w:rsidRPr="001202E7">
        <w:rPr>
          <w:rPrChange w:id="569" w:author="CR#0209" w:date="2020-04-06T14:09:00Z">
            <w:rPr/>
          </w:rPrChange>
        </w:rPr>
        <w:t>MAC Sublayer</w:t>
      </w:r>
      <w:r w:rsidRPr="001202E7">
        <w:rPr>
          <w:rPrChange w:id="570" w:author="CR#0209" w:date="2020-04-06T14:09:00Z">
            <w:rPr/>
          </w:rPrChange>
        </w:rPr>
        <w:tab/>
      </w:r>
      <w:r w:rsidRPr="001202E7">
        <w:fldChar w:fldCharType="begin" w:fldLock="1"/>
      </w:r>
      <w:r w:rsidRPr="001202E7">
        <w:rPr>
          <w:rPrChange w:id="571" w:author="CR#0209" w:date="2020-04-06T14:09:00Z">
            <w:rPr/>
          </w:rPrChange>
        </w:rPr>
        <w:instrText xml:space="preserve"> PAGEREF _Toc29376011 \h </w:instrText>
      </w:r>
      <w:r w:rsidRPr="001202E7">
        <w:rPr>
          <w:rPrChange w:id="572" w:author="CR#0209" w:date="2020-04-06T14:09:00Z">
            <w:rPr/>
          </w:rPrChange>
        </w:rPr>
      </w:r>
      <w:r w:rsidRPr="001202E7">
        <w:rPr>
          <w:rPrChange w:id="573" w:author="CR#0209" w:date="2020-04-06T14:09:00Z">
            <w:rPr/>
          </w:rPrChange>
        </w:rPr>
        <w:fldChar w:fldCharType="separate"/>
      </w:r>
      <w:r w:rsidRPr="001202E7">
        <w:rPr>
          <w:rPrChange w:id="574" w:author="CR#0209" w:date="2020-04-06T14:09:00Z">
            <w:rPr/>
          </w:rPrChange>
        </w:rPr>
        <w:t>27</w:t>
      </w:r>
      <w:r w:rsidRPr="001202E7">
        <w:rPr>
          <w:rPrChange w:id="575"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576" w:author="CR#0209" w:date="2020-04-06T14:09:00Z">
            <w:rPr/>
          </w:rPrChange>
        </w:rPr>
        <w:t>6.2.1</w:t>
      </w:r>
      <w:r w:rsidRPr="001202E7">
        <w:rPr>
          <w:rFonts w:asciiTheme="minorHAnsi" w:eastAsiaTheme="minorEastAsia" w:hAnsiTheme="minorHAnsi" w:cstheme="minorBidi"/>
          <w:sz w:val="22"/>
          <w:szCs w:val="22"/>
          <w:rPrChange w:id="577" w:author="CR#0209" w:date="2020-04-06T14:09:00Z">
            <w:rPr>
              <w:rFonts w:asciiTheme="minorHAnsi" w:eastAsiaTheme="minorEastAsia" w:hAnsiTheme="minorHAnsi" w:cstheme="minorBidi"/>
              <w:sz w:val="22"/>
              <w:szCs w:val="22"/>
            </w:rPr>
          </w:rPrChange>
        </w:rPr>
        <w:tab/>
      </w:r>
      <w:r w:rsidRPr="001202E7">
        <w:rPr>
          <w:rPrChange w:id="578" w:author="CR#0209" w:date="2020-04-06T14:09:00Z">
            <w:rPr/>
          </w:rPrChange>
        </w:rPr>
        <w:t>Services and Functions</w:t>
      </w:r>
      <w:r w:rsidRPr="001202E7">
        <w:rPr>
          <w:rPrChange w:id="579" w:author="CR#0209" w:date="2020-04-06T14:09:00Z">
            <w:rPr/>
          </w:rPrChange>
        </w:rPr>
        <w:tab/>
      </w:r>
      <w:r w:rsidRPr="001202E7">
        <w:fldChar w:fldCharType="begin" w:fldLock="1"/>
      </w:r>
      <w:r w:rsidRPr="001202E7">
        <w:rPr>
          <w:rPrChange w:id="580" w:author="CR#0209" w:date="2020-04-06T14:09:00Z">
            <w:rPr/>
          </w:rPrChange>
        </w:rPr>
        <w:instrText xml:space="preserve"> PAGEREF _Toc29376012 \h </w:instrText>
      </w:r>
      <w:r w:rsidRPr="001202E7">
        <w:rPr>
          <w:rPrChange w:id="581" w:author="CR#0209" w:date="2020-04-06T14:09:00Z">
            <w:rPr/>
          </w:rPrChange>
        </w:rPr>
      </w:r>
      <w:r w:rsidRPr="001202E7">
        <w:rPr>
          <w:rPrChange w:id="582" w:author="CR#0209" w:date="2020-04-06T14:09:00Z">
            <w:rPr/>
          </w:rPrChange>
        </w:rPr>
        <w:fldChar w:fldCharType="separate"/>
      </w:r>
      <w:r w:rsidRPr="001202E7">
        <w:rPr>
          <w:rPrChange w:id="583" w:author="CR#0209" w:date="2020-04-06T14:09:00Z">
            <w:rPr/>
          </w:rPrChange>
        </w:rPr>
        <w:t>27</w:t>
      </w:r>
      <w:r w:rsidRPr="001202E7">
        <w:rPr>
          <w:rPrChange w:id="584"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585" w:author="CR#0209" w:date="2020-04-06T14:09:00Z">
            <w:rPr/>
          </w:rPrChange>
        </w:rPr>
        <w:t>6.2.2</w:t>
      </w:r>
      <w:r w:rsidRPr="001202E7">
        <w:rPr>
          <w:rFonts w:asciiTheme="minorHAnsi" w:eastAsiaTheme="minorEastAsia" w:hAnsiTheme="minorHAnsi" w:cstheme="minorBidi"/>
          <w:sz w:val="22"/>
          <w:szCs w:val="22"/>
          <w:rPrChange w:id="586" w:author="CR#0209" w:date="2020-04-06T14:09:00Z">
            <w:rPr>
              <w:rFonts w:asciiTheme="minorHAnsi" w:eastAsiaTheme="minorEastAsia" w:hAnsiTheme="minorHAnsi" w:cstheme="minorBidi"/>
              <w:sz w:val="22"/>
              <w:szCs w:val="22"/>
            </w:rPr>
          </w:rPrChange>
        </w:rPr>
        <w:tab/>
      </w:r>
      <w:r w:rsidRPr="001202E7">
        <w:rPr>
          <w:rPrChange w:id="587" w:author="CR#0209" w:date="2020-04-06T14:09:00Z">
            <w:rPr/>
          </w:rPrChange>
        </w:rPr>
        <w:t>Logical Channels</w:t>
      </w:r>
      <w:r w:rsidRPr="001202E7">
        <w:rPr>
          <w:rPrChange w:id="588" w:author="CR#0209" w:date="2020-04-06T14:09:00Z">
            <w:rPr/>
          </w:rPrChange>
        </w:rPr>
        <w:tab/>
      </w:r>
      <w:r w:rsidRPr="001202E7">
        <w:fldChar w:fldCharType="begin" w:fldLock="1"/>
      </w:r>
      <w:r w:rsidRPr="001202E7">
        <w:rPr>
          <w:rPrChange w:id="589" w:author="CR#0209" w:date="2020-04-06T14:09:00Z">
            <w:rPr/>
          </w:rPrChange>
        </w:rPr>
        <w:instrText xml:space="preserve"> PAGEREF _Toc29376013 \h </w:instrText>
      </w:r>
      <w:r w:rsidRPr="001202E7">
        <w:rPr>
          <w:rPrChange w:id="590" w:author="CR#0209" w:date="2020-04-06T14:09:00Z">
            <w:rPr/>
          </w:rPrChange>
        </w:rPr>
      </w:r>
      <w:r w:rsidRPr="001202E7">
        <w:rPr>
          <w:rPrChange w:id="591" w:author="CR#0209" w:date="2020-04-06T14:09:00Z">
            <w:rPr/>
          </w:rPrChange>
        </w:rPr>
        <w:fldChar w:fldCharType="separate"/>
      </w:r>
      <w:r w:rsidRPr="001202E7">
        <w:rPr>
          <w:rPrChange w:id="592" w:author="CR#0209" w:date="2020-04-06T14:09:00Z">
            <w:rPr/>
          </w:rPrChange>
        </w:rPr>
        <w:t>28</w:t>
      </w:r>
      <w:r w:rsidRPr="001202E7">
        <w:rPr>
          <w:rPrChange w:id="593"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594" w:author="CR#0209" w:date="2020-04-06T14:09:00Z">
            <w:rPr/>
          </w:rPrChange>
        </w:rPr>
        <w:t>6.2.3</w:t>
      </w:r>
      <w:r w:rsidRPr="001202E7">
        <w:rPr>
          <w:rFonts w:asciiTheme="minorHAnsi" w:eastAsiaTheme="minorEastAsia" w:hAnsiTheme="minorHAnsi" w:cstheme="minorBidi"/>
          <w:sz w:val="22"/>
          <w:szCs w:val="22"/>
          <w:rPrChange w:id="595" w:author="CR#0209" w:date="2020-04-06T14:09:00Z">
            <w:rPr>
              <w:rFonts w:asciiTheme="minorHAnsi" w:eastAsiaTheme="minorEastAsia" w:hAnsiTheme="minorHAnsi" w:cstheme="minorBidi"/>
              <w:sz w:val="22"/>
              <w:szCs w:val="22"/>
            </w:rPr>
          </w:rPrChange>
        </w:rPr>
        <w:tab/>
      </w:r>
      <w:r w:rsidRPr="001202E7">
        <w:rPr>
          <w:rPrChange w:id="596" w:author="CR#0209" w:date="2020-04-06T14:09:00Z">
            <w:rPr/>
          </w:rPrChange>
        </w:rPr>
        <w:t>Mapping to Transport Channels</w:t>
      </w:r>
      <w:r w:rsidRPr="001202E7">
        <w:rPr>
          <w:rPrChange w:id="597" w:author="CR#0209" w:date="2020-04-06T14:09:00Z">
            <w:rPr/>
          </w:rPrChange>
        </w:rPr>
        <w:tab/>
      </w:r>
      <w:r w:rsidRPr="001202E7">
        <w:fldChar w:fldCharType="begin" w:fldLock="1"/>
      </w:r>
      <w:r w:rsidRPr="001202E7">
        <w:rPr>
          <w:rPrChange w:id="598" w:author="CR#0209" w:date="2020-04-06T14:09:00Z">
            <w:rPr/>
          </w:rPrChange>
        </w:rPr>
        <w:instrText xml:space="preserve"> PAGEREF _Toc29376014 \h </w:instrText>
      </w:r>
      <w:r w:rsidRPr="001202E7">
        <w:rPr>
          <w:rPrChange w:id="599" w:author="CR#0209" w:date="2020-04-06T14:09:00Z">
            <w:rPr/>
          </w:rPrChange>
        </w:rPr>
      </w:r>
      <w:r w:rsidRPr="001202E7">
        <w:rPr>
          <w:rPrChange w:id="600" w:author="CR#0209" w:date="2020-04-06T14:09:00Z">
            <w:rPr/>
          </w:rPrChange>
        </w:rPr>
        <w:fldChar w:fldCharType="separate"/>
      </w:r>
      <w:r w:rsidRPr="001202E7">
        <w:rPr>
          <w:rPrChange w:id="601" w:author="CR#0209" w:date="2020-04-06T14:09:00Z">
            <w:rPr/>
          </w:rPrChange>
        </w:rPr>
        <w:t>28</w:t>
      </w:r>
      <w:r w:rsidRPr="001202E7">
        <w:rPr>
          <w:rPrChange w:id="602"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lastRenderedPageBreak/>
        <w:t>6.2.4</w:t>
      </w:r>
      <w:r w:rsidRPr="001202E7">
        <w:rPr>
          <w:rFonts w:asciiTheme="minorHAnsi" w:eastAsiaTheme="minorEastAsia" w:hAnsiTheme="minorHAnsi" w:cstheme="minorBidi"/>
          <w:sz w:val="22"/>
          <w:szCs w:val="22"/>
          <w:rPrChange w:id="603" w:author="CR#0209" w:date="2020-04-06T14:09:00Z">
            <w:rPr>
              <w:rFonts w:asciiTheme="minorHAnsi" w:eastAsiaTheme="minorEastAsia" w:hAnsiTheme="minorHAnsi" w:cstheme="minorBidi"/>
              <w:sz w:val="22"/>
              <w:szCs w:val="22"/>
            </w:rPr>
          </w:rPrChange>
        </w:rPr>
        <w:tab/>
      </w:r>
      <w:r w:rsidRPr="001202E7">
        <w:rPr>
          <w:rPrChange w:id="604" w:author="CR#0209" w:date="2020-04-06T14:09:00Z">
            <w:rPr/>
          </w:rPrChange>
        </w:rPr>
        <w:t>HARQ</w:t>
      </w:r>
      <w:r w:rsidRPr="001202E7">
        <w:rPr>
          <w:rPrChange w:id="605" w:author="CR#0209" w:date="2020-04-06T14:09:00Z">
            <w:rPr/>
          </w:rPrChange>
        </w:rPr>
        <w:tab/>
      </w:r>
      <w:r w:rsidRPr="001202E7">
        <w:fldChar w:fldCharType="begin" w:fldLock="1"/>
      </w:r>
      <w:r w:rsidRPr="001202E7">
        <w:rPr>
          <w:rPrChange w:id="606" w:author="CR#0209" w:date="2020-04-06T14:09:00Z">
            <w:rPr/>
          </w:rPrChange>
        </w:rPr>
        <w:instrText xml:space="preserve"> PAGEREF _Toc29376015 \h </w:instrText>
      </w:r>
      <w:r w:rsidRPr="001202E7">
        <w:rPr>
          <w:rPrChange w:id="607" w:author="CR#0209" w:date="2020-04-06T14:09:00Z">
            <w:rPr/>
          </w:rPrChange>
        </w:rPr>
      </w:r>
      <w:r w:rsidRPr="001202E7">
        <w:rPr>
          <w:rPrChange w:id="608" w:author="CR#0209" w:date="2020-04-06T14:09:00Z">
            <w:rPr/>
          </w:rPrChange>
        </w:rPr>
        <w:fldChar w:fldCharType="separate"/>
      </w:r>
      <w:r w:rsidRPr="001202E7">
        <w:rPr>
          <w:rPrChange w:id="609" w:author="CR#0209" w:date="2020-04-06T14:09:00Z">
            <w:rPr/>
          </w:rPrChange>
        </w:rPr>
        <w:t>28</w:t>
      </w:r>
      <w:r w:rsidRPr="001202E7">
        <w:rPr>
          <w:rPrChange w:id="610"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611" w:author="CR#0209" w:date="2020-04-06T14:09:00Z">
            <w:rPr/>
          </w:rPrChange>
        </w:rPr>
        <w:t>6.3</w:t>
      </w:r>
      <w:r w:rsidRPr="001202E7">
        <w:rPr>
          <w:rFonts w:asciiTheme="minorHAnsi" w:eastAsiaTheme="minorEastAsia" w:hAnsiTheme="minorHAnsi" w:cstheme="minorBidi"/>
          <w:sz w:val="22"/>
          <w:szCs w:val="22"/>
          <w:rPrChange w:id="612" w:author="CR#0209" w:date="2020-04-06T14:09:00Z">
            <w:rPr>
              <w:rFonts w:asciiTheme="minorHAnsi" w:eastAsiaTheme="minorEastAsia" w:hAnsiTheme="minorHAnsi" w:cstheme="minorBidi"/>
              <w:sz w:val="22"/>
              <w:szCs w:val="22"/>
            </w:rPr>
          </w:rPrChange>
        </w:rPr>
        <w:tab/>
      </w:r>
      <w:r w:rsidRPr="001202E7">
        <w:rPr>
          <w:rPrChange w:id="613" w:author="CR#0209" w:date="2020-04-06T14:09:00Z">
            <w:rPr/>
          </w:rPrChange>
        </w:rPr>
        <w:t>RLC Sublayer</w:t>
      </w:r>
      <w:r w:rsidRPr="001202E7">
        <w:rPr>
          <w:rPrChange w:id="614" w:author="CR#0209" w:date="2020-04-06T14:09:00Z">
            <w:rPr/>
          </w:rPrChange>
        </w:rPr>
        <w:tab/>
      </w:r>
      <w:r w:rsidRPr="001202E7">
        <w:fldChar w:fldCharType="begin" w:fldLock="1"/>
      </w:r>
      <w:r w:rsidRPr="001202E7">
        <w:rPr>
          <w:rPrChange w:id="615" w:author="CR#0209" w:date="2020-04-06T14:09:00Z">
            <w:rPr/>
          </w:rPrChange>
        </w:rPr>
        <w:instrText xml:space="preserve"> PAGEREF _Toc29376016 \h </w:instrText>
      </w:r>
      <w:r w:rsidRPr="001202E7">
        <w:rPr>
          <w:rPrChange w:id="616" w:author="CR#0209" w:date="2020-04-06T14:09:00Z">
            <w:rPr/>
          </w:rPrChange>
        </w:rPr>
      </w:r>
      <w:r w:rsidRPr="001202E7">
        <w:rPr>
          <w:rPrChange w:id="617" w:author="CR#0209" w:date="2020-04-06T14:09:00Z">
            <w:rPr/>
          </w:rPrChange>
        </w:rPr>
        <w:fldChar w:fldCharType="separate"/>
      </w:r>
      <w:r w:rsidRPr="001202E7">
        <w:rPr>
          <w:rPrChange w:id="618" w:author="CR#0209" w:date="2020-04-06T14:09:00Z">
            <w:rPr/>
          </w:rPrChange>
        </w:rPr>
        <w:t>28</w:t>
      </w:r>
      <w:r w:rsidRPr="001202E7">
        <w:rPr>
          <w:rPrChange w:id="619"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620" w:author="CR#0209" w:date="2020-04-06T14:09:00Z">
            <w:rPr/>
          </w:rPrChange>
        </w:rPr>
        <w:t>6.3.1</w:t>
      </w:r>
      <w:r w:rsidRPr="001202E7">
        <w:rPr>
          <w:rFonts w:asciiTheme="minorHAnsi" w:eastAsiaTheme="minorEastAsia" w:hAnsiTheme="minorHAnsi" w:cstheme="minorBidi"/>
          <w:sz w:val="22"/>
          <w:szCs w:val="22"/>
          <w:rPrChange w:id="621" w:author="CR#0209" w:date="2020-04-06T14:09:00Z">
            <w:rPr>
              <w:rFonts w:asciiTheme="minorHAnsi" w:eastAsiaTheme="minorEastAsia" w:hAnsiTheme="minorHAnsi" w:cstheme="minorBidi"/>
              <w:sz w:val="22"/>
              <w:szCs w:val="22"/>
            </w:rPr>
          </w:rPrChange>
        </w:rPr>
        <w:tab/>
      </w:r>
      <w:r w:rsidRPr="001202E7">
        <w:rPr>
          <w:rPrChange w:id="622" w:author="CR#0209" w:date="2020-04-06T14:09:00Z">
            <w:rPr/>
          </w:rPrChange>
        </w:rPr>
        <w:t>Transmission Modes</w:t>
      </w:r>
      <w:r w:rsidRPr="001202E7">
        <w:rPr>
          <w:rPrChange w:id="623" w:author="CR#0209" w:date="2020-04-06T14:09:00Z">
            <w:rPr/>
          </w:rPrChange>
        </w:rPr>
        <w:tab/>
      </w:r>
      <w:r w:rsidRPr="001202E7">
        <w:fldChar w:fldCharType="begin" w:fldLock="1"/>
      </w:r>
      <w:r w:rsidRPr="001202E7">
        <w:rPr>
          <w:rPrChange w:id="624" w:author="CR#0209" w:date="2020-04-06T14:09:00Z">
            <w:rPr/>
          </w:rPrChange>
        </w:rPr>
        <w:instrText xml:space="preserve"> PAGEREF _Toc29376017 \h </w:instrText>
      </w:r>
      <w:r w:rsidRPr="001202E7">
        <w:rPr>
          <w:rPrChange w:id="625" w:author="CR#0209" w:date="2020-04-06T14:09:00Z">
            <w:rPr/>
          </w:rPrChange>
        </w:rPr>
      </w:r>
      <w:r w:rsidRPr="001202E7">
        <w:rPr>
          <w:rPrChange w:id="626" w:author="CR#0209" w:date="2020-04-06T14:09:00Z">
            <w:rPr/>
          </w:rPrChange>
        </w:rPr>
        <w:fldChar w:fldCharType="separate"/>
      </w:r>
      <w:r w:rsidRPr="001202E7">
        <w:rPr>
          <w:rPrChange w:id="627" w:author="CR#0209" w:date="2020-04-06T14:09:00Z">
            <w:rPr/>
          </w:rPrChange>
        </w:rPr>
        <w:t>28</w:t>
      </w:r>
      <w:r w:rsidRPr="001202E7">
        <w:rPr>
          <w:rPrChange w:id="628"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629" w:author="CR#0209" w:date="2020-04-06T14:09:00Z">
            <w:rPr/>
          </w:rPrChange>
        </w:rPr>
        <w:t>6.3.2</w:t>
      </w:r>
      <w:r w:rsidRPr="001202E7">
        <w:rPr>
          <w:rFonts w:asciiTheme="minorHAnsi" w:eastAsiaTheme="minorEastAsia" w:hAnsiTheme="minorHAnsi" w:cstheme="minorBidi"/>
          <w:sz w:val="22"/>
          <w:szCs w:val="22"/>
          <w:rPrChange w:id="630" w:author="CR#0209" w:date="2020-04-06T14:09:00Z">
            <w:rPr>
              <w:rFonts w:asciiTheme="minorHAnsi" w:eastAsiaTheme="minorEastAsia" w:hAnsiTheme="minorHAnsi" w:cstheme="minorBidi"/>
              <w:sz w:val="22"/>
              <w:szCs w:val="22"/>
            </w:rPr>
          </w:rPrChange>
        </w:rPr>
        <w:tab/>
      </w:r>
      <w:r w:rsidRPr="001202E7">
        <w:rPr>
          <w:rPrChange w:id="631" w:author="CR#0209" w:date="2020-04-06T14:09:00Z">
            <w:rPr/>
          </w:rPrChange>
        </w:rPr>
        <w:t>Services and Functions</w:t>
      </w:r>
      <w:r w:rsidRPr="001202E7">
        <w:rPr>
          <w:rPrChange w:id="632" w:author="CR#0209" w:date="2020-04-06T14:09:00Z">
            <w:rPr/>
          </w:rPrChange>
        </w:rPr>
        <w:tab/>
      </w:r>
      <w:r w:rsidRPr="001202E7">
        <w:fldChar w:fldCharType="begin" w:fldLock="1"/>
      </w:r>
      <w:r w:rsidRPr="001202E7">
        <w:rPr>
          <w:rPrChange w:id="633" w:author="CR#0209" w:date="2020-04-06T14:09:00Z">
            <w:rPr/>
          </w:rPrChange>
        </w:rPr>
        <w:instrText xml:space="preserve"> PAGEREF _Toc29376018 \h </w:instrText>
      </w:r>
      <w:r w:rsidRPr="001202E7">
        <w:rPr>
          <w:rPrChange w:id="634" w:author="CR#0209" w:date="2020-04-06T14:09:00Z">
            <w:rPr/>
          </w:rPrChange>
        </w:rPr>
      </w:r>
      <w:r w:rsidRPr="001202E7">
        <w:rPr>
          <w:rPrChange w:id="635" w:author="CR#0209" w:date="2020-04-06T14:09:00Z">
            <w:rPr/>
          </w:rPrChange>
        </w:rPr>
        <w:fldChar w:fldCharType="separate"/>
      </w:r>
      <w:r w:rsidRPr="001202E7">
        <w:rPr>
          <w:rPrChange w:id="636" w:author="CR#0209" w:date="2020-04-06T14:09:00Z">
            <w:rPr/>
          </w:rPrChange>
        </w:rPr>
        <w:t>29</w:t>
      </w:r>
      <w:r w:rsidRPr="001202E7">
        <w:rPr>
          <w:rPrChange w:id="637"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638" w:author="CR#0209" w:date="2020-04-06T14:09:00Z">
            <w:rPr/>
          </w:rPrChange>
        </w:rPr>
        <w:t>6.3.3</w:t>
      </w:r>
      <w:r w:rsidRPr="001202E7">
        <w:rPr>
          <w:rFonts w:asciiTheme="minorHAnsi" w:eastAsiaTheme="minorEastAsia" w:hAnsiTheme="minorHAnsi" w:cstheme="minorBidi"/>
          <w:sz w:val="22"/>
          <w:szCs w:val="22"/>
          <w:rPrChange w:id="639" w:author="CR#0209" w:date="2020-04-06T14:09:00Z">
            <w:rPr>
              <w:rFonts w:asciiTheme="minorHAnsi" w:eastAsiaTheme="minorEastAsia" w:hAnsiTheme="minorHAnsi" w:cstheme="minorBidi"/>
              <w:sz w:val="22"/>
              <w:szCs w:val="22"/>
            </w:rPr>
          </w:rPrChange>
        </w:rPr>
        <w:tab/>
      </w:r>
      <w:r w:rsidRPr="001202E7">
        <w:rPr>
          <w:rPrChange w:id="640" w:author="CR#0209" w:date="2020-04-06T14:09:00Z">
            <w:rPr/>
          </w:rPrChange>
        </w:rPr>
        <w:t>ARQ</w:t>
      </w:r>
      <w:r w:rsidRPr="001202E7">
        <w:rPr>
          <w:rPrChange w:id="641" w:author="CR#0209" w:date="2020-04-06T14:09:00Z">
            <w:rPr/>
          </w:rPrChange>
        </w:rPr>
        <w:tab/>
      </w:r>
      <w:r w:rsidRPr="001202E7">
        <w:fldChar w:fldCharType="begin" w:fldLock="1"/>
      </w:r>
      <w:r w:rsidRPr="001202E7">
        <w:rPr>
          <w:rPrChange w:id="642" w:author="CR#0209" w:date="2020-04-06T14:09:00Z">
            <w:rPr/>
          </w:rPrChange>
        </w:rPr>
        <w:instrText xml:space="preserve"> PAGEREF _Toc29376019 \h </w:instrText>
      </w:r>
      <w:r w:rsidRPr="001202E7">
        <w:rPr>
          <w:rPrChange w:id="643" w:author="CR#0209" w:date="2020-04-06T14:09:00Z">
            <w:rPr/>
          </w:rPrChange>
        </w:rPr>
      </w:r>
      <w:r w:rsidRPr="001202E7">
        <w:rPr>
          <w:rPrChange w:id="644" w:author="CR#0209" w:date="2020-04-06T14:09:00Z">
            <w:rPr/>
          </w:rPrChange>
        </w:rPr>
        <w:fldChar w:fldCharType="separate"/>
      </w:r>
      <w:r w:rsidRPr="001202E7">
        <w:rPr>
          <w:rPrChange w:id="645" w:author="CR#0209" w:date="2020-04-06T14:09:00Z">
            <w:rPr/>
          </w:rPrChange>
        </w:rPr>
        <w:t>29</w:t>
      </w:r>
      <w:r w:rsidRPr="001202E7">
        <w:rPr>
          <w:rPrChange w:id="646"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647" w:author="CR#0209" w:date="2020-04-06T14:09:00Z">
            <w:rPr/>
          </w:rPrChange>
        </w:rPr>
        <w:t>6.4</w:t>
      </w:r>
      <w:r w:rsidRPr="001202E7">
        <w:rPr>
          <w:rFonts w:asciiTheme="minorHAnsi" w:eastAsiaTheme="minorEastAsia" w:hAnsiTheme="minorHAnsi" w:cstheme="minorBidi"/>
          <w:sz w:val="22"/>
          <w:szCs w:val="22"/>
          <w:rPrChange w:id="648" w:author="CR#0209" w:date="2020-04-06T14:09:00Z">
            <w:rPr>
              <w:rFonts w:asciiTheme="minorHAnsi" w:eastAsiaTheme="minorEastAsia" w:hAnsiTheme="minorHAnsi" w:cstheme="minorBidi"/>
              <w:sz w:val="22"/>
              <w:szCs w:val="22"/>
            </w:rPr>
          </w:rPrChange>
        </w:rPr>
        <w:tab/>
      </w:r>
      <w:r w:rsidRPr="001202E7">
        <w:rPr>
          <w:rPrChange w:id="649" w:author="CR#0209" w:date="2020-04-06T14:09:00Z">
            <w:rPr/>
          </w:rPrChange>
        </w:rPr>
        <w:t>PDCP Sublayer</w:t>
      </w:r>
      <w:r w:rsidRPr="001202E7">
        <w:rPr>
          <w:rPrChange w:id="650" w:author="CR#0209" w:date="2020-04-06T14:09:00Z">
            <w:rPr/>
          </w:rPrChange>
        </w:rPr>
        <w:tab/>
      </w:r>
      <w:r w:rsidRPr="001202E7">
        <w:fldChar w:fldCharType="begin" w:fldLock="1"/>
      </w:r>
      <w:r w:rsidRPr="001202E7">
        <w:rPr>
          <w:rPrChange w:id="651" w:author="CR#0209" w:date="2020-04-06T14:09:00Z">
            <w:rPr/>
          </w:rPrChange>
        </w:rPr>
        <w:instrText xml:space="preserve"> PAGEREF _Toc29376020 \h </w:instrText>
      </w:r>
      <w:r w:rsidRPr="001202E7">
        <w:rPr>
          <w:rPrChange w:id="652" w:author="CR#0209" w:date="2020-04-06T14:09:00Z">
            <w:rPr/>
          </w:rPrChange>
        </w:rPr>
      </w:r>
      <w:r w:rsidRPr="001202E7">
        <w:rPr>
          <w:rPrChange w:id="653" w:author="CR#0209" w:date="2020-04-06T14:09:00Z">
            <w:rPr/>
          </w:rPrChange>
        </w:rPr>
        <w:fldChar w:fldCharType="separate"/>
      </w:r>
      <w:r w:rsidRPr="001202E7">
        <w:rPr>
          <w:rPrChange w:id="654" w:author="CR#0209" w:date="2020-04-06T14:09:00Z">
            <w:rPr/>
          </w:rPrChange>
        </w:rPr>
        <w:t>29</w:t>
      </w:r>
      <w:r w:rsidRPr="001202E7">
        <w:rPr>
          <w:rPrChange w:id="655"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656" w:author="CR#0209" w:date="2020-04-06T14:09:00Z">
            <w:rPr/>
          </w:rPrChange>
        </w:rPr>
        <w:t>6.4.1</w:t>
      </w:r>
      <w:r w:rsidRPr="001202E7">
        <w:rPr>
          <w:rFonts w:asciiTheme="minorHAnsi" w:eastAsiaTheme="minorEastAsia" w:hAnsiTheme="minorHAnsi" w:cstheme="minorBidi"/>
          <w:sz w:val="22"/>
          <w:szCs w:val="22"/>
          <w:rPrChange w:id="657" w:author="CR#0209" w:date="2020-04-06T14:09:00Z">
            <w:rPr>
              <w:rFonts w:asciiTheme="minorHAnsi" w:eastAsiaTheme="minorEastAsia" w:hAnsiTheme="minorHAnsi" w:cstheme="minorBidi"/>
              <w:sz w:val="22"/>
              <w:szCs w:val="22"/>
            </w:rPr>
          </w:rPrChange>
        </w:rPr>
        <w:tab/>
      </w:r>
      <w:r w:rsidRPr="001202E7">
        <w:rPr>
          <w:rPrChange w:id="658" w:author="CR#0209" w:date="2020-04-06T14:09:00Z">
            <w:rPr/>
          </w:rPrChange>
        </w:rPr>
        <w:t>Services and Functions</w:t>
      </w:r>
      <w:r w:rsidRPr="001202E7">
        <w:rPr>
          <w:rPrChange w:id="659" w:author="CR#0209" w:date="2020-04-06T14:09:00Z">
            <w:rPr/>
          </w:rPrChange>
        </w:rPr>
        <w:tab/>
      </w:r>
      <w:r w:rsidRPr="001202E7">
        <w:fldChar w:fldCharType="begin" w:fldLock="1"/>
      </w:r>
      <w:r w:rsidRPr="001202E7">
        <w:rPr>
          <w:rPrChange w:id="660" w:author="CR#0209" w:date="2020-04-06T14:09:00Z">
            <w:rPr/>
          </w:rPrChange>
        </w:rPr>
        <w:instrText xml:space="preserve"> PAGEREF _Toc29376021 \h </w:instrText>
      </w:r>
      <w:r w:rsidRPr="001202E7">
        <w:rPr>
          <w:rPrChange w:id="661" w:author="CR#0209" w:date="2020-04-06T14:09:00Z">
            <w:rPr/>
          </w:rPrChange>
        </w:rPr>
      </w:r>
      <w:r w:rsidRPr="001202E7">
        <w:rPr>
          <w:rPrChange w:id="662" w:author="CR#0209" w:date="2020-04-06T14:09:00Z">
            <w:rPr/>
          </w:rPrChange>
        </w:rPr>
        <w:fldChar w:fldCharType="separate"/>
      </w:r>
      <w:r w:rsidRPr="001202E7">
        <w:rPr>
          <w:rPrChange w:id="663" w:author="CR#0209" w:date="2020-04-06T14:09:00Z">
            <w:rPr/>
          </w:rPrChange>
        </w:rPr>
        <w:t>29</w:t>
      </w:r>
      <w:r w:rsidRPr="001202E7">
        <w:rPr>
          <w:rPrChange w:id="664"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665" w:author="CR#0209" w:date="2020-04-06T14:09:00Z">
            <w:rPr/>
          </w:rPrChange>
        </w:rPr>
        <w:t>6.5</w:t>
      </w:r>
      <w:r w:rsidRPr="001202E7">
        <w:rPr>
          <w:rFonts w:asciiTheme="minorHAnsi" w:eastAsiaTheme="minorEastAsia" w:hAnsiTheme="minorHAnsi" w:cstheme="minorBidi"/>
          <w:sz w:val="22"/>
          <w:szCs w:val="22"/>
          <w:rPrChange w:id="666" w:author="CR#0209" w:date="2020-04-06T14:09:00Z">
            <w:rPr>
              <w:rFonts w:asciiTheme="minorHAnsi" w:eastAsiaTheme="minorEastAsia" w:hAnsiTheme="minorHAnsi" w:cstheme="minorBidi"/>
              <w:sz w:val="22"/>
              <w:szCs w:val="22"/>
            </w:rPr>
          </w:rPrChange>
        </w:rPr>
        <w:tab/>
      </w:r>
      <w:r w:rsidRPr="001202E7">
        <w:rPr>
          <w:rPrChange w:id="667" w:author="CR#0209" w:date="2020-04-06T14:09:00Z">
            <w:rPr/>
          </w:rPrChange>
        </w:rPr>
        <w:t>SDAP Sublayer</w:t>
      </w:r>
      <w:r w:rsidRPr="001202E7">
        <w:rPr>
          <w:rPrChange w:id="668" w:author="CR#0209" w:date="2020-04-06T14:09:00Z">
            <w:rPr/>
          </w:rPrChange>
        </w:rPr>
        <w:tab/>
      </w:r>
      <w:r w:rsidRPr="001202E7">
        <w:fldChar w:fldCharType="begin" w:fldLock="1"/>
      </w:r>
      <w:r w:rsidRPr="001202E7">
        <w:rPr>
          <w:rPrChange w:id="669" w:author="CR#0209" w:date="2020-04-06T14:09:00Z">
            <w:rPr/>
          </w:rPrChange>
        </w:rPr>
        <w:instrText xml:space="preserve"> PAGEREF _Toc29376022 \h </w:instrText>
      </w:r>
      <w:r w:rsidRPr="001202E7">
        <w:rPr>
          <w:rPrChange w:id="670" w:author="CR#0209" w:date="2020-04-06T14:09:00Z">
            <w:rPr/>
          </w:rPrChange>
        </w:rPr>
      </w:r>
      <w:r w:rsidRPr="001202E7">
        <w:rPr>
          <w:rPrChange w:id="671" w:author="CR#0209" w:date="2020-04-06T14:09:00Z">
            <w:rPr/>
          </w:rPrChange>
        </w:rPr>
        <w:fldChar w:fldCharType="separate"/>
      </w:r>
      <w:r w:rsidRPr="001202E7">
        <w:rPr>
          <w:rPrChange w:id="672" w:author="CR#0209" w:date="2020-04-06T14:09:00Z">
            <w:rPr/>
          </w:rPrChange>
        </w:rPr>
        <w:t>30</w:t>
      </w:r>
      <w:r w:rsidRPr="001202E7">
        <w:rPr>
          <w:rPrChange w:id="673"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674" w:author="CR#0209" w:date="2020-04-06T14:09:00Z">
            <w:rPr/>
          </w:rPrChange>
        </w:rPr>
        <w:t>6.6</w:t>
      </w:r>
      <w:r w:rsidRPr="001202E7">
        <w:rPr>
          <w:rFonts w:asciiTheme="minorHAnsi" w:eastAsiaTheme="minorEastAsia" w:hAnsiTheme="minorHAnsi" w:cstheme="minorBidi"/>
          <w:sz w:val="22"/>
          <w:szCs w:val="22"/>
          <w:rPrChange w:id="675" w:author="CR#0209" w:date="2020-04-06T14:09:00Z">
            <w:rPr>
              <w:rFonts w:asciiTheme="minorHAnsi" w:eastAsiaTheme="minorEastAsia" w:hAnsiTheme="minorHAnsi" w:cstheme="minorBidi"/>
              <w:sz w:val="22"/>
              <w:szCs w:val="22"/>
            </w:rPr>
          </w:rPrChange>
        </w:rPr>
        <w:tab/>
      </w:r>
      <w:r w:rsidRPr="001202E7">
        <w:rPr>
          <w:rPrChange w:id="676" w:author="CR#0209" w:date="2020-04-06T14:09:00Z">
            <w:rPr/>
          </w:rPrChange>
        </w:rPr>
        <w:t>L2 Data Flow</w:t>
      </w:r>
      <w:r w:rsidRPr="001202E7">
        <w:rPr>
          <w:rPrChange w:id="677" w:author="CR#0209" w:date="2020-04-06T14:09:00Z">
            <w:rPr/>
          </w:rPrChange>
        </w:rPr>
        <w:tab/>
      </w:r>
      <w:r w:rsidRPr="001202E7">
        <w:fldChar w:fldCharType="begin" w:fldLock="1"/>
      </w:r>
      <w:r w:rsidRPr="001202E7">
        <w:rPr>
          <w:rPrChange w:id="678" w:author="CR#0209" w:date="2020-04-06T14:09:00Z">
            <w:rPr/>
          </w:rPrChange>
        </w:rPr>
        <w:instrText xml:space="preserve"> PAGEREF _Toc29376023 \h </w:instrText>
      </w:r>
      <w:r w:rsidRPr="001202E7">
        <w:rPr>
          <w:rPrChange w:id="679" w:author="CR#0209" w:date="2020-04-06T14:09:00Z">
            <w:rPr/>
          </w:rPrChange>
        </w:rPr>
      </w:r>
      <w:r w:rsidRPr="001202E7">
        <w:rPr>
          <w:rPrChange w:id="680" w:author="CR#0209" w:date="2020-04-06T14:09:00Z">
            <w:rPr/>
          </w:rPrChange>
        </w:rPr>
        <w:fldChar w:fldCharType="separate"/>
      </w:r>
      <w:r w:rsidRPr="001202E7">
        <w:rPr>
          <w:rPrChange w:id="681" w:author="CR#0209" w:date="2020-04-06T14:09:00Z">
            <w:rPr/>
          </w:rPrChange>
        </w:rPr>
        <w:t>30</w:t>
      </w:r>
      <w:r w:rsidRPr="001202E7">
        <w:rPr>
          <w:rPrChange w:id="682"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kern w:val="2"/>
          <w:lang w:eastAsia="zh-CN"/>
          <w:rPrChange w:id="683" w:author="CR#0209" w:date="2020-04-06T14:09:00Z">
            <w:rPr>
              <w:kern w:val="2"/>
              <w:lang w:eastAsia="zh-CN"/>
            </w:rPr>
          </w:rPrChange>
        </w:rPr>
        <w:t>6.7</w:t>
      </w:r>
      <w:r w:rsidRPr="001202E7">
        <w:rPr>
          <w:rFonts w:asciiTheme="minorHAnsi" w:eastAsiaTheme="minorEastAsia" w:hAnsiTheme="minorHAnsi" w:cstheme="minorBidi"/>
          <w:sz w:val="22"/>
          <w:szCs w:val="22"/>
          <w:rPrChange w:id="684" w:author="CR#0209" w:date="2020-04-06T14:09:00Z">
            <w:rPr>
              <w:rFonts w:asciiTheme="minorHAnsi" w:eastAsiaTheme="minorEastAsia" w:hAnsiTheme="minorHAnsi" w:cstheme="minorBidi"/>
              <w:sz w:val="22"/>
              <w:szCs w:val="22"/>
            </w:rPr>
          </w:rPrChange>
        </w:rPr>
        <w:tab/>
      </w:r>
      <w:r w:rsidRPr="001202E7">
        <w:rPr>
          <w:kern w:val="2"/>
          <w:lang w:eastAsia="zh-CN"/>
          <w:rPrChange w:id="685" w:author="CR#0209" w:date="2020-04-06T14:09:00Z">
            <w:rPr>
              <w:kern w:val="2"/>
              <w:lang w:eastAsia="zh-CN"/>
            </w:rPr>
          </w:rPrChange>
        </w:rPr>
        <w:t>Carrier Aggregation</w:t>
      </w:r>
      <w:r w:rsidRPr="001202E7">
        <w:rPr>
          <w:rPrChange w:id="686" w:author="CR#0209" w:date="2020-04-06T14:09:00Z">
            <w:rPr/>
          </w:rPrChange>
        </w:rPr>
        <w:tab/>
      </w:r>
      <w:r w:rsidRPr="001202E7">
        <w:fldChar w:fldCharType="begin" w:fldLock="1"/>
      </w:r>
      <w:r w:rsidRPr="001202E7">
        <w:rPr>
          <w:rPrChange w:id="687" w:author="CR#0209" w:date="2020-04-06T14:09:00Z">
            <w:rPr/>
          </w:rPrChange>
        </w:rPr>
        <w:instrText xml:space="preserve"> PAGEREF _Toc29376024 \h </w:instrText>
      </w:r>
      <w:r w:rsidRPr="001202E7">
        <w:rPr>
          <w:rPrChange w:id="688" w:author="CR#0209" w:date="2020-04-06T14:09:00Z">
            <w:rPr/>
          </w:rPrChange>
        </w:rPr>
      </w:r>
      <w:r w:rsidRPr="001202E7">
        <w:rPr>
          <w:rPrChange w:id="689" w:author="CR#0209" w:date="2020-04-06T14:09:00Z">
            <w:rPr/>
          </w:rPrChange>
        </w:rPr>
        <w:fldChar w:fldCharType="separate"/>
      </w:r>
      <w:r w:rsidRPr="001202E7">
        <w:rPr>
          <w:rPrChange w:id="690" w:author="CR#0209" w:date="2020-04-06T14:09:00Z">
            <w:rPr/>
          </w:rPrChange>
        </w:rPr>
        <w:t>30</w:t>
      </w:r>
      <w:r w:rsidRPr="001202E7">
        <w:rPr>
          <w:rPrChange w:id="691"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lang w:eastAsia="zh-CN"/>
          <w:rPrChange w:id="692" w:author="CR#0209" w:date="2020-04-06T14:09:00Z">
            <w:rPr>
              <w:lang w:eastAsia="zh-CN"/>
            </w:rPr>
          </w:rPrChange>
        </w:rPr>
        <w:t>6.8</w:t>
      </w:r>
      <w:r w:rsidRPr="001202E7">
        <w:rPr>
          <w:rFonts w:asciiTheme="minorHAnsi" w:eastAsiaTheme="minorEastAsia" w:hAnsiTheme="minorHAnsi" w:cstheme="minorBidi"/>
          <w:sz w:val="22"/>
          <w:szCs w:val="22"/>
          <w:rPrChange w:id="693" w:author="CR#0209" w:date="2020-04-06T14:09:00Z">
            <w:rPr>
              <w:rFonts w:asciiTheme="minorHAnsi" w:eastAsiaTheme="minorEastAsia" w:hAnsiTheme="minorHAnsi" w:cstheme="minorBidi"/>
              <w:sz w:val="22"/>
              <w:szCs w:val="22"/>
            </w:rPr>
          </w:rPrChange>
        </w:rPr>
        <w:tab/>
      </w:r>
      <w:r w:rsidRPr="001202E7">
        <w:rPr>
          <w:lang w:eastAsia="zh-CN"/>
          <w:rPrChange w:id="694" w:author="CR#0209" w:date="2020-04-06T14:09:00Z">
            <w:rPr>
              <w:lang w:eastAsia="zh-CN"/>
            </w:rPr>
          </w:rPrChange>
        </w:rPr>
        <w:t>Dual Connectivity</w:t>
      </w:r>
      <w:r w:rsidRPr="001202E7">
        <w:rPr>
          <w:rPrChange w:id="695" w:author="CR#0209" w:date="2020-04-06T14:09:00Z">
            <w:rPr/>
          </w:rPrChange>
        </w:rPr>
        <w:tab/>
      </w:r>
      <w:r w:rsidRPr="001202E7">
        <w:fldChar w:fldCharType="begin" w:fldLock="1"/>
      </w:r>
      <w:r w:rsidRPr="001202E7">
        <w:rPr>
          <w:rPrChange w:id="696" w:author="CR#0209" w:date="2020-04-06T14:09:00Z">
            <w:rPr/>
          </w:rPrChange>
        </w:rPr>
        <w:instrText xml:space="preserve"> PAGEREF _Toc29376025 \h </w:instrText>
      </w:r>
      <w:r w:rsidRPr="001202E7">
        <w:rPr>
          <w:rPrChange w:id="697" w:author="CR#0209" w:date="2020-04-06T14:09:00Z">
            <w:rPr/>
          </w:rPrChange>
        </w:rPr>
      </w:r>
      <w:r w:rsidRPr="001202E7">
        <w:rPr>
          <w:rPrChange w:id="698" w:author="CR#0209" w:date="2020-04-06T14:09:00Z">
            <w:rPr/>
          </w:rPrChange>
        </w:rPr>
        <w:fldChar w:fldCharType="separate"/>
      </w:r>
      <w:r w:rsidRPr="001202E7">
        <w:rPr>
          <w:rPrChange w:id="699" w:author="CR#0209" w:date="2020-04-06T14:09:00Z">
            <w:rPr/>
          </w:rPrChange>
        </w:rPr>
        <w:t>32</w:t>
      </w:r>
      <w:r w:rsidRPr="001202E7">
        <w:rPr>
          <w:rPrChange w:id="700"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lang w:eastAsia="zh-CN"/>
          <w:rPrChange w:id="701" w:author="CR#0209" w:date="2020-04-06T14:09:00Z">
            <w:rPr>
              <w:lang w:eastAsia="zh-CN"/>
            </w:rPr>
          </w:rPrChange>
        </w:rPr>
        <w:t>6.9</w:t>
      </w:r>
      <w:r w:rsidRPr="001202E7">
        <w:rPr>
          <w:rFonts w:asciiTheme="minorHAnsi" w:eastAsiaTheme="minorEastAsia" w:hAnsiTheme="minorHAnsi" w:cstheme="minorBidi"/>
          <w:sz w:val="22"/>
          <w:szCs w:val="22"/>
          <w:rPrChange w:id="702" w:author="CR#0209" w:date="2020-04-06T14:09:00Z">
            <w:rPr>
              <w:rFonts w:asciiTheme="minorHAnsi" w:eastAsiaTheme="minorEastAsia" w:hAnsiTheme="minorHAnsi" w:cstheme="minorBidi"/>
              <w:sz w:val="22"/>
              <w:szCs w:val="22"/>
            </w:rPr>
          </w:rPrChange>
        </w:rPr>
        <w:tab/>
      </w:r>
      <w:r w:rsidRPr="001202E7">
        <w:rPr>
          <w:lang w:eastAsia="zh-CN"/>
          <w:rPrChange w:id="703" w:author="CR#0209" w:date="2020-04-06T14:09:00Z">
            <w:rPr>
              <w:lang w:eastAsia="zh-CN"/>
            </w:rPr>
          </w:rPrChange>
        </w:rPr>
        <w:t>Supplementary Uplink</w:t>
      </w:r>
      <w:r w:rsidRPr="001202E7">
        <w:rPr>
          <w:rPrChange w:id="704" w:author="CR#0209" w:date="2020-04-06T14:09:00Z">
            <w:rPr/>
          </w:rPrChange>
        </w:rPr>
        <w:tab/>
      </w:r>
      <w:r w:rsidRPr="001202E7">
        <w:fldChar w:fldCharType="begin" w:fldLock="1"/>
      </w:r>
      <w:r w:rsidRPr="001202E7">
        <w:rPr>
          <w:rPrChange w:id="705" w:author="CR#0209" w:date="2020-04-06T14:09:00Z">
            <w:rPr/>
          </w:rPrChange>
        </w:rPr>
        <w:instrText xml:space="preserve"> PAGEREF _Toc29376026 \h </w:instrText>
      </w:r>
      <w:r w:rsidRPr="001202E7">
        <w:rPr>
          <w:rPrChange w:id="706" w:author="CR#0209" w:date="2020-04-06T14:09:00Z">
            <w:rPr/>
          </w:rPrChange>
        </w:rPr>
      </w:r>
      <w:r w:rsidRPr="001202E7">
        <w:rPr>
          <w:rPrChange w:id="707" w:author="CR#0209" w:date="2020-04-06T14:09:00Z">
            <w:rPr/>
          </w:rPrChange>
        </w:rPr>
        <w:fldChar w:fldCharType="separate"/>
      </w:r>
      <w:r w:rsidRPr="001202E7">
        <w:rPr>
          <w:rPrChange w:id="708" w:author="CR#0209" w:date="2020-04-06T14:09:00Z">
            <w:rPr/>
          </w:rPrChange>
        </w:rPr>
        <w:t>32</w:t>
      </w:r>
      <w:r w:rsidRPr="001202E7">
        <w:rPr>
          <w:rPrChange w:id="709"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710" w:author="CR#0209" w:date="2020-04-06T14:09:00Z">
            <w:rPr/>
          </w:rPrChange>
        </w:rPr>
        <w:t>6.10</w:t>
      </w:r>
      <w:r w:rsidRPr="001202E7">
        <w:rPr>
          <w:rFonts w:asciiTheme="minorHAnsi" w:eastAsiaTheme="minorEastAsia" w:hAnsiTheme="minorHAnsi" w:cstheme="minorBidi"/>
          <w:sz w:val="22"/>
          <w:szCs w:val="22"/>
          <w:rPrChange w:id="711" w:author="CR#0209" w:date="2020-04-06T14:09:00Z">
            <w:rPr>
              <w:rFonts w:asciiTheme="minorHAnsi" w:eastAsiaTheme="minorEastAsia" w:hAnsiTheme="minorHAnsi" w:cstheme="minorBidi"/>
              <w:sz w:val="22"/>
              <w:szCs w:val="22"/>
            </w:rPr>
          </w:rPrChange>
        </w:rPr>
        <w:tab/>
      </w:r>
      <w:r w:rsidRPr="001202E7">
        <w:rPr>
          <w:rPrChange w:id="712" w:author="CR#0209" w:date="2020-04-06T14:09:00Z">
            <w:rPr/>
          </w:rPrChange>
        </w:rPr>
        <w:t>Bandwidth Adaptation</w:t>
      </w:r>
      <w:r w:rsidRPr="001202E7">
        <w:rPr>
          <w:rPrChange w:id="713" w:author="CR#0209" w:date="2020-04-06T14:09:00Z">
            <w:rPr/>
          </w:rPrChange>
        </w:rPr>
        <w:tab/>
      </w:r>
      <w:r w:rsidRPr="001202E7">
        <w:fldChar w:fldCharType="begin" w:fldLock="1"/>
      </w:r>
      <w:r w:rsidRPr="001202E7">
        <w:rPr>
          <w:rPrChange w:id="714" w:author="CR#0209" w:date="2020-04-06T14:09:00Z">
            <w:rPr/>
          </w:rPrChange>
        </w:rPr>
        <w:instrText xml:space="preserve"> PAGEREF _Toc29376027 \h </w:instrText>
      </w:r>
      <w:r w:rsidRPr="001202E7">
        <w:rPr>
          <w:rPrChange w:id="715" w:author="CR#0209" w:date="2020-04-06T14:09:00Z">
            <w:rPr/>
          </w:rPrChange>
        </w:rPr>
      </w:r>
      <w:r w:rsidRPr="001202E7">
        <w:rPr>
          <w:rPrChange w:id="716" w:author="CR#0209" w:date="2020-04-06T14:09:00Z">
            <w:rPr/>
          </w:rPrChange>
        </w:rPr>
        <w:fldChar w:fldCharType="separate"/>
      </w:r>
      <w:r w:rsidRPr="001202E7">
        <w:rPr>
          <w:rPrChange w:id="717" w:author="CR#0209" w:date="2020-04-06T14:09:00Z">
            <w:rPr/>
          </w:rPrChange>
        </w:rPr>
        <w:t>32</w:t>
      </w:r>
      <w:r w:rsidRPr="001202E7">
        <w:rPr>
          <w:rPrChange w:id="718" w:author="CR#0209" w:date="2020-04-06T14:09:00Z">
            <w:rPr/>
          </w:rPrChange>
        </w:rPr>
        <w:fldChar w:fldCharType="end"/>
      </w:r>
    </w:p>
    <w:p w:rsidR="00A30328" w:rsidRPr="001202E7" w:rsidRDefault="00A30328">
      <w:pPr>
        <w:pStyle w:val="TOC1"/>
        <w:rPr>
          <w:rFonts w:asciiTheme="minorHAnsi" w:eastAsiaTheme="minorEastAsia" w:hAnsiTheme="minorHAnsi" w:cstheme="minorBidi"/>
          <w:szCs w:val="22"/>
        </w:rPr>
      </w:pPr>
      <w:r w:rsidRPr="001202E7">
        <w:rPr>
          <w:rPrChange w:id="719" w:author="CR#0209" w:date="2020-04-06T14:09:00Z">
            <w:rPr/>
          </w:rPrChange>
        </w:rPr>
        <w:t>7</w:t>
      </w:r>
      <w:r w:rsidRPr="001202E7">
        <w:rPr>
          <w:rFonts w:asciiTheme="minorHAnsi" w:eastAsiaTheme="minorEastAsia" w:hAnsiTheme="minorHAnsi" w:cstheme="minorBidi"/>
          <w:szCs w:val="22"/>
          <w:rPrChange w:id="720" w:author="CR#0209" w:date="2020-04-06T14:09:00Z">
            <w:rPr>
              <w:rFonts w:asciiTheme="minorHAnsi" w:eastAsiaTheme="minorEastAsia" w:hAnsiTheme="minorHAnsi" w:cstheme="minorBidi"/>
              <w:szCs w:val="22"/>
            </w:rPr>
          </w:rPrChange>
        </w:rPr>
        <w:tab/>
      </w:r>
      <w:r w:rsidRPr="001202E7">
        <w:rPr>
          <w:rPrChange w:id="721" w:author="CR#0209" w:date="2020-04-06T14:09:00Z">
            <w:rPr/>
          </w:rPrChange>
        </w:rPr>
        <w:t>RRC</w:t>
      </w:r>
      <w:r w:rsidRPr="001202E7">
        <w:rPr>
          <w:rPrChange w:id="722" w:author="CR#0209" w:date="2020-04-06T14:09:00Z">
            <w:rPr/>
          </w:rPrChange>
        </w:rPr>
        <w:tab/>
      </w:r>
      <w:r w:rsidRPr="001202E7">
        <w:fldChar w:fldCharType="begin" w:fldLock="1"/>
      </w:r>
      <w:r w:rsidRPr="001202E7">
        <w:rPr>
          <w:rPrChange w:id="723" w:author="CR#0209" w:date="2020-04-06T14:09:00Z">
            <w:rPr/>
          </w:rPrChange>
        </w:rPr>
        <w:instrText xml:space="preserve"> PAGEREF _Toc29376028 \h </w:instrText>
      </w:r>
      <w:r w:rsidRPr="001202E7">
        <w:rPr>
          <w:rPrChange w:id="724" w:author="CR#0209" w:date="2020-04-06T14:09:00Z">
            <w:rPr/>
          </w:rPrChange>
        </w:rPr>
      </w:r>
      <w:r w:rsidRPr="001202E7">
        <w:rPr>
          <w:rPrChange w:id="725" w:author="CR#0209" w:date="2020-04-06T14:09:00Z">
            <w:rPr/>
          </w:rPrChange>
        </w:rPr>
        <w:fldChar w:fldCharType="separate"/>
      </w:r>
      <w:r w:rsidRPr="001202E7">
        <w:rPr>
          <w:rPrChange w:id="726" w:author="CR#0209" w:date="2020-04-06T14:09:00Z">
            <w:rPr/>
          </w:rPrChange>
        </w:rPr>
        <w:t>33</w:t>
      </w:r>
      <w:r w:rsidRPr="001202E7">
        <w:rPr>
          <w:rPrChange w:id="727"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728" w:author="CR#0209" w:date="2020-04-06T14:09:00Z">
            <w:rPr/>
          </w:rPrChange>
        </w:rPr>
        <w:t>7.1</w:t>
      </w:r>
      <w:r w:rsidRPr="001202E7">
        <w:rPr>
          <w:rFonts w:asciiTheme="minorHAnsi" w:eastAsiaTheme="minorEastAsia" w:hAnsiTheme="minorHAnsi" w:cstheme="minorBidi"/>
          <w:sz w:val="22"/>
          <w:szCs w:val="22"/>
          <w:rPrChange w:id="729" w:author="CR#0209" w:date="2020-04-06T14:09:00Z">
            <w:rPr>
              <w:rFonts w:asciiTheme="minorHAnsi" w:eastAsiaTheme="minorEastAsia" w:hAnsiTheme="minorHAnsi" w:cstheme="minorBidi"/>
              <w:sz w:val="22"/>
              <w:szCs w:val="22"/>
            </w:rPr>
          </w:rPrChange>
        </w:rPr>
        <w:tab/>
      </w:r>
      <w:r w:rsidRPr="001202E7">
        <w:rPr>
          <w:rPrChange w:id="730" w:author="CR#0209" w:date="2020-04-06T14:09:00Z">
            <w:rPr/>
          </w:rPrChange>
        </w:rPr>
        <w:t>Services and Functions</w:t>
      </w:r>
      <w:r w:rsidRPr="001202E7">
        <w:rPr>
          <w:rPrChange w:id="731" w:author="CR#0209" w:date="2020-04-06T14:09:00Z">
            <w:rPr/>
          </w:rPrChange>
        </w:rPr>
        <w:tab/>
      </w:r>
      <w:r w:rsidRPr="001202E7">
        <w:fldChar w:fldCharType="begin" w:fldLock="1"/>
      </w:r>
      <w:r w:rsidRPr="001202E7">
        <w:rPr>
          <w:rPrChange w:id="732" w:author="CR#0209" w:date="2020-04-06T14:09:00Z">
            <w:rPr/>
          </w:rPrChange>
        </w:rPr>
        <w:instrText xml:space="preserve"> PAGEREF _Toc29376029 \h </w:instrText>
      </w:r>
      <w:r w:rsidRPr="001202E7">
        <w:rPr>
          <w:rPrChange w:id="733" w:author="CR#0209" w:date="2020-04-06T14:09:00Z">
            <w:rPr/>
          </w:rPrChange>
        </w:rPr>
      </w:r>
      <w:r w:rsidRPr="001202E7">
        <w:rPr>
          <w:rPrChange w:id="734" w:author="CR#0209" w:date="2020-04-06T14:09:00Z">
            <w:rPr/>
          </w:rPrChange>
        </w:rPr>
        <w:fldChar w:fldCharType="separate"/>
      </w:r>
      <w:r w:rsidRPr="001202E7">
        <w:rPr>
          <w:rPrChange w:id="735" w:author="CR#0209" w:date="2020-04-06T14:09:00Z">
            <w:rPr/>
          </w:rPrChange>
        </w:rPr>
        <w:t>33</w:t>
      </w:r>
      <w:r w:rsidRPr="001202E7">
        <w:rPr>
          <w:rPrChange w:id="736"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737" w:author="CR#0209" w:date="2020-04-06T14:09:00Z">
            <w:rPr/>
          </w:rPrChange>
        </w:rPr>
        <w:t>7.2</w:t>
      </w:r>
      <w:r w:rsidRPr="001202E7">
        <w:rPr>
          <w:rFonts w:asciiTheme="minorHAnsi" w:eastAsiaTheme="minorEastAsia" w:hAnsiTheme="minorHAnsi" w:cstheme="minorBidi"/>
          <w:sz w:val="22"/>
          <w:szCs w:val="22"/>
          <w:rPrChange w:id="738" w:author="CR#0209" w:date="2020-04-06T14:09:00Z">
            <w:rPr>
              <w:rFonts w:asciiTheme="minorHAnsi" w:eastAsiaTheme="minorEastAsia" w:hAnsiTheme="minorHAnsi" w:cstheme="minorBidi"/>
              <w:sz w:val="22"/>
              <w:szCs w:val="22"/>
            </w:rPr>
          </w:rPrChange>
        </w:rPr>
        <w:tab/>
      </w:r>
      <w:r w:rsidRPr="001202E7">
        <w:rPr>
          <w:rPrChange w:id="739" w:author="CR#0209" w:date="2020-04-06T14:09:00Z">
            <w:rPr/>
          </w:rPrChange>
        </w:rPr>
        <w:t>Protocol States</w:t>
      </w:r>
      <w:r w:rsidRPr="001202E7">
        <w:rPr>
          <w:rPrChange w:id="740" w:author="CR#0209" w:date="2020-04-06T14:09:00Z">
            <w:rPr/>
          </w:rPrChange>
        </w:rPr>
        <w:tab/>
      </w:r>
      <w:r w:rsidRPr="001202E7">
        <w:fldChar w:fldCharType="begin" w:fldLock="1"/>
      </w:r>
      <w:r w:rsidRPr="001202E7">
        <w:rPr>
          <w:rPrChange w:id="741" w:author="CR#0209" w:date="2020-04-06T14:09:00Z">
            <w:rPr/>
          </w:rPrChange>
        </w:rPr>
        <w:instrText xml:space="preserve"> PAGEREF _Toc29376030 \h </w:instrText>
      </w:r>
      <w:r w:rsidRPr="001202E7">
        <w:rPr>
          <w:rPrChange w:id="742" w:author="CR#0209" w:date="2020-04-06T14:09:00Z">
            <w:rPr/>
          </w:rPrChange>
        </w:rPr>
      </w:r>
      <w:r w:rsidRPr="001202E7">
        <w:rPr>
          <w:rPrChange w:id="743" w:author="CR#0209" w:date="2020-04-06T14:09:00Z">
            <w:rPr/>
          </w:rPrChange>
        </w:rPr>
        <w:fldChar w:fldCharType="separate"/>
      </w:r>
      <w:r w:rsidRPr="001202E7">
        <w:rPr>
          <w:rPrChange w:id="744" w:author="CR#0209" w:date="2020-04-06T14:09:00Z">
            <w:rPr/>
          </w:rPrChange>
        </w:rPr>
        <w:t>34</w:t>
      </w:r>
      <w:r w:rsidRPr="001202E7">
        <w:rPr>
          <w:rPrChange w:id="745"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746" w:author="CR#0209" w:date="2020-04-06T14:09:00Z">
            <w:rPr/>
          </w:rPrChange>
        </w:rPr>
        <w:t>7.3</w:t>
      </w:r>
      <w:r w:rsidRPr="001202E7">
        <w:rPr>
          <w:rFonts w:asciiTheme="minorHAnsi" w:eastAsiaTheme="minorEastAsia" w:hAnsiTheme="minorHAnsi" w:cstheme="minorBidi"/>
          <w:sz w:val="22"/>
          <w:szCs w:val="22"/>
          <w:rPrChange w:id="747" w:author="CR#0209" w:date="2020-04-06T14:09:00Z">
            <w:rPr>
              <w:rFonts w:asciiTheme="minorHAnsi" w:eastAsiaTheme="minorEastAsia" w:hAnsiTheme="minorHAnsi" w:cstheme="minorBidi"/>
              <w:sz w:val="22"/>
              <w:szCs w:val="22"/>
            </w:rPr>
          </w:rPrChange>
        </w:rPr>
        <w:tab/>
      </w:r>
      <w:r w:rsidRPr="001202E7">
        <w:rPr>
          <w:rPrChange w:id="748" w:author="CR#0209" w:date="2020-04-06T14:09:00Z">
            <w:rPr/>
          </w:rPrChange>
        </w:rPr>
        <w:t>System Information Handling</w:t>
      </w:r>
      <w:r w:rsidRPr="001202E7">
        <w:rPr>
          <w:rPrChange w:id="749" w:author="CR#0209" w:date="2020-04-06T14:09:00Z">
            <w:rPr/>
          </w:rPrChange>
        </w:rPr>
        <w:tab/>
      </w:r>
      <w:r w:rsidRPr="001202E7">
        <w:fldChar w:fldCharType="begin" w:fldLock="1"/>
      </w:r>
      <w:r w:rsidRPr="001202E7">
        <w:rPr>
          <w:rPrChange w:id="750" w:author="CR#0209" w:date="2020-04-06T14:09:00Z">
            <w:rPr/>
          </w:rPrChange>
        </w:rPr>
        <w:instrText xml:space="preserve"> PAGEREF _Toc29376031 \h </w:instrText>
      </w:r>
      <w:r w:rsidRPr="001202E7">
        <w:rPr>
          <w:rPrChange w:id="751" w:author="CR#0209" w:date="2020-04-06T14:09:00Z">
            <w:rPr/>
          </w:rPrChange>
        </w:rPr>
      </w:r>
      <w:r w:rsidRPr="001202E7">
        <w:rPr>
          <w:rPrChange w:id="752" w:author="CR#0209" w:date="2020-04-06T14:09:00Z">
            <w:rPr/>
          </w:rPrChange>
        </w:rPr>
        <w:fldChar w:fldCharType="separate"/>
      </w:r>
      <w:r w:rsidRPr="001202E7">
        <w:rPr>
          <w:rPrChange w:id="753" w:author="CR#0209" w:date="2020-04-06T14:09:00Z">
            <w:rPr/>
          </w:rPrChange>
        </w:rPr>
        <w:t>34</w:t>
      </w:r>
      <w:r w:rsidRPr="001202E7">
        <w:rPr>
          <w:rPrChange w:id="754"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755" w:author="CR#0209" w:date="2020-04-06T14:09:00Z">
            <w:rPr/>
          </w:rPrChange>
        </w:rPr>
        <w:t>7.3.1</w:t>
      </w:r>
      <w:r w:rsidRPr="001202E7">
        <w:rPr>
          <w:rFonts w:asciiTheme="minorHAnsi" w:eastAsiaTheme="minorEastAsia" w:hAnsiTheme="minorHAnsi" w:cstheme="minorBidi"/>
          <w:sz w:val="22"/>
          <w:szCs w:val="22"/>
          <w:rPrChange w:id="756" w:author="CR#0209" w:date="2020-04-06T14:09:00Z">
            <w:rPr>
              <w:rFonts w:asciiTheme="minorHAnsi" w:eastAsiaTheme="minorEastAsia" w:hAnsiTheme="minorHAnsi" w:cstheme="minorBidi"/>
              <w:sz w:val="22"/>
              <w:szCs w:val="22"/>
            </w:rPr>
          </w:rPrChange>
        </w:rPr>
        <w:tab/>
      </w:r>
      <w:r w:rsidRPr="001202E7">
        <w:rPr>
          <w:rPrChange w:id="757" w:author="CR#0209" w:date="2020-04-06T14:09:00Z">
            <w:rPr/>
          </w:rPrChange>
        </w:rPr>
        <w:t>Overview</w:t>
      </w:r>
      <w:r w:rsidRPr="001202E7">
        <w:rPr>
          <w:rPrChange w:id="758" w:author="CR#0209" w:date="2020-04-06T14:09:00Z">
            <w:rPr/>
          </w:rPrChange>
        </w:rPr>
        <w:tab/>
      </w:r>
      <w:r w:rsidRPr="001202E7">
        <w:fldChar w:fldCharType="begin" w:fldLock="1"/>
      </w:r>
      <w:r w:rsidRPr="001202E7">
        <w:rPr>
          <w:rPrChange w:id="759" w:author="CR#0209" w:date="2020-04-06T14:09:00Z">
            <w:rPr/>
          </w:rPrChange>
        </w:rPr>
        <w:instrText xml:space="preserve"> PAGEREF _Toc29376032 \h </w:instrText>
      </w:r>
      <w:r w:rsidRPr="001202E7">
        <w:rPr>
          <w:rPrChange w:id="760" w:author="CR#0209" w:date="2020-04-06T14:09:00Z">
            <w:rPr/>
          </w:rPrChange>
        </w:rPr>
      </w:r>
      <w:r w:rsidRPr="001202E7">
        <w:rPr>
          <w:rPrChange w:id="761" w:author="CR#0209" w:date="2020-04-06T14:09:00Z">
            <w:rPr/>
          </w:rPrChange>
        </w:rPr>
        <w:fldChar w:fldCharType="separate"/>
      </w:r>
      <w:r w:rsidRPr="001202E7">
        <w:rPr>
          <w:rPrChange w:id="762" w:author="CR#0209" w:date="2020-04-06T14:09:00Z">
            <w:rPr/>
          </w:rPrChange>
        </w:rPr>
        <w:t>34</w:t>
      </w:r>
      <w:r w:rsidRPr="001202E7">
        <w:rPr>
          <w:rPrChange w:id="763"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764" w:author="CR#0209" w:date="2020-04-06T14:09:00Z">
            <w:rPr/>
          </w:rPrChange>
        </w:rPr>
        <w:t>7.3.2</w:t>
      </w:r>
      <w:r w:rsidRPr="001202E7">
        <w:rPr>
          <w:rFonts w:asciiTheme="minorHAnsi" w:eastAsiaTheme="minorEastAsia" w:hAnsiTheme="minorHAnsi" w:cstheme="minorBidi"/>
          <w:sz w:val="22"/>
          <w:szCs w:val="22"/>
          <w:rPrChange w:id="765" w:author="CR#0209" w:date="2020-04-06T14:09:00Z">
            <w:rPr>
              <w:rFonts w:asciiTheme="minorHAnsi" w:eastAsiaTheme="minorEastAsia" w:hAnsiTheme="minorHAnsi" w:cstheme="minorBidi"/>
              <w:sz w:val="22"/>
              <w:szCs w:val="22"/>
            </w:rPr>
          </w:rPrChange>
        </w:rPr>
        <w:tab/>
      </w:r>
      <w:r w:rsidRPr="001202E7">
        <w:rPr>
          <w:rPrChange w:id="766" w:author="CR#0209" w:date="2020-04-06T14:09:00Z">
            <w:rPr/>
          </w:rPrChange>
        </w:rPr>
        <w:t>Scheduling</w:t>
      </w:r>
      <w:r w:rsidRPr="001202E7">
        <w:rPr>
          <w:rPrChange w:id="767" w:author="CR#0209" w:date="2020-04-06T14:09:00Z">
            <w:rPr/>
          </w:rPrChange>
        </w:rPr>
        <w:tab/>
      </w:r>
      <w:r w:rsidRPr="001202E7">
        <w:fldChar w:fldCharType="begin" w:fldLock="1"/>
      </w:r>
      <w:r w:rsidRPr="001202E7">
        <w:rPr>
          <w:rPrChange w:id="768" w:author="CR#0209" w:date="2020-04-06T14:09:00Z">
            <w:rPr/>
          </w:rPrChange>
        </w:rPr>
        <w:instrText xml:space="preserve"> PAGEREF _Toc29376033 \h </w:instrText>
      </w:r>
      <w:r w:rsidRPr="001202E7">
        <w:rPr>
          <w:rPrChange w:id="769" w:author="CR#0209" w:date="2020-04-06T14:09:00Z">
            <w:rPr/>
          </w:rPrChange>
        </w:rPr>
      </w:r>
      <w:r w:rsidRPr="001202E7">
        <w:rPr>
          <w:rPrChange w:id="770" w:author="CR#0209" w:date="2020-04-06T14:09:00Z">
            <w:rPr/>
          </w:rPrChange>
        </w:rPr>
        <w:fldChar w:fldCharType="separate"/>
      </w:r>
      <w:r w:rsidRPr="001202E7">
        <w:rPr>
          <w:rPrChange w:id="771" w:author="CR#0209" w:date="2020-04-06T14:09:00Z">
            <w:rPr/>
          </w:rPrChange>
        </w:rPr>
        <w:t>36</w:t>
      </w:r>
      <w:r w:rsidRPr="001202E7">
        <w:rPr>
          <w:rPrChange w:id="772"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773" w:author="CR#0209" w:date="2020-04-06T14:09:00Z">
            <w:rPr/>
          </w:rPrChange>
        </w:rPr>
        <w:t>7.3.3</w:t>
      </w:r>
      <w:r w:rsidRPr="001202E7">
        <w:rPr>
          <w:rFonts w:asciiTheme="minorHAnsi" w:eastAsiaTheme="minorEastAsia" w:hAnsiTheme="minorHAnsi" w:cstheme="minorBidi"/>
          <w:sz w:val="22"/>
          <w:szCs w:val="22"/>
          <w:rPrChange w:id="774" w:author="CR#0209" w:date="2020-04-06T14:09:00Z">
            <w:rPr>
              <w:rFonts w:asciiTheme="minorHAnsi" w:eastAsiaTheme="minorEastAsia" w:hAnsiTheme="minorHAnsi" w:cstheme="minorBidi"/>
              <w:sz w:val="22"/>
              <w:szCs w:val="22"/>
            </w:rPr>
          </w:rPrChange>
        </w:rPr>
        <w:tab/>
      </w:r>
      <w:r w:rsidRPr="001202E7">
        <w:rPr>
          <w:rPrChange w:id="775" w:author="CR#0209" w:date="2020-04-06T14:09:00Z">
            <w:rPr/>
          </w:rPrChange>
        </w:rPr>
        <w:t>SI Modification</w:t>
      </w:r>
      <w:r w:rsidRPr="001202E7">
        <w:rPr>
          <w:rPrChange w:id="776" w:author="CR#0209" w:date="2020-04-06T14:09:00Z">
            <w:rPr/>
          </w:rPrChange>
        </w:rPr>
        <w:tab/>
      </w:r>
      <w:r w:rsidRPr="001202E7">
        <w:fldChar w:fldCharType="begin" w:fldLock="1"/>
      </w:r>
      <w:r w:rsidRPr="001202E7">
        <w:rPr>
          <w:rPrChange w:id="777" w:author="CR#0209" w:date="2020-04-06T14:09:00Z">
            <w:rPr/>
          </w:rPrChange>
        </w:rPr>
        <w:instrText xml:space="preserve"> PAGEREF _Toc29376034 \h </w:instrText>
      </w:r>
      <w:r w:rsidRPr="001202E7">
        <w:rPr>
          <w:rPrChange w:id="778" w:author="CR#0209" w:date="2020-04-06T14:09:00Z">
            <w:rPr/>
          </w:rPrChange>
        </w:rPr>
      </w:r>
      <w:r w:rsidRPr="001202E7">
        <w:rPr>
          <w:rPrChange w:id="779" w:author="CR#0209" w:date="2020-04-06T14:09:00Z">
            <w:rPr/>
          </w:rPrChange>
        </w:rPr>
        <w:fldChar w:fldCharType="separate"/>
      </w:r>
      <w:r w:rsidRPr="001202E7">
        <w:rPr>
          <w:rPrChange w:id="780" w:author="CR#0209" w:date="2020-04-06T14:09:00Z">
            <w:rPr/>
          </w:rPrChange>
        </w:rPr>
        <w:t>36</w:t>
      </w:r>
      <w:r w:rsidRPr="001202E7">
        <w:rPr>
          <w:rPrChange w:id="781"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782" w:author="CR#0209" w:date="2020-04-06T14:09:00Z">
            <w:rPr/>
          </w:rPrChange>
        </w:rPr>
        <w:t>7.4</w:t>
      </w:r>
      <w:r w:rsidRPr="001202E7">
        <w:rPr>
          <w:rFonts w:asciiTheme="minorHAnsi" w:eastAsiaTheme="minorEastAsia" w:hAnsiTheme="minorHAnsi" w:cstheme="minorBidi"/>
          <w:sz w:val="22"/>
          <w:szCs w:val="22"/>
          <w:rPrChange w:id="783" w:author="CR#0209" w:date="2020-04-06T14:09:00Z">
            <w:rPr>
              <w:rFonts w:asciiTheme="minorHAnsi" w:eastAsiaTheme="minorEastAsia" w:hAnsiTheme="minorHAnsi" w:cstheme="minorBidi"/>
              <w:sz w:val="22"/>
              <w:szCs w:val="22"/>
            </w:rPr>
          </w:rPrChange>
        </w:rPr>
        <w:tab/>
      </w:r>
      <w:r w:rsidRPr="001202E7">
        <w:rPr>
          <w:rPrChange w:id="784" w:author="CR#0209" w:date="2020-04-06T14:09:00Z">
            <w:rPr/>
          </w:rPrChange>
        </w:rPr>
        <w:t>Access Control</w:t>
      </w:r>
      <w:r w:rsidRPr="001202E7">
        <w:rPr>
          <w:rPrChange w:id="785" w:author="CR#0209" w:date="2020-04-06T14:09:00Z">
            <w:rPr/>
          </w:rPrChange>
        </w:rPr>
        <w:tab/>
      </w:r>
      <w:r w:rsidRPr="001202E7">
        <w:fldChar w:fldCharType="begin" w:fldLock="1"/>
      </w:r>
      <w:r w:rsidRPr="001202E7">
        <w:rPr>
          <w:rPrChange w:id="786" w:author="CR#0209" w:date="2020-04-06T14:09:00Z">
            <w:rPr/>
          </w:rPrChange>
        </w:rPr>
        <w:instrText xml:space="preserve"> PAGEREF _Toc29376035 \h </w:instrText>
      </w:r>
      <w:r w:rsidRPr="001202E7">
        <w:rPr>
          <w:rPrChange w:id="787" w:author="CR#0209" w:date="2020-04-06T14:09:00Z">
            <w:rPr/>
          </w:rPrChange>
        </w:rPr>
      </w:r>
      <w:r w:rsidRPr="001202E7">
        <w:rPr>
          <w:rPrChange w:id="788" w:author="CR#0209" w:date="2020-04-06T14:09:00Z">
            <w:rPr/>
          </w:rPrChange>
        </w:rPr>
        <w:fldChar w:fldCharType="separate"/>
      </w:r>
      <w:r w:rsidRPr="001202E7">
        <w:rPr>
          <w:rPrChange w:id="789" w:author="CR#0209" w:date="2020-04-06T14:09:00Z">
            <w:rPr/>
          </w:rPrChange>
        </w:rPr>
        <w:t>36</w:t>
      </w:r>
      <w:r w:rsidRPr="001202E7">
        <w:rPr>
          <w:rPrChange w:id="790"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791" w:author="CR#0209" w:date="2020-04-06T14:09:00Z">
            <w:rPr/>
          </w:rPrChange>
        </w:rPr>
        <w:t>7.5</w:t>
      </w:r>
      <w:r w:rsidRPr="001202E7">
        <w:rPr>
          <w:rFonts w:asciiTheme="minorHAnsi" w:eastAsiaTheme="minorEastAsia" w:hAnsiTheme="minorHAnsi" w:cstheme="minorBidi"/>
          <w:sz w:val="22"/>
          <w:szCs w:val="22"/>
          <w:rPrChange w:id="792" w:author="CR#0209" w:date="2020-04-06T14:09:00Z">
            <w:rPr>
              <w:rFonts w:asciiTheme="minorHAnsi" w:eastAsiaTheme="minorEastAsia" w:hAnsiTheme="minorHAnsi" w:cstheme="minorBidi"/>
              <w:sz w:val="22"/>
              <w:szCs w:val="22"/>
            </w:rPr>
          </w:rPrChange>
        </w:rPr>
        <w:tab/>
      </w:r>
      <w:r w:rsidRPr="001202E7">
        <w:rPr>
          <w:rPrChange w:id="793" w:author="CR#0209" w:date="2020-04-06T14:09:00Z">
            <w:rPr/>
          </w:rPrChange>
        </w:rPr>
        <w:t>UE Capability Retrieval framework</w:t>
      </w:r>
      <w:r w:rsidRPr="001202E7">
        <w:rPr>
          <w:rPrChange w:id="794" w:author="CR#0209" w:date="2020-04-06T14:09:00Z">
            <w:rPr/>
          </w:rPrChange>
        </w:rPr>
        <w:tab/>
      </w:r>
      <w:r w:rsidRPr="001202E7">
        <w:fldChar w:fldCharType="begin" w:fldLock="1"/>
      </w:r>
      <w:r w:rsidRPr="001202E7">
        <w:rPr>
          <w:rPrChange w:id="795" w:author="CR#0209" w:date="2020-04-06T14:09:00Z">
            <w:rPr/>
          </w:rPrChange>
        </w:rPr>
        <w:instrText xml:space="preserve"> PAGEREF _Toc29376036 \h </w:instrText>
      </w:r>
      <w:r w:rsidRPr="001202E7">
        <w:rPr>
          <w:rPrChange w:id="796" w:author="CR#0209" w:date="2020-04-06T14:09:00Z">
            <w:rPr/>
          </w:rPrChange>
        </w:rPr>
      </w:r>
      <w:r w:rsidRPr="001202E7">
        <w:rPr>
          <w:rPrChange w:id="797" w:author="CR#0209" w:date="2020-04-06T14:09:00Z">
            <w:rPr/>
          </w:rPrChange>
        </w:rPr>
        <w:fldChar w:fldCharType="separate"/>
      </w:r>
      <w:r w:rsidRPr="001202E7">
        <w:rPr>
          <w:rPrChange w:id="798" w:author="CR#0209" w:date="2020-04-06T14:09:00Z">
            <w:rPr/>
          </w:rPrChange>
        </w:rPr>
        <w:t>36</w:t>
      </w:r>
      <w:r w:rsidRPr="001202E7">
        <w:rPr>
          <w:rPrChange w:id="799"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800" w:author="CR#0209" w:date="2020-04-06T14:09:00Z">
            <w:rPr/>
          </w:rPrChange>
        </w:rPr>
        <w:t>7.6</w:t>
      </w:r>
      <w:r w:rsidRPr="001202E7">
        <w:rPr>
          <w:rFonts w:asciiTheme="minorHAnsi" w:eastAsiaTheme="minorEastAsia" w:hAnsiTheme="minorHAnsi" w:cstheme="minorBidi"/>
          <w:sz w:val="22"/>
          <w:szCs w:val="22"/>
          <w:rPrChange w:id="801" w:author="CR#0209" w:date="2020-04-06T14:09:00Z">
            <w:rPr>
              <w:rFonts w:asciiTheme="minorHAnsi" w:eastAsiaTheme="minorEastAsia" w:hAnsiTheme="minorHAnsi" w:cstheme="minorBidi"/>
              <w:sz w:val="22"/>
              <w:szCs w:val="22"/>
            </w:rPr>
          </w:rPrChange>
        </w:rPr>
        <w:tab/>
      </w:r>
      <w:r w:rsidRPr="001202E7">
        <w:rPr>
          <w:rPrChange w:id="802" w:author="CR#0209" w:date="2020-04-06T14:09:00Z">
            <w:rPr/>
          </w:rPrChange>
        </w:rPr>
        <w:t>Transport of NAS Messages</w:t>
      </w:r>
      <w:r w:rsidRPr="001202E7">
        <w:rPr>
          <w:rPrChange w:id="803" w:author="CR#0209" w:date="2020-04-06T14:09:00Z">
            <w:rPr/>
          </w:rPrChange>
        </w:rPr>
        <w:tab/>
      </w:r>
      <w:r w:rsidRPr="001202E7">
        <w:fldChar w:fldCharType="begin" w:fldLock="1"/>
      </w:r>
      <w:r w:rsidRPr="001202E7">
        <w:rPr>
          <w:rPrChange w:id="804" w:author="CR#0209" w:date="2020-04-06T14:09:00Z">
            <w:rPr/>
          </w:rPrChange>
        </w:rPr>
        <w:instrText xml:space="preserve"> PAGEREF _Toc29376037 \h </w:instrText>
      </w:r>
      <w:r w:rsidRPr="001202E7">
        <w:rPr>
          <w:rPrChange w:id="805" w:author="CR#0209" w:date="2020-04-06T14:09:00Z">
            <w:rPr/>
          </w:rPrChange>
        </w:rPr>
      </w:r>
      <w:r w:rsidRPr="001202E7">
        <w:rPr>
          <w:rPrChange w:id="806" w:author="CR#0209" w:date="2020-04-06T14:09:00Z">
            <w:rPr/>
          </w:rPrChange>
        </w:rPr>
        <w:fldChar w:fldCharType="separate"/>
      </w:r>
      <w:r w:rsidRPr="001202E7">
        <w:rPr>
          <w:rPrChange w:id="807" w:author="CR#0209" w:date="2020-04-06T14:09:00Z">
            <w:rPr/>
          </w:rPrChange>
        </w:rPr>
        <w:t>37</w:t>
      </w:r>
      <w:r w:rsidRPr="001202E7">
        <w:rPr>
          <w:rPrChange w:id="808"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809" w:author="CR#0209" w:date="2020-04-06T14:09:00Z">
            <w:rPr/>
          </w:rPrChange>
        </w:rPr>
        <w:t>7.7</w:t>
      </w:r>
      <w:r w:rsidRPr="001202E7">
        <w:rPr>
          <w:rFonts w:asciiTheme="minorHAnsi" w:eastAsiaTheme="minorEastAsia" w:hAnsiTheme="minorHAnsi" w:cstheme="minorBidi"/>
          <w:sz w:val="22"/>
          <w:szCs w:val="22"/>
          <w:rPrChange w:id="810" w:author="CR#0209" w:date="2020-04-06T14:09:00Z">
            <w:rPr>
              <w:rFonts w:asciiTheme="minorHAnsi" w:eastAsiaTheme="minorEastAsia" w:hAnsiTheme="minorHAnsi" w:cstheme="minorBidi"/>
              <w:sz w:val="22"/>
              <w:szCs w:val="22"/>
            </w:rPr>
          </w:rPrChange>
        </w:rPr>
        <w:tab/>
      </w:r>
      <w:r w:rsidRPr="001202E7">
        <w:rPr>
          <w:rPrChange w:id="811" w:author="CR#0209" w:date="2020-04-06T14:09:00Z">
            <w:rPr/>
          </w:rPrChange>
        </w:rPr>
        <w:t>Carrier Aggregation</w:t>
      </w:r>
      <w:r w:rsidRPr="001202E7">
        <w:rPr>
          <w:rPrChange w:id="812" w:author="CR#0209" w:date="2020-04-06T14:09:00Z">
            <w:rPr/>
          </w:rPrChange>
        </w:rPr>
        <w:tab/>
      </w:r>
      <w:r w:rsidRPr="001202E7">
        <w:fldChar w:fldCharType="begin" w:fldLock="1"/>
      </w:r>
      <w:r w:rsidRPr="001202E7">
        <w:rPr>
          <w:rPrChange w:id="813" w:author="CR#0209" w:date="2020-04-06T14:09:00Z">
            <w:rPr/>
          </w:rPrChange>
        </w:rPr>
        <w:instrText xml:space="preserve"> PAGEREF _Toc29376038 \h </w:instrText>
      </w:r>
      <w:r w:rsidRPr="001202E7">
        <w:rPr>
          <w:rPrChange w:id="814" w:author="CR#0209" w:date="2020-04-06T14:09:00Z">
            <w:rPr/>
          </w:rPrChange>
        </w:rPr>
      </w:r>
      <w:r w:rsidRPr="001202E7">
        <w:rPr>
          <w:rPrChange w:id="815" w:author="CR#0209" w:date="2020-04-06T14:09:00Z">
            <w:rPr/>
          </w:rPrChange>
        </w:rPr>
        <w:fldChar w:fldCharType="separate"/>
      </w:r>
      <w:r w:rsidRPr="001202E7">
        <w:rPr>
          <w:rPrChange w:id="816" w:author="CR#0209" w:date="2020-04-06T14:09:00Z">
            <w:rPr/>
          </w:rPrChange>
        </w:rPr>
        <w:t>37</w:t>
      </w:r>
      <w:r w:rsidRPr="001202E7">
        <w:rPr>
          <w:rPrChange w:id="817"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818" w:author="CR#0209" w:date="2020-04-06T14:09:00Z">
            <w:rPr/>
          </w:rPrChange>
        </w:rPr>
        <w:t>7.8</w:t>
      </w:r>
      <w:r w:rsidRPr="001202E7">
        <w:rPr>
          <w:rFonts w:asciiTheme="minorHAnsi" w:eastAsiaTheme="minorEastAsia" w:hAnsiTheme="minorHAnsi" w:cstheme="minorBidi"/>
          <w:sz w:val="22"/>
          <w:szCs w:val="22"/>
          <w:rPrChange w:id="819" w:author="CR#0209" w:date="2020-04-06T14:09:00Z">
            <w:rPr>
              <w:rFonts w:asciiTheme="minorHAnsi" w:eastAsiaTheme="minorEastAsia" w:hAnsiTheme="minorHAnsi" w:cstheme="minorBidi"/>
              <w:sz w:val="22"/>
              <w:szCs w:val="22"/>
            </w:rPr>
          </w:rPrChange>
        </w:rPr>
        <w:tab/>
      </w:r>
      <w:r w:rsidRPr="001202E7">
        <w:rPr>
          <w:rPrChange w:id="820" w:author="CR#0209" w:date="2020-04-06T14:09:00Z">
            <w:rPr/>
          </w:rPrChange>
        </w:rPr>
        <w:t>Bandwidth Adaptation</w:t>
      </w:r>
      <w:r w:rsidRPr="001202E7">
        <w:rPr>
          <w:rPrChange w:id="821" w:author="CR#0209" w:date="2020-04-06T14:09:00Z">
            <w:rPr/>
          </w:rPrChange>
        </w:rPr>
        <w:tab/>
      </w:r>
      <w:r w:rsidRPr="001202E7">
        <w:fldChar w:fldCharType="begin" w:fldLock="1"/>
      </w:r>
      <w:r w:rsidRPr="001202E7">
        <w:rPr>
          <w:rPrChange w:id="822" w:author="CR#0209" w:date="2020-04-06T14:09:00Z">
            <w:rPr/>
          </w:rPrChange>
        </w:rPr>
        <w:instrText xml:space="preserve"> PAGEREF _Toc29376039 \h </w:instrText>
      </w:r>
      <w:r w:rsidRPr="001202E7">
        <w:rPr>
          <w:rPrChange w:id="823" w:author="CR#0209" w:date="2020-04-06T14:09:00Z">
            <w:rPr/>
          </w:rPrChange>
        </w:rPr>
      </w:r>
      <w:r w:rsidRPr="001202E7">
        <w:rPr>
          <w:rPrChange w:id="824" w:author="CR#0209" w:date="2020-04-06T14:09:00Z">
            <w:rPr/>
          </w:rPrChange>
        </w:rPr>
        <w:fldChar w:fldCharType="separate"/>
      </w:r>
      <w:r w:rsidRPr="001202E7">
        <w:rPr>
          <w:rPrChange w:id="825" w:author="CR#0209" w:date="2020-04-06T14:09:00Z">
            <w:rPr/>
          </w:rPrChange>
        </w:rPr>
        <w:t>37</w:t>
      </w:r>
      <w:r w:rsidRPr="001202E7">
        <w:rPr>
          <w:rPrChange w:id="826"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827" w:author="CR#0209" w:date="2020-04-06T14:09:00Z">
            <w:rPr/>
          </w:rPrChange>
        </w:rPr>
        <w:t>7.9</w:t>
      </w:r>
      <w:r w:rsidRPr="001202E7">
        <w:rPr>
          <w:rFonts w:asciiTheme="minorHAnsi" w:eastAsiaTheme="minorEastAsia" w:hAnsiTheme="minorHAnsi" w:cstheme="minorBidi"/>
          <w:sz w:val="22"/>
          <w:szCs w:val="22"/>
          <w:rPrChange w:id="828" w:author="CR#0209" w:date="2020-04-06T14:09:00Z">
            <w:rPr>
              <w:rFonts w:asciiTheme="minorHAnsi" w:eastAsiaTheme="minorEastAsia" w:hAnsiTheme="minorHAnsi" w:cstheme="minorBidi"/>
              <w:sz w:val="22"/>
              <w:szCs w:val="22"/>
            </w:rPr>
          </w:rPrChange>
        </w:rPr>
        <w:tab/>
      </w:r>
      <w:r w:rsidRPr="001202E7">
        <w:rPr>
          <w:rPrChange w:id="829" w:author="CR#0209" w:date="2020-04-06T14:09:00Z">
            <w:rPr/>
          </w:rPrChange>
        </w:rPr>
        <w:t>UE Assistance Information</w:t>
      </w:r>
      <w:r w:rsidRPr="001202E7">
        <w:rPr>
          <w:rPrChange w:id="830" w:author="CR#0209" w:date="2020-04-06T14:09:00Z">
            <w:rPr/>
          </w:rPrChange>
        </w:rPr>
        <w:tab/>
      </w:r>
      <w:r w:rsidRPr="001202E7">
        <w:fldChar w:fldCharType="begin" w:fldLock="1"/>
      </w:r>
      <w:r w:rsidRPr="001202E7">
        <w:rPr>
          <w:rPrChange w:id="831" w:author="CR#0209" w:date="2020-04-06T14:09:00Z">
            <w:rPr/>
          </w:rPrChange>
        </w:rPr>
        <w:instrText xml:space="preserve"> PAGEREF _Toc29376040 \h </w:instrText>
      </w:r>
      <w:r w:rsidRPr="001202E7">
        <w:rPr>
          <w:rPrChange w:id="832" w:author="CR#0209" w:date="2020-04-06T14:09:00Z">
            <w:rPr/>
          </w:rPrChange>
        </w:rPr>
      </w:r>
      <w:r w:rsidRPr="001202E7">
        <w:rPr>
          <w:rPrChange w:id="833" w:author="CR#0209" w:date="2020-04-06T14:09:00Z">
            <w:rPr/>
          </w:rPrChange>
        </w:rPr>
        <w:fldChar w:fldCharType="separate"/>
      </w:r>
      <w:r w:rsidRPr="001202E7">
        <w:rPr>
          <w:rPrChange w:id="834" w:author="CR#0209" w:date="2020-04-06T14:09:00Z">
            <w:rPr/>
          </w:rPrChange>
        </w:rPr>
        <w:t>37</w:t>
      </w:r>
      <w:r w:rsidRPr="001202E7">
        <w:rPr>
          <w:rPrChange w:id="835" w:author="CR#0209" w:date="2020-04-06T14:09:00Z">
            <w:rPr/>
          </w:rPrChange>
        </w:rPr>
        <w:fldChar w:fldCharType="end"/>
      </w:r>
    </w:p>
    <w:p w:rsidR="00A30328" w:rsidRPr="001202E7" w:rsidRDefault="00A30328">
      <w:pPr>
        <w:pStyle w:val="TOC1"/>
        <w:rPr>
          <w:rFonts w:asciiTheme="minorHAnsi" w:eastAsiaTheme="minorEastAsia" w:hAnsiTheme="minorHAnsi" w:cstheme="minorBidi"/>
          <w:szCs w:val="22"/>
        </w:rPr>
      </w:pPr>
      <w:r w:rsidRPr="001202E7">
        <w:rPr>
          <w:rPrChange w:id="836" w:author="CR#0209" w:date="2020-04-06T14:09:00Z">
            <w:rPr/>
          </w:rPrChange>
        </w:rPr>
        <w:t>8</w:t>
      </w:r>
      <w:r w:rsidRPr="001202E7">
        <w:rPr>
          <w:rFonts w:asciiTheme="minorHAnsi" w:eastAsiaTheme="minorEastAsia" w:hAnsiTheme="minorHAnsi" w:cstheme="minorBidi"/>
          <w:szCs w:val="22"/>
          <w:rPrChange w:id="837" w:author="CR#0209" w:date="2020-04-06T14:09:00Z">
            <w:rPr>
              <w:rFonts w:asciiTheme="minorHAnsi" w:eastAsiaTheme="minorEastAsia" w:hAnsiTheme="minorHAnsi" w:cstheme="minorBidi"/>
              <w:szCs w:val="22"/>
            </w:rPr>
          </w:rPrChange>
        </w:rPr>
        <w:tab/>
      </w:r>
      <w:r w:rsidRPr="001202E7">
        <w:rPr>
          <w:rPrChange w:id="838" w:author="CR#0209" w:date="2020-04-06T14:09:00Z">
            <w:rPr/>
          </w:rPrChange>
        </w:rPr>
        <w:t>NG Identities</w:t>
      </w:r>
      <w:r w:rsidRPr="001202E7">
        <w:rPr>
          <w:rPrChange w:id="839" w:author="CR#0209" w:date="2020-04-06T14:09:00Z">
            <w:rPr/>
          </w:rPrChange>
        </w:rPr>
        <w:tab/>
      </w:r>
      <w:r w:rsidRPr="001202E7">
        <w:fldChar w:fldCharType="begin" w:fldLock="1"/>
      </w:r>
      <w:r w:rsidRPr="001202E7">
        <w:rPr>
          <w:rPrChange w:id="840" w:author="CR#0209" w:date="2020-04-06T14:09:00Z">
            <w:rPr/>
          </w:rPrChange>
        </w:rPr>
        <w:instrText xml:space="preserve"> PAGEREF _Toc29376041 \h </w:instrText>
      </w:r>
      <w:r w:rsidRPr="001202E7">
        <w:rPr>
          <w:rPrChange w:id="841" w:author="CR#0209" w:date="2020-04-06T14:09:00Z">
            <w:rPr/>
          </w:rPrChange>
        </w:rPr>
      </w:r>
      <w:r w:rsidRPr="001202E7">
        <w:rPr>
          <w:rPrChange w:id="842" w:author="CR#0209" w:date="2020-04-06T14:09:00Z">
            <w:rPr/>
          </w:rPrChange>
        </w:rPr>
        <w:fldChar w:fldCharType="separate"/>
      </w:r>
      <w:r w:rsidRPr="001202E7">
        <w:rPr>
          <w:rPrChange w:id="843" w:author="CR#0209" w:date="2020-04-06T14:09:00Z">
            <w:rPr/>
          </w:rPrChange>
        </w:rPr>
        <w:t>38</w:t>
      </w:r>
      <w:r w:rsidRPr="001202E7">
        <w:rPr>
          <w:rPrChange w:id="844"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845" w:author="CR#0209" w:date="2020-04-06T14:09:00Z">
            <w:rPr/>
          </w:rPrChange>
        </w:rPr>
        <w:t>8.1</w:t>
      </w:r>
      <w:r w:rsidRPr="001202E7">
        <w:rPr>
          <w:rFonts w:asciiTheme="minorHAnsi" w:eastAsiaTheme="minorEastAsia" w:hAnsiTheme="minorHAnsi" w:cstheme="minorBidi"/>
          <w:sz w:val="22"/>
          <w:szCs w:val="22"/>
          <w:rPrChange w:id="846" w:author="CR#0209" w:date="2020-04-06T14:09:00Z">
            <w:rPr>
              <w:rFonts w:asciiTheme="minorHAnsi" w:eastAsiaTheme="minorEastAsia" w:hAnsiTheme="minorHAnsi" w:cstheme="minorBidi"/>
              <w:sz w:val="22"/>
              <w:szCs w:val="22"/>
            </w:rPr>
          </w:rPrChange>
        </w:rPr>
        <w:tab/>
      </w:r>
      <w:r w:rsidRPr="001202E7">
        <w:rPr>
          <w:rPrChange w:id="847" w:author="CR#0209" w:date="2020-04-06T14:09:00Z">
            <w:rPr/>
          </w:rPrChange>
        </w:rPr>
        <w:t>UE Identities</w:t>
      </w:r>
      <w:r w:rsidRPr="001202E7">
        <w:rPr>
          <w:rPrChange w:id="848" w:author="CR#0209" w:date="2020-04-06T14:09:00Z">
            <w:rPr/>
          </w:rPrChange>
        </w:rPr>
        <w:tab/>
      </w:r>
      <w:r w:rsidRPr="001202E7">
        <w:fldChar w:fldCharType="begin" w:fldLock="1"/>
      </w:r>
      <w:r w:rsidRPr="001202E7">
        <w:rPr>
          <w:rPrChange w:id="849" w:author="CR#0209" w:date="2020-04-06T14:09:00Z">
            <w:rPr/>
          </w:rPrChange>
        </w:rPr>
        <w:instrText xml:space="preserve"> PAGEREF _Toc29376042 \h </w:instrText>
      </w:r>
      <w:r w:rsidRPr="001202E7">
        <w:rPr>
          <w:rPrChange w:id="850" w:author="CR#0209" w:date="2020-04-06T14:09:00Z">
            <w:rPr/>
          </w:rPrChange>
        </w:rPr>
      </w:r>
      <w:r w:rsidRPr="001202E7">
        <w:rPr>
          <w:rPrChange w:id="851" w:author="CR#0209" w:date="2020-04-06T14:09:00Z">
            <w:rPr/>
          </w:rPrChange>
        </w:rPr>
        <w:fldChar w:fldCharType="separate"/>
      </w:r>
      <w:r w:rsidRPr="001202E7">
        <w:rPr>
          <w:rPrChange w:id="852" w:author="CR#0209" w:date="2020-04-06T14:09:00Z">
            <w:rPr/>
          </w:rPrChange>
        </w:rPr>
        <w:t>38</w:t>
      </w:r>
      <w:r w:rsidRPr="001202E7">
        <w:rPr>
          <w:rPrChange w:id="853"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854" w:author="CR#0209" w:date="2020-04-06T14:09:00Z">
            <w:rPr/>
          </w:rPrChange>
        </w:rPr>
        <w:t>8.2</w:t>
      </w:r>
      <w:r w:rsidRPr="001202E7">
        <w:rPr>
          <w:rFonts w:asciiTheme="minorHAnsi" w:eastAsiaTheme="minorEastAsia" w:hAnsiTheme="minorHAnsi" w:cstheme="minorBidi"/>
          <w:sz w:val="22"/>
          <w:szCs w:val="22"/>
          <w:rPrChange w:id="855" w:author="CR#0209" w:date="2020-04-06T14:09:00Z">
            <w:rPr>
              <w:rFonts w:asciiTheme="minorHAnsi" w:eastAsiaTheme="minorEastAsia" w:hAnsiTheme="minorHAnsi" w:cstheme="minorBidi"/>
              <w:sz w:val="22"/>
              <w:szCs w:val="22"/>
            </w:rPr>
          </w:rPrChange>
        </w:rPr>
        <w:tab/>
      </w:r>
      <w:r w:rsidRPr="001202E7">
        <w:rPr>
          <w:rPrChange w:id="856" w:author="CR#0209" w:date="2020-04-06T14:09:00Z">
            <w:rPr/>
          </w:rPrChange>
        </w:rPr>
        <w:t>Network Identities</w:t>
      </w:r>
      <w:r w:rsidRPr="001202E7">
        <w:rPr>
          <w:rPrChange w:id="857" w:author="CR#0209" w:date="2020-04-06T14:09:00Z">
            <w:rPr/>
          </w:rPrChange>
        </w:rPr>
        <w:tab/>
      </w:r>
      <w:r w:rsidRPr="001202E7">
        <w:fldChar w:fldCharType="begin" w:fldLock="1"/>
      </w:r>
      <w:r w:rsidRPr="001202E7">
        <w:rPr>
          <w:rPrChange w:id="858" w:author="CR#0209" w:date="2020-04-06T14:09:00Z">
            <w:rPr/>
          </w:rPrChange>
        </w:rPr>
        <w:instrText xml:space="preserve"> PAGEREF _Toc29376043 \h </w:instrText>
      </w:r>
      <w:r w:rsidRPr="001202E7">
        <w:rPr>
          <w:rPrChange w:id="859" w:author="CR#0209" w:date="2020-04-06T14:09:00Z">
            <w:rPr/>
          </w:rPrChange>
        </w:rPr>
      </w:r>
      <w:r w:rsidRPr="001202E7">
        <w:rPr>
          <w:rPrChange w:id="860" w:author="CR#0209" w:date="2020-04-06T14:09:00Z">
            <w:rPr/>
          </w:rPrChange>
        </w:rPr>
        <w:fldChar w:fldCharType="separate"/>
      </w:r>
      <w:r w:rsidRPr="001202E7">
        <w:rPr>
          <w:rPrChange w:id="861" w:author="CR#0209" w:date="2020-04-06T14:09:00Z">
            <w:rPr/>
          </w:rPrChange>
        </w:rPr>
        <w:t>38</w:t>
      </w:r>
      <w:r w:rsidRPr="001202E7">
        <w:rPr>
          <w:rPrChange w:id="862"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863" w:author="CR#0209" w:date="2020-04-06T14:09:00Z">
            <w:rPr/>
          </w:rPrChange>
        </w:rPr>
        <w:t>8.3</w:t>
      </w:r>
      <w:r w:rsidRPr="001202E7">
        <w:rPr>
          <w:rFonts w:asciiTheme="minorHAnsi" w:eastAsiaTheme="minorEastAsia" w:hAnsiTheme="minorHAnsi" w:cstheme="minorBidi"/>
          <w:sz w:val="22"/>
          <w:szCs w:val="22"/>
          <w:rPrChange w:id="864" w:author="CR#0209" w:date="2020-04-06T14:09:00Z">
            <w:rPr>
              <w:rFonts w:asciiTheme="minorHAnsi" w:eastAsiaTheme="minorEastAsia" w:hAnsiTheme="minorHAnsi" w:cstheme="minorBidi"/>
              <w:sz w:val="22"/>
              <w:szCs w:val="22"/>
            </w:rPr>
          </w:rPrChange>
        </w:rPr>
        <w:tab/>
      </w:r>
      <w:r w:rsidRPr="001202E7">
        <w:rPr>
          <w:rPrChange w:id="865" w:author="CR#0209" w:date="2020-04-06T14:09:00Z">
            <w:rPr/>
          </w:rPrChange>
        </w:rPr>
        <w:t>User Data Transport on the CN-RAN Interface</w:t>
      </w:r>
      <w:r w:rsidRPr="001202E7">
        <w:rPr>
          <w:rPrChange w:id="866" w:author="CR#0209" w:date="2020-04-06T14:09:00Z">
            <w:rPr/>
          </w:rPrChange>
        </w:rPr>
        <w:tab/>
      </w:r>
      <w:r w:rsidRPr="001202E7">
        <w:fldChar w:fldCharType="begin" w:fldLock="1"/>
      </w:r>
      <w:r w:rsidRPr="001202E7">
        <w:rPr>
          <w:rPrChange w:id="867" w:author="CR#0209" w:date="2020-04-06T14:09:00Z">
            <w:rPr/>
          </w:rPrChange>
        </w:rPr>
        <w:instrText xml:space="preserve"> PAGEREF _Toc29376044 \h </w:instrText>
      </w:r>
      <w:r w:rsidRPr="001202E7">
        <w:rPr>
          <w:rPrChange w:id="868" w:author="CR#0209" w:date="2020-04-06T14:09:00Z">
            <w:rPr/>
          </w:rPrChange>
        </w:rPr>
      </w:r>
      <w:r w:rsidRPr="001202E7">
        <w:rPr>
          <w:rPrChange w:id="869" w:author="CR#0209" w:date="2020-04-06T14:09:00Z">
            <w:rPr/>
          </w:rPrChange>
        </w:rPr>
        <w:fldChar w:fldCharType="separate"/>
      </w:r>
      <w:r w:rsidRPr="001202E7">
        <w:rPr>
          <w:rPrChange w:id="870" w:author="CR#0209" w:date="2020-04-06T14:09:00Z">
            <w:rPr/>
          </w:rPrChange>
        </w:rPr>
        <w:t>39</w:t>
      </w:r>
      <w:r w:rsidRPr="001202E7">
        <w:rPr>
          <w:rPrChange w:id="871" w:author="CR#0209" w:date="2020-04-06T14:09:00Z">
            <w:rPr/>
          </w:rPrChange>
        </w:rPr>
        <w:fldChar w:fldCharType="end"/>
      </w:r>
    </w:p>
    <w:p w:rsidR="00A30328" w:rsidRPr="001202E7" w:rsidRDefault="00A30328">
      <w:pPr>
        <w:pStyle w:val="TOC1"/>
        <w:rPr>
          <w:rFonts w:asciiTheme="minorHAnsi" w:eastAsiaTheme="minorEastAsia" w:hAnsiTheme="minorHAnsi" w:cstheme="minorBidi"/>
          <w:szCs w:val="22"/>
        </w:rPr>
      </w:pPr>
      <w:r w:rsidRPr="001202E7">
        <w:rPr>
          <w:rPrChange w:id="872" w:author="CR#0209" w:date="2020-04-06T14:09:00Z">
            <w:rPr/>
          </w:rPrChange>
        </w:rPr>
        <w:t>9</w:t>
      </w:r>
      <w:r w:rsidRPr="001202E7">
        <w:rPr>
          <w:rFonts w:asciiTheme="minorHAnsi" w:eastAsiaTheme="minorEastAsia" w:hAnsiTheme="minorHAnsi" w:cstheme="minorBidi"/>
          <w:szCs w:val="22"/>
          <w:rPrChange w:id="873" w:author="CR#0209" w:date="2020-04-06T14:09:00Z">
            <w:rPr>
              <w:rFonts w:asciiTheme="minorHAnsi" w:eastAsiaTheme="minorEastAsia" w:hAnsiTheme="minorHAnsi" w:cstheme="minorBidi"/>
              <w:szCs w:val="22"/>
            </w:rPr>
          </w:rPrChange>
        </w:rPr>
        <w:tab/>
      </w:r>
      <w:r w:rsidRPr="001202E7">
        <w:rPr>
          <w:rPrChange w:id="874" w:author="CR#0209" w:date="2020-04-06T14:09:00Z">
            <w:rPr/>
          </w:rPrChange>
        </w:rPr>
        <w:t>Mobility and State Transitions</w:t>
      </w:r>
      <w:r w:rsidRPr="001202E7">
        <w:rPr>
          <w:rPrChange w:id="875" w:author="CR#0209" w:date="2020-04-06T14:09:00Z">
            <w:rPr/>
          </w:rPrChange>
        </w:rPr>
        <w:tab/>
      </w:r>
      <w:r w:rsidRPr="001202E7">
        <w:fldChar w:fldCharType="begin" w:fldLock="1"/>
      </w:r>
      <w:r w:rsidRPr="001202E7">
        <w:rPr>
          <w:rPrChange w:id="876" w:author="CR#0209" w:date="2020-04-06T14:09:00Z">
            <w:rPr/>
          </w:rPrChange>
        </w:rPr>
        <w:instrText xml:space="preserve"> PAGEREF _Toc29376045 \h </w:instrText>
      </w:r>
      <w:r w:rsidRPr="001202E7">
        <w:rPr>
          <w:rPrChange w:id="877" w:author="CR#0209" w:date="2020-04-06T14:09:00Z">
            <w:rPr/>
          </w:rPrChange>
        </w:rPr>
      </w:r>
      <w:r w:rsidRPr="001202E7">
        <w:rPr>
          <w:rPrChange w:id="878" w:author="CR#0209" w:date="2020-04-06T14:09:00Z">
            <w:rPr/>
          </w:rPrChange>
        </w:rPr>
        <w:fldChar w:fldCharType="separate"/>
      </w:r>
      <w:r w:rsidRPr="001202E7">
        <w:rPr>
          <w:rPrChange w:id="879" w:author="CR#0209" w:date="2020-04-06T14:09:00Z">
            <w:rPr/>
          </w:rPrChange>
        </w:rPr>
        <w:t>39</w:t>
      </w:r>
      <w:r w:rsidRPr="001202E7">
        <w:rPr>
          <w:rPrChange w:id="880"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881" w:author="CR#0209" w:date="2020-04-06T14:09:00Z">
            <w:rPr/>
          </w:rPrChange>
        </w:rPr>
        <w:t>9.1</w:t>
      </w:r>
      <w:r w:rsidRPr="001202E7">
        <w:rPr>
          <w:rFonts w:asciiTheme="minorHAnsi" w:eastAsiaTheme="minorEastAsia" w:hAnsiTheme="minorHAnsi" w:cstheme="minorBidi"/>
          <w:sz w:val="22"/>
          <w:szCs w:val="22"/>
          <w:rPrChange w:id="882" w:author="CR#0209" w:date="2020-04-06T14:09:00Z">
            <w:rPr>
              <w:rFonts w:asciiTheme="minorHAnsi" w:eastAsiaTheme="minorEastAsia" w:hAnsiTheme="minorHAnsi" w:cstheme="minorBidi"/>
              <w:sz w:val="22"/>
              <w:szCs w:val="22"/>
            </w:rPr>
          </w:rPrChange>
        </w:rPr>
        <w:tab/>
      </w:r>
      <w:r w:rsidRPr="001202E7">
        <w:rPr>
          <w:rPrChange w:id="883" w:author="CR#0209" w:date="2020-04-06T14:09:00Z">
            <w:rPr/>
          </w:rPrChange>
        </w:rPr>
        <w:t>Overview</w:t>
      </w:r>
      <w:r w:rsidRPr="001202E7">
        <w:rPr>
          <w:rPrChange w:id="884" w:author="CR#0209" w:date="2020-04-06T14:09:00Z">
            <w:rPr/>
          </w:rPrChange>
        </w:rPr>
        <w:tab/>
      </w:r>
      <w:r w:rsidRPr="001202E7">
        <w:fldChar w:fldCharType="begin" w:fldLock="1"/>
      </w:r>
      <w:r w:rsidRPr="001202E7">
        <w:rPr>
          <w:rPrChange w:id="885" w:author="CR#0209" w:date="2020-04-06T14:09:00Z">
            <w:rPr/>
          </w:rPrChange>
        </w:rPr>
        <w:instrText xml:space="preserve"> PAGEREF _Toc29376046 \h </w:instrText>
      </w:r>
      <w:r w:rsidRPr="001202E7">
        <w:rPr>
          <w:rPrChange w:id="886" w:author="CR#0209" w:date="2020-04-06T14:09:00Z">
            <w:rPr/>
          </w:rPrChange>
        </w:rPr>
      </w:r>
      <w:r w:rsidRPr="001202E7">
        <w:rPr>
          <w:rPrChange w:id="887" w:author="CR#0209" w:date="2020-04-06T14:09:00Z">
            <w:rPr/>
          </w:rPrChange>
        </w:rPr>
        <w:fldChar w:fldCharType="separate"/>
      </w:r>
      <w:r w:rsidRPr="001202E7">
        <w:rPr>
          <w:rPrChange w:id="888" w:author="CR#0209" w:date="2020-04-06T14:09:00Z">
            <w:rPr/>
          </w:rPrChange>
        </w:rPr>
        <w:t>39</w:t>
      </w:r>
      <w:r w:rsidRPr="001202E7">
        <w:rPr>
          <w:rPrChange w:id="889"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890" w:author="CR#0209" w:date="2020-04-06T14:09:00Z">
            <w:rPr/>
          </w:rPrChange>
        </w:rPr>
        <w:t>9.2</w:t>
      </w:r>
      <w:r w:rsidRPr="001202E7">
        <w:rPr>
          <w:rFonts w:asciiTheme="minorHAnsi" w:eastAsiaTheme="minorEastAsia" w:hAnsiTheme="minorHAnsi" w:cstheme="minorBidi"/>
          <w:sz w:val="22"/>
          <w:szCs w:val="22"/>
          <w:rPrChange w:id="891" w:author="CR#0209" w:date="2020-04-06T14:09:00Z">
            <w:rPr>
              <w:rFonts w:asciiTheme="minorHAnsi" w:eastAsiaTheme="minorEastAsia" w:hAnsiTheme="minorHAnsi" w:cstheme="minorBidi"/>
              <w:sz w:val="22"/>
              <w:szCs w:val="22"/>
            </w:rPr>
          </w:rPrChange>
        </w:rPr>
        <w:tab/>
      </w:r>
      <w:r w:rsidRPr="001202E7">
        <w:rPr>
          <w:rPrChange w:id="892" w:author="CR#0209" w:date="2020-04-06T14:09:00Z">
            <w:rPr/>
          </w:rPrChange>
        </w:rPr>
        <w:t>Intra-NR</w:t>
      </w:r>
      <w:r w:rsidRPr="001202E7">
        <w:rPr>
          <w:rPrChange w:id="893" w:author="CR#0209" w:date="2020-04-06T14:09:00Z">
            <w:rPr/>
          </w:rPrChange>
        </w:rPr>
        <w:tab/>
      </w:r>
      <w:r w:rsidRPr="001202E7">
        <w:fldChar w:fldCharType="begin" w:fldLock="1"/>
      </w:r>
      <w:r w:rsidRPr="001202E7">
        <w:rPr>
          <w:rPrChange w:id="894" w:author="CR#0209" w:date="2020-04-06T14:09:00Z">
            <w:rPr/>
          </w:rPrChange>
        </w:rPr>
        <w:instrText xml:space="preserve"> PAGEREF _Toc29376047 \h </w:instrText>
      </w:r>
      <w:r w:rsidRPr="001202E7">
        <w:rPr>
          <w:rPrChange w:id="895" w:author="CR#0209" w:date="2020-04-06T14:09:00Z">
            <w:rPr/>
          </w:rPrChange>
        </w:rPr>
      </w:r>
      <w:r w:rsidRPr="001202E7">
        <w:rPr>
          <w:rPrChange w:id="896" w:author="CR#0209" w:date="2020-04-06T14:09:00Z">
            <w:rPr/>
          </w:rPrChange>
        </w:rPr>
        <w:fldChar w:fldCharType="separate"/>
      </w:r>
      <w:r w:rsidRPr="001202E7">
        <w:rPr>
          <w:rPrChange w:id="897" w:author="CR#0209" w:date="2020-04-06T14:09:00Z">
            <w:rPr/>
          </w:rPrChange>
        </w:rPr>
        <w:t>40</w:t>
      </w:r>
      <w:r w:rsidRPr="001202E7">
        <w:rPr>
          <w:rPrChange w:id="898"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899" w:author="CR#0209" w:date="2020-04-06T14:09:00Z">
            <w:rPr/>
          </w:rPrChange>
        </w:rPr>
        <w:t>9.2.1</w:t>
      </w:r>
      <w:r w:rsidRPr="001202E7">
        <w:rPr>
          <w:rFonts w:asciiTheme="minorHAnsi" w:eastAsiaTheme="minorEastAsia" w:hAnsiTheme="minorHAnsi" w:cstheme="minorBidi"/>
          <w:sz w:val="22"/>
          <w:szCs w:val="22"/>
          <w:rPrChange w:id="900" w:author="CR#0209" w:date="2020-04-06T14:09:00Z">
            <w:rPr>
              <w:rFonts w:asciiTheme="minorHAnsi" w:eastAsiaTheme="minorEastAsia" w:hAnsiTheme="minorHAnsi" w:cstheme="minorBidi"/>
              <w:sz w:val="22"/>
              <w:szCs w:val="22"/>
            </w:rPr>
          </w:rPrChange>
        </w:rPr>
        <w:tab/>
      </w:r>
      <w:r w:rsidRPr="001202E7">
        <w:rPr>
          <w:rPrChange w:id="901" w:author="CR#0209" w:date="2020-04-06T14:09:00Z">
            <w:rPr/>
          </w:rPrChange>
        </w:rPr>
        <w:t>Mobility in RRC_IDLE</w:t>
      </w:r>
      <w:r w:rsidRPr="001202E7">
        <w:rPr>
          <w:rPrChange w:id="902" w:author="CR#0209" w:date="2020-04-06T14:09:00Z">
            <w:rPr/>
          </w:rPrChange>
        </w:rPr>
        <w:tab/>
      </w:r>
      <w:r w:rsidRPr="001202E7">
        <w:fldChar w:fldCharType="begin" w:fldLock="1"/>
      </w:r>
      <w:r w:rsidRPr="001202E7">
        <w:rPr>
          <w:rPrChange w:id="903" w:author="CR#0209" w:date="2020-04-06T14:09:00Z">
            <w:rPr/>
          </w:rPrChange>
        </w:rPr>
        <w:instrText xml:space="preserve"> PAGEREF _Toc29376048 \h </w:instrText>
      </w:r>
      <w:r w:rsidRPr="001202E7">
        <w:rPr>
          <w:rPrChange w:id="904" w:author="CR#0209" w:date="2020-04-06T14:09:00Z">
            <w:rPr/>
          </w:rPrChange>
        </w:rPr>
      </w:r>
      <w:r w:rsidRPr="001202E7">
        <w:rPr>
          <w:rPrChange w:id="905" w:author="CR#0209" w:date="2020-04-06T14:09:00Z">
            <w:rPr/>
          </w:rPrChange>
        </w:rPr>
        <w:fldChar w:fldCharType="separate"/>
      </w:r>
      <w:r w:rsidRPr="001202E7">
        <w:rPr>
          <w:rPrChange w:id="906" w:author="CR#0209" w:date="2020-04-06T14:09:00Z">
            <w:rPr/>
          </w:rPrChange>
        </w:rPr>
        <w:t>40</w:t>
      </w:r>
      <w:r w:rsidRPr="001202E7">
        <w:rPr>
          <w:rPrChange w:id="907"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908" w:author="CR#0209" w:date="2020-04-06T14:09:00Z">
            <w:rPr/>
          </w:rPrChange>
        </w:rPr>
        <w:t>9.2.1.1</w:t>
      </w:r>
      <w:r w:rsidRPr="001202E7">
        <w:rPr>
          <w:rFonts w:asciiTheme="minorHAnsi" w:eastAsiaTheme="minorEastAsia" w:hAnsiTheme="minorHAnsi" w:cstheme="minorBidi"/>
          <w:sz w:val="22"/>
          <w:szCs w:val="22"/>
          <w:rPrChange w:id="909" w:author="CR#0209" w:date="2020-04-06T14:09:00Z">
            <w:rPr>
              <w:rFonts w:asciiTheme="minorHAnsi" w:eastAsiaTheme="minorEastAsia" w:hAnsiTheme="minorHAnsi" w:cstheme="minorBidi"/>
              <w:sz w:val="22"/>
              <w:szCs w:val="22"/>
            </w:rPr>
          </w:rPrChange>
        </w:rPr>
        <w:tab/>
      </w:r>
      <w:r w:rsidRPr="001202E7">
        <w:rPr>
          <w:rPrChange w:id="910" w:author="CR#0209" w:date="2020-04-06T14:09:00Z">
            <w:rPr/>
          </w:rPrChange>
        </w:rPr>
        <w:t>Cell Selection</w:t>
      </w:r>
      <w:r w:rsidRPr="001202E7">
        <w:rPr>
          <w:rPrChange w:id="911" w:author="CR#0209" w:date="2020-04-06T14:09:00Z">
            <w:rPr/>
          </w:rPrChange>
        </w:rPr>
        <w:tab/>
      </w:r>
      <w:r w:rsidRPr="001202E7">
        <w:fldChar w:fldCharType="begin" w:fldLock="1"/>
      </w:r>
      <w:r w:rsidRPr="001202E7">
        <w:rPr>
          <w:rPrChange w:id="912" w:author="CR#0209" w:date="2020-04-06T14:09:00Z">
            <w:rPr/>
          </w:rPrChange>
        </w:rPr>
        <w:instrText xml:space="preserve"> PAGEREF _Toc29376049 \h </w:instrText>
      </w:r>
      <w:r w:rsidRPr="001202E7">
        <w:rPr>
          <w:rPrChange w:id="913" w:author="CR#0209" w:date="2020-04-06T14:09:00Z">
            <w:rPr/>
          </w:rPrChange>
        </w:rPr>
      </w:r>
      <w:r w:rsidRPr="001202E7">
        <w:rPr>
          <w:rPrChange w:id="914" w:author="CR#0209" w:date="2020-04-06T14:09:00Z">
            <w:rPr/>
          </w:rPrChange>
        </w:rPr>
        <w:fldChar w:fldCharType="separate"/>
      </w:r>
      <w:r w:rsidRPr="001202E7">
        <w:rPr>
          <w:rPrChange w:id="915" w:author="CR#0209" w:date="2020-04-06T14:09:00Z">
            <w:rPr/>
          </w:rPrChange>
        </w:rPr>
        <w:t>40</w:t>
      </w:r>
      <w:r w:rsidRPr="001202E7">
        <w:rPr>
          <w:rPrChange w:id="916"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917" w:author="CR#0209" w:date="2020-04-06T14:09:00Z">
            <w:rPr/>
          </w:rPrChange>
        </w:rPr>
        <w:t>9.2.1.2</w:t>
      </w:r>
      <w:r w:rsidRPr="001202E7">
        <w:rPr>
          <w:rFonts w:asciiTheme="minorHAnsi" w:eastAsiaTheme="minorEastAsia" w:hAnsiTheme="minorHAnsi" w:cstheme="minorBidi"/>
          <w:sz w:val="22"/>
          <w:szCs w:val="22"/>
          <w:rPrChange w:id="918" w:author="CR#0209" w:date="2020-04-06T14:09:00Z">
            <w:rPr>
              <w:rFonts w:asciiTheme="minorHAnsi" w:eastAsiaTheme="minorEastAsia" w:hAnsiTheme="minorHAnsi" w:cstheme="minorBidi"/>
              <w:sz w:val="22"/>
              <w:szCs w:val="22"/>
            </w:rPr>
          </w:rPrChange>
        </w:rPr>
        <w:tab/>
      </w:r>
      <w:r w:rsidRPr="001202E7">
        <w:rPr>
          <w:rPrChange w:id="919" w:author="CR#0209" w:date="2020-04-06T14:09:00Z">
            <w:rPr/>
          </w:rPrChange>
        </w:rPr>
        <w:t>Cell Reselection</w:t>
      </w:r>
      <w:r w:rsidRPr="001202E7">
        <w:rPr>
          <w:rPrChange w:id="920" w:author="CR#0209" w:date="2020-04-06T14:09:00Z">
            <w:rPr/>
          </w:rPrChange>
        </w:rPr>
        <w:tab/>
      </w:r>
      <w:r w:rsidRPr="001202E7">
        <w:fldChar w:fldCharType="begin" w:fldLock="1"/>
      </w:r>
      <w:r w:rsidRPr="001202E7">
        <w:rPr>
          <w:rPrChange w:id="921" w:author="CR#0209" w:date="2020-04-06T14:09:00Z">
            <w:rPr/>
          </w:rPrChange>
        </w:rPr>
        <w:instrText xml:space="preserve"> PAGEREF _Toc29376050 \h </w:instrText>
      </w:r>
      <w:r w:rsidRPr="001202E7">
        <w:rPr>
          <w:rPrChange w:id="922" w:author="CR#0209" w:date="2020-04-06T14:09:00Z">
            <w:rPr/>
          </w:rPrChange>
        </w:rPr>
      </w:r>
      <w:r w:rsidRPr="001202E7">
        <w:rPr>
          <w:rPrChange w:id="923" w:author="CR#0209" w:date="2020-04-06T14:09:00Z">
            <w:rPr/>
          </w:rPrChange>
        </w:rPr>
        <w:fldChar w:fldCharType="separate"/>
      </w:r>
      <w:r w:rsidRPr="001202E7">
        <w:rPr>
          <w:rPrChange w:id="924" w:author="CR#0209" w:date="2020-04-06T14:09:00Z">
            <w:rPr/>
          </w:rPrChange>
        </w:rPr>
        <w:t>40</w:t>
      </w:r>
      <w:r w:rsidRPr="001202E7">
        <w:rPr>
          <w:rPrChange w:id="925"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926" w:author="CR#0209" w:date="2020-04-06T14:09:00Z">
            <w:rPr/>
          </w:rPrChange>
        </w:rPr>
        <w:t>9.2.1.3</w:t>
      </w:r>
      <w:r w:rsidRPr="001202E7">
        <w:rPr>
          <w:rFonts w:asciiTheme="minorHAnsi" w:eastAsiaTheme="minorEastAsia" w:hAnsiTheme="minorHAnsi" w:cstheme="minorBidi"/>
          <w:sz w:val="22"/>
          <w:szCs w:val="22"/>
          <w:rPrChange w:id="927" w:author="CR#0209" w:date="2020-04-06T14:09:00Z">
            <w:rPr>
              <w:rFonts w:asciiTheme="minorHAnsi" w:eastAsiaTheme="minorEastAsia" w:hAnsiTheme="minorHAnsi" w:cstheme="minorBidi"/>
              <w:sz w:val="22"/>
              <w:szCs w:val="22"/>
            </w:rPr>
          </w:rPrChange>
        </w:rPr>
        <w:tab/>
      </w:r>
      <w:r w:rsidRPr="001202E7">
        <w:rPr>
          <w:rPrChange w:id="928" w:author="CR#0209" w:date="2020-04-06T14:09:00Z">
            <w:rPr/>
          </w:rPrChange>
        </w:rPr>
        <w:t>State Transitions</w:t>
      </w:r>
      <w:r w:rsidRPr="001202E7">
        <w:rPr>
          <w:rPrChange w:id="929" w:author="CR#0209" w:date="2020-04-06T14:09:00Z">
            <w:rPr/>
          </w:rPrChange>
        </w:rPr>
        <w:tab/>
      </w:r>
      <w:r w:rsidRPr="001202E7">
        <w:fldChar w:fldCharType="begin" w:fldLock="1"/>
      </w:r>
      <w:r w:rsidRPr="001202E7">
        <w:rPr>
          <w:rPrChange w:id="930" w:author="CR#0209" w:date="2020-04-06T14:09:00Z">
            <w:rPr/>
          </w:rPrChange>
        </w:rPr>
        <w:instrText xml:space="preserve"> PAGEREF _Toc29376051 \h </w:instrText>
      </w:r>
      <w:r w:rsidRPr="001202E7">
        <w:rPr>
          <w:rPrChange w:id="931" w:author="CR#0209" w:date="2020-04-06T14:09:00Z">
            <w:rPr/>
          </w:rPrChange>
        </w:rPr>
      </w:r>
      <w:r w:rsidRPr="001202E7">
        <w:rPr>
          <w:rPrChange w:id="932" w:author="CR#0209" w:date="2020-04-06T14:09:00Z">
            <w:rPr/>
          </w:rPrChange>
        </w:rPr>
        <w:fldChar w:fldCharType="separate"/>
      </w:r>
      <w:r w:rsidRPr="001202E7">
        <w:rPr>
          <w:rPrChange w:id="933" w:author="CR#0209" w:date="2020-04-06T14:09:00Z">
            <w:rPr/>
          </w:rPrChange>
        </w:rPr>
        <w:t>41</w:t>
      </w:r>
      <w:r w:rsidRPr="001202E7">
        <w:rPr>
          <w:rPrChange w:id="934"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935" w:author="CR#0209" w:date="2020-04-06T14:09:00Z">
            <w:rPr/>
          </w:rPrChange>
        </w:rPr>
        <w:t>9.2.2</w:t>
      </w:r>
      <w:r w:rsidRPr="001202E7">
        <w:rPr>
          <w:rFonts w:asciiTheme="minorHAnsi" w:eastAsiaTheme="minorEastAsia" w:hAnsiTheme="minorHAnsi" w:cstheme="minorBidi"/>
          <w:sz w:val="22"/>
          <w:szCs w:val="22"/>
          <w:rPrChange w:id="936" w:author="CR#0209" w:date="2020-04-06T14:09:00Z">
            <w:rPr>
              <w:rFonts w:asciiTheme="minorHAnsi" w:eastAsiaTheme="minorEastAsia" w:hAnsiTheme="minorHAnsi" w:cstheme="minorBidi"/>
              <w:sz w:val="22"/>
              <w:szCs w:val="22"/>
            </w:rPr>
          </w:rPrChange>
        </w:rPr>
        <w:tab/>
      </w:r>
      <w:r w:rsidRPr="001202E7">
        <w:rPr>
          <w:rPrChange w:id="937" w:author="CR#0209" w:date="2020-04-06T14:09:00Z">
            <w:rPr/>
          </w:rPrChange>
        </w:rPr>
        <w:t>Mobility in RRC_INACTIVE</w:t>
      </w:r>
      <w:r w:rsidRPr="001202E7">
        <w:rPr>
          <w:rPrChange w:id="938" w:author="CR#0209" w:date="2020-04-06T14:09:00Z">
            <w:rPr/>
          </w:rPrChange>
        </w:rPr>
        <w:tab/>
      </w:r>
      <w:r w:rsidRPr="001202E7">
        <w:fldChar w:fldCharType="begin" w:fldLock="1"/>
      </w:r>
      <w:r w:rsidRPr="001202E7">
        <w:rPr>
          <w:rPrChange w:id="939" w:author="CR#0209" w:date="2020-04-06T14:09:00Z">
            <w:rPr/>
          </w:rPrChange>
        </w:rPr>
        <w:instrText xml:space="preserve"> PAGEREF _Toc29376052 \h </w:instrText>
      </w:r>
      <w:r w:rsidRPr="001202E7">
        <w:rPr>
          <w:rPrChange w:id="940" w:author="CR#0209" w:date="2020-04-06T14:09:00Z">
            <w:rPr/>
          </w:rPrChange>
        </w:rPr>
      </w:r>
      <w:r w:rsidRPr="001202E7">
        <w:rPr>
          <w:rPrChange w:id="941" w:author="CR#0209" w:date="2020-04-06T14:09:00Z">
            <w:rPr/>
          </w:rPrChange>
        </w:rPr>
        <w:fldChar w:fldCharType="separate"/>
      </w:r>
      <w:r w:rsidRPr="001202E7">
        <w:rPr>
          <w:rPrChange w:id="942" w:author="CR#0209" w:date="2020-04-06T14:09:00Z">
            <w:rPr/>
          </w:rPrChange>
        </w:rPr>
        <w:t>42</w:t>
      </w:r>
      <w:r w:rsidRPr="001202E7">
        <w:rPr>
          <w:rPrChange w:id="943"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944" w:author="CR#0209" w:date="2020-04-06T14:09:00Z">
            <w:rPr/>
          </w:rPrChange>
        </w:rPr>
        <w:t>9.2.2.1</w:t>
      </w:r>
      <w:r w:rsidRPr="001202E7">
        <w:rPr>
          <w:rFonts w:asciiTheme="minorHAnsi" w:eastAsiaTheme="minorEastAsia" w:hAnsiTheme="minorHAnsi" w:cstheme="minorBidi"/>
          <w:sz w:val="22"/>
          <w:szCs w:val="22"/>
          <w:rPrChange w:id="945" w:author="CR#0209" w:date="2020-04-06T14:09:00Z">
            <w:rPr>
              <w:rFonts w:asciiTheme="minorHAnsi" w:eastAsiaTheme="minorEastAsia" w:hAnsiTheme="minorHAnsi" w:cstheme="minorBidi"/>
              <w:sz w:val="22"/>
              <w:szCs w:val="22"/>
            </w:rPr>
          </w:rPrChange>
        </w:rPr>
        <w:tab/>
      </w:r>
      <w:r w:rsidRPr="001202E7">
        <w:rPr>
          <w:rPrChange w:id="946" w:author="CR#0209" w:date="2020-04-06T14:09:00Z">
            <w:rPr/>
          </w:rPrChange>
        </w:rPr>
        <w:t>Overview</w:t>
      </w:r>
      <w:r w:rsidRPr="001202E7">
        <w:rPr>
          <w:rPrChange w:id="947" w:author="CR#0209" w:date="2020-04-06T14:09:00Z">
            <w:rPr/>
          </w:rPrChange>
        </w:rPr>
        <w:tab/>
      </w:r>
      <w:r w:rsidRPr="001202E7">
        <w:fldChar w:fldCharType="begin" w:fldLock="1"/>
      </w:r>
      <w:r w:rsidRPr="001202E7">
        <w:rPr>
          <w:rPrChange w:id="948" w:author="CR#0209" w:date="2020-04-06T14:09:00Z">
            <w:rPr/>
          </w:rPrChange>
        </w:rPr>
        <w:instrText xml:space="preserve"> PAGEREF _Toc29376053 \h </w:instrText>
      </w:r>
      <w:r w:rsidRPr="001202E7">
        <w:rPr>
          <w:rPrChange w:id="949" w:author="CR#0209" w:date="2020-04-06T14:09:00Z">
            <w:rPr/>
          </w:rPrChange>
        </w:rPr>
      </w:r>
      <w:r w:rsidRPr="001202E7">
        <w:rPr>
          <w:rPrChange w:id="950" w:author="CR#0209" w:date="2020-04-06T14:09:00Z">
            <w:rPr/>
          </w:rPrChange>
        </w:rPr>
        <w:fldChar w:fldCharType="separate"/>
      </w:r>
      <w:r w:rsidRPr="001202E7">
        <w:rPr>
          <w:rPrChange w:id="951" w:author="CR#0209" w:date="2020-04-06T14:09:00Z">
            <w:rPr/>
          </w:rPrChange>
        </w:rPr>
        <w:t>42</w:t>
      </w:r>
      <w:r w:rsidRPr="001202E7">
        <w:rPr>
          <w:rPrChange w:id="952"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953" w:author="CR#0209" w:date="2020-04-06T14:09:00Z">
            <w:rPr/>
          </w:rPrChange>
        </w:rPr>
        <w:t>9.2.2.2</w:t>
      </w:r>
      <w:r w:rsidRPr="001202E7">
        <w:rPr>
          <w:rFonts w:asciiTheme="minorHAnsi" w:eastAsiaTheme="minorEastAsia" w:hAnsiTheme="minorHAnsi" w:cstheme="minorBidi"/>
          <w:sz w:val="22"/>
          <w:szCs w:val="22"/>
          <w:rPrChange w:id="954" w:author="CR#0209" w:date="2020-04-06T14:09:00Z">
            <w:rPr>
              <w:rFonts w:asciiTheme="minorHAnsi" w:eastAsiaTheme="minorEastAsia" w:hAnsiTheme="minorHAnsi" w:cstheme="minorBidi"/>
              <w:sz w:val="22"/>
              <w:szCs w:val="22"/>
            </w:rPr>
          </w:rPrChange>
        </w:rPr>
        <w:tab/>
      </w:r>
      <w:r w:rsidRPr="001202E7">
        <w:rPr>
          <w:rPrChange w:id="955" w:author="CR#0209" w:date="2020-04-06T14:09:00Z">
            <w:rPr/>
          </w:rPrChange>
        </w:rPr>
        <w:t>Cell Reselection</w:t>
      </w:r>
      <w:r w:rsidRPr="001202E7">
        <w:rPr>
          <w:rPrChange w:id="956" w:author="CR#0209" w:date="2020-04-06T14:09:00Z">
            <w:rPr/>
          </w:rPrChange>
        </w:rPr>
        <w:tab/>
      </w:r>
      <w:r w:rsidRPr="001202E7">
        <w:fldChar w:fldCharType="begin" w:fldLock="1"/>
      </w:r>
      <w:r w:rsidRPr="001202E7">
        <w:rPr>
          <w:rPrChange w:id="957" w:author="CR#0209" w:date="2020-04-06T14:09:00Z">
            <w:rPr/>
          </w:rPrChange>
        </w:rPr>
        <w:instrText xml:space="preserve"> PAGEREF _Toc29376054 \h </w:instrText>
      </w:r>
      <w:r w:rsidRPr="001202E7">
        <w:rPr>
          <w:rPrChange w:id="958" w:author="CR#0209" w:date="2020-04-06T14:09:00Z">
            <w:rPr/>
          </w:rPrChange>
        </w:rPr>
      </w:r>
      <w:r w:rsidRPr="001202E7">
        <w:rPr>
          <w:rPrChange w:id="959" w:author="CR#0209" w:date="2020-04-06T14:09:00Z">
            <w:rPr/>
          </w:rPrChange>
        </w:rPr>
        <w:fldChar w:fldCharType="separate"/>
      </w:r>
      <w:r w:rsidRPr="001202E7">
        <w:rPr>
          <w:rPrChange w:id="960" w:author="CR#0209" w:date="2020-04-06T14:09:00Z">
            <w:rPr/>
          </w:rPrChange>
        </w:rPr>
        <w:t>43</w:t>
      </w:r>
      <w:r w:rsidRPr="001202E7">
        <w:rPr>
          <w:rPrChange w:id="961"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962" w:author="CR#0209" w:date="2020-04-06T14:09:00Z">
            <w:rPr/>
          </w:rPrChange>
        </w:rPr>
        <w:t>9.2.2.3</w:t>
      </w:r>
      <w:r w:rsidRPr="001202E7">
        <w:rPr>
          <w:rFonts w:asciiTheme="minorHAnsi" w:eastAsiaTheme="minorEastAsia" w:hAnsiTheme="minorHAnsi" w:cstheme="minorBidi"/>
          <w:sz w:val="22"/>
          <w:szCs w:val="22"/>
          <w:rPrChange w:id="963" w:author="CR#0209" w:date="2020-04-06T14:09:00Z">
            <w:rPr>
              <w:rFonts w:asciiTheme="minorHAnsi" w:eastAsiaTheme="minorEastAsia" w:hAnsiTheme="minorHAnsi" w:cstheme="minorBidi"/>
              <w:sz w:val="22"/>
              <w:szCs w:val="22"/>
            </w:rPr>
          </w:rPrChange>
        </w:rPr>
        <w:tab/>
      </w:r>
      <w:r w:rsidRPr="001202E7">
        <w:rPr>
          <w:rPrChange w:id="964" w:author="CR#0209" w:date="2020-04-06T14:09:00Z">
            <w:rPr/>
          </w:rPrChange>
        </w:rPr>
        <w:t>RAN-Based Notification Area</w:t>
      </w:r>
      <w:r w:rsidRPr="001202E7">
        <w:rPr>
          <w:rPrChange w:id="965" w:author="CR#0209" w:date="2020-04-06T14:09:00Z">
            <w:rPr/>
          </w:rPrChange>
        </w:rPr>
        <w:tab/>
      </w:r>
      <w:r w:rsidRPr="001202E7">
        <w:fldChar w:fldCharType="begin" w:fldLock="1"/>
      </w:r>
      <w:r w:rsidRPr="001202E7">
        <w:rPr>
          <w:rPrChange w:id="966" w:author="CR#0209" w:date="2020-04-06T14:09:00Z">
            <w:rPr/>
          </w:rPrChange>
        </w:rPr>
        <w:instrText xml:space="preserve"> PAGEREF _Toc29376055 \h </w:instrText>
      </w:r>
      <w:r w:rsidRPr="001202E7">
        <w:rPr>
          <w:rPrChange w:id="967" w:author="CR#0209" w:date="2020-04-06T14:09:00Z">
            <w:rPr/>
          </w:rPrChange>
        </w:rPr>
      </w:r>
      <w:r w:rsidRPr="001202E7">
        <w:rPr>
          <w:rPrChange w:id="968" w:author="CR#0209" w:date="2020-04-06T14:09:00Z">
            <w:rPr/>
          </w:rPrChange>
        </w:rPr>
        <w:fldChar w:fldCharType="separate"/>
      </w:r>
      <w:r w:rsidRPr="001202E7">
        <w:rPr>
          <w:rPrChange w:id="969" w:author="CR#0209" w:date="2020-04-06T14:09:00Z">
            <w:rPr/>
          </w:rPrChange>
        </w:rPr>
        <w:t>43</w:t>
      </w:r>
      <w:r w:rsidRPr="001202E7">
        <w:rPr>
          <w:rPrChange w:id="970"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971" w:author="CR#0209" w:date="2020-04-06T14:09:00Z">
            <w:rPr/>
          </w:rPrChange>
        </w:rPr>
        <w:t>9.2.2.4</w:t>
      </w:r>
      <w:r w:rsidRPr="001202E7">
        <w:rPr>
          <w:rFonts w:asciiTheme="minorHAnsi" w:eastAsiaTheme="minorEastAsia" w:hAnsiTheme="minorHAnsi" w:cstheme="minorBidi"/>
          <w:sz w:val="22"/>
          <w:szCs w:val="22"/>
          <w:rPrChange w:id="972" w:author="CR#0209" w:date="2020-04-06T14:09:00Z">
            <w:rPr>
              <w:rFonts w:asciiTheme="minorHAnsi" w:eastAsiaTheme="minorEastAsia" w:hAnsiTheme="minorHAnsi" w:cstheme="minorBidi"/>
              <w:sz w:val="22"/>
              <w:szCs w:val="22"/>
            </w:rPr>
          </w:rPrChange>
        </w:rPr>
        <w:tab/>
      </w:r>
      <w:r w:rsidRPr="001202E7">
        <w:rPr>
          <w:rPrChange w:id="973" w:author="CR#0209" w:date="2020-04-06T14:09:00Z">
            <w:rPr/>
          </w:rPrChange>
        </w:rPr>
        <w:t>State Transitions</w:t>
      </w:r>
      <w:r w:rsidRPr="001202E7">
        <w:rPr>
          <w:rPrChange w:id="974" w:author="CR#0209" w:date="2020-04-06T14:09:00Z">
            <w:rPr/>
          </w:rPrChange>
        </w:rPr>
        <w:tab/>
      </w:r>
      <w:r w:rsidRPr="001202E7">
        <w:fldChar w:fldCharType="begin" w:fldLock="1"/>
      </w:r>
      <w:r w:rsidRPr="001202E7">
        <w:rPr>
          <w:rPrChange w:id="975" w:author="CR#0209" w:date="2020-04-06T14:09:00Z">
            <w:rPr/>
          </w:rPrChange>
        </w:rPr>
        <w:instrText xml:space="preserve"> PAGEREF _Toc29376056 \h </w:instrText>
      </w:r>
      <w:r w:rsidRPr="001202E7">
        <w:rPr>
          <w:rPrChange w:id="976" w:author="CR#0209" w:date="2020-04-06T14:09:00Z">
            <w:rPr/>
          </w:rPrChange>
        </w:rPr>
      </w:r>
      <w:r w:rsidRPr="001202E7">
        <w:rPr>
          <w:rPrChange w:id="977" w:author="CR#0209" w:date="2020-04-06T14:09:00Z">
            <w:rPr/>
          </w:rPrChange>
        </w:rPr>
        <w:fldChar w:fldCharType="separate"/>
      </w:r>
      <w:r w:rsidRPr="001202E7">
        <w:rPr>
          <w:rPrChange w:id="978" w:author="CR#0209" w:date="2020-04-06T14:09:00Z">
            <w:rPr/>
          </w:rPrChange>
        </w:rPr>
        <w:t>44</w:t>
      </w:r>
      <w:r w:rsidRPr="001202E7">
        <w:rPr>
          <w:rPrChange w:id="979" w:author="CR#0209" w:date="2020-04-06T14:09:00Z">
            <w:rPr/>
          </w:rPrChange>
        </w:rPr>
        <w:fldChar w:fldCharType="end"/>
      </w:r>
    </w:p>
    <w:p w:rsidR="00A30328" w:rsidRPr="001202E7" w:rsidRDefault="00A30328">
      <w:pPr>
        <w:pStyle w:val="TOC5"/>
        <w:rPr>
          <w:rFonts w:asciiTheme="minorHAnsi" w:eastAsiaTheme="minorEastAsia" w:hAnsiTheme="minorHAnsi" w:cstheme="minorBidi"/>
          <w:sz w:val="22"/>
          <w:szCs w:val="22"/>
        </w:rPr>
      </w:pPr>
      <w:r w:rsidRPr="001202E7">
        <w:rPr>
          <w:rPrChange w:id="980" w:author="CR#0209" w:date="2020-04-06T14:09:00Z">
            <w:rPr/>
          </w:rPrChange>
        </w:rPr>
        <w:t>9.2.2.4.1</w:t>
      </w:r>
      <w:r w:rsidRPr="001202E7">
        <w:rPr>
          <w:rFonts w:asciiTheme="minorHAnsi" w:eastAsiaTheme="minorEastAsia" w:hAnsiTheme="minorHAnsi" w:cstheme="minorBidi"/>
          <w:sz w:val="22"/>
          <w:szCs w:val="22"/>
          <w:rPrChange w:id="981" w:author="CR#0209" w:date="2020-04-06T14:09:00Z">
            <w:rPr>
              <w:rFonts w:asciiTheme="minorHAnsi" w:eastAsiaTheme="minorEastAsia" w:hAnsiTheme="minorHAnsi" w:cstheme="minorBidi"/>
              <w:sz w:val="22"/>
              <w:szCs w:val="22"/>
            </w:rPr>
          </w:rPrChange>
        </w:rPr>
        <w:tab/>
      </w:r>
      <w:r w:rsidRPr="001202E7">
        <w:rPr>
          <w:rPrChange w:id="982" w:author="CR#0209" w:date="2020-04-06T14:09:00Z">
            <w:rPr/>
          </w:rPrChange>
        </w:rPr>
        <w:t>UE triggered transition from RRC_INACTIVE to RRC_CONNECTED</w:t>
      </w:r>
      <w:r w:rsidRPr="001202E7">
        <w:rPr>
          <w:rPrChange w:id="983" w:author="CR#0209" w:date="2020-04-06T14:09:00Z">
            <w:rPr/>
          </w:rPrChange>
        </w:rPr>
        <w:tab/>
      </w:r>
      <w:r w:rsidRPr="001202E7">
        <w:fldChar w:fldCharType="begin" w:fldLock="1"/>
      </w:r>
      <w:r w:rsidRPr="001202E7">
        <w:rPr>
          <w:rPrChange w:id="984" w:author="CR#0209" w:date="2020-04-06T14:09:00Z">
            <w:rPr/>
          </w:rPrChange>
        </w:rPr>
        <w:instrText xml:space="preserve"> PAGEREF _Toc29376057 \h </w:instrText>
      </w:r>
      <w:r w:rsidRPr="001202E7">
        <w:rPr>
          <w:rPrChange w:id="985" w:author="CR#0209" w:date="2020-04-06T14:09:00Z">
            <w:rPr/>
          </w:rPrChange>
        </w:rPr>
      </w:r>
      <w:r w:rsidRPr="001202E7">
        <w:rPr>
          <w:rPrChange w:id="986" w:author="CR#0209" w:date="2020-04-06T14:09:00Z">
            <w:rPr/>
          </w:rPrChange>
        </w:rPr>
        <w:fldChar w:fldCharType="separate"/>
      </w:r>
      <w:r w:rsidRPr="001202E7">
        <w:rPr>
          <w:rPrChange w:id="987" w:author="CR#0209" w:date="2020-04-06T14:09:00Z">
            <w:rPr/>
          </w:rPrChange>
        </w:rPr>
        <w:t>44</w:t>
      </w:r>
      <w:r w:rsidRPr="001202E7">
        <w:rPr>
          <w:rPrChange w:id="988" w:author="CR#0209" w:date="2020-04-06T14:09:00Z">
            <w:rPr/>
          </w:rPrChange>
        </w:rPr>
        <w:fldChar w:fldCharType="end"/>
      </w:r>
    </w:p>
    <w:p w:rsidR="00A30328" w:rsidRPr="001202E7" w:rsidRDefault="00A30328">
      <w:pPr>
        <w:pStyle w:val="TOC5"/>
        <w:rPr>
          <w:rFonts w:asciiTheme="minorHAnsi" w:eastAsiaTheme="minorEastAsia" w:hAnsiTheme="minorHAnsi" w:cstheme="minorBidi"/>
          <w:sz w:val="22"/>
          <w:szCs w:val="22"/>
        </w:rPr>
      </w:pPr>
      <w:r w:rsidRPr="001202E7">
        <w:rPr>
          <w:rPrChange w:id="989" w:author="CR#0209" w:date="2020-04-06T14:09:00Z">
            <w:rPr/>
          </w:rPrChange>
        </w:rPr>
        <w:t>9.2.2.4.2</w:t>
      </w:r>
      <w:r w:rsidRPr="001202E7">
        <w:rPr>
          <w:rFonts w:asciiTheme="minorHAnsi" w:eastAsiaTheme="minorEastAsia" w:hAnsiTheme="minorHAnsi" w:cstheme="minorBidi"/>
          <w:sz w:val="22"/>
          <w:szCs w:val="22"/>
          <w:rPrChange w:id="990" w:author="CR#0209" w:date="2020-04-06T14:09:00Z">
            <w:rPr>
              <w:rFonts w:asciiTheme="minorHAnsi" w:eastAsiaTheme="minorEastAsia" w:hAnsiTheme="minorHAnsi" w:cstheme="minorBidi"/>
              <w:sz w:val="22"/>
              <w:szCs w:val="22"/>
            </w:rPr>
          </w:rPrChange>
        </w:rPr>
        <w:tab/>
      </w:r>
      <w:r w:rsidRPr="001202E7">
        <w:rPr>
          <w:rPrChange w:id="991" w:author="CR#0209" w:date="2020-04-06T14:09:00Z">
            <w:rPr/>
          </w:rPrChange>
        </w:rPr>
        <w:t>Network triggered transition from RRC_INACTIVE to RRC_CONNECTED</w:t>
      </w:r>
      <w:r w:rsidRPr="001202E7">
        <w:rPr>
          <w:rPrChange w:id="992" w:author="CR#0209" w:date="2020-04-06T14:09:00Z">
            <w:rPr/>
          </w:rPrChange>
        </w:rPr>
        <w:tab/>
      </w:r>
      <w:r w:rsidRPr="001202E7">
        <w:fldChar w:fldCharType="begin" w:fldLock="1"/>
      </w:r>
      <w:r w:rsidRPr="001202E7">
        <w:rPr>
          <w:rPrChange w:id="993" w:author="CR#0209" w:date="2020-04-06T14:09:00Z">
            <w:rPr/>
          </w:rPrChange>
        </w:rPr>
        <w:instrText xml:space="preserve"> PAGEREF _Toc29376058 \h </w:instrText>
      </w:r>
      <w:r w:rsidRPr="001202E7">
        <w:rPr>
          <w:rPrChange w:id="994" w:author="CR#0209" w:date="2020-04-06T14:09:00Z">
            <w:rPr/>
          </w:rPrChange>
        </w:rPr>
      </w:r>
      <w:r w:rsidRPr="001202E7">
        <w:rPr>
          <w:rPrChange w:id="995" w:author="CR#0209" w:date="2020-04-06T14:09:00Z">
            <w:rPr/>
          </w:rPrChange>
        </w:rPr>
        <w:fldChar w:fldCharType="separate"/>
      </w:r>
      <w:r w:rsidRPr="001202E7">
        <w:rPr>
          <w:rPrChange w:id="996" w:author="CR#0209" w:date="2020-04-06T14:09:00Z">
            <w:rPr/>
          </w:rPrChange>
        </w:rPr>
        <w:t>46</w:t>
      </w:r>
      <w:r w:rsidRPr="001202E7">
        <w:rPr>
          <w:rPrChange w:id="997"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998" w:author="CR#0209" w:date="2020-04-06T14:09:00Z">
            <w:rPr/>
          </w:rPrChange>
        </w:rPr>
        <w:t>9.2.2.5</w:t>
      </w:r>
      <w:r w:rsidRPr="001202E7">
        <w:rPr>
          <w:rFonts w:asciiTheme="minorHAnsi" w:eastAsiaTheme="minorEastAsia" w:hAnsiTheme="minorHAnsi" w:cstheme="minorBidi"/>
          <w:sz w:val="22"/>
          <w:szCs w:val="22"/>
          <w:rPrChange w:id="999" w:author="CR#0209" w:date="2020-04-06T14:09:00Z">
            <w:rPr>
              <w:rFonts w:asciiTheme="minorHAnsi" w:eastAsiaTheme="minorEastAsia" w:hAnsiTheme="minorHAnsi" w:cstheme="minorBidi"/>
              <w:sz w:val="22"/>
              <w:szCs w:val="22"/>
            </w:rPr>
          </w:rPrChange>
        </w:rPr>
        <w:tab/>
      </w:r>
      <w:r w:rsidRPr="001202E7">
        <w:rPr>
          <w:rPrChange w:id="1000" w:author="CR#0209" w:date="2020-04-06T14:09:00Z">
            <w:rPr/>
          </w:rPrChange>
        </w:rPr>
        <w:t>RNA update</w:t>
      </w:r>
      <w:r w:rsidRPr="001202E7">
        <w:rPr>
          <w:rPrChange w:id="1001" w:author="CR#0209" w:date="2020-04-06T14:09:00Z">
            <w:rPr/>
          </w:rPrChange>
        </w:rPr>
        <w:tab/>
      </w:r>
      <w:r w:rsidRPr="001202E7">
        <w:fldChar w:fldCharType="begin" w:fldLock="1"/>
      </w:r>
      <w:r w:rsidRPr="001202E7">
        <w:rPr>
          <w:rPrChange w:id="1002" w:author="CR#0209" w:date="2020-04-06T14:09:00Z">
            <w:rPr/>
          </w:rPrChange>
        </w:rPr>
        <w:instrText xml:space="preserve"> PAGEREF _Toc29376059 \h </w:instrText>
      </w:r>
      <w:r w:rsidRPr="001202E7">
        <w:rPr>
          <w:rPrChange w:id="1003" w:author="CR#0209" w:date="2020-04-06T14:09:00Z">
            <w:rPr/>
          </w:rPrChange>
        </w:rPr>
      </w:r>
      <w:r w:rsidRPr="001202E7">
        <w:rPr>
          <w:rPrChange w:id="1004" w:author="CR#0209" w:date="2020-04-06T14:09:00Z">
            <w:rPr/>
          </w:rPrChange>
        </w:rPr>
        <w:fldChar w:fldCharType="separate"/>
      </w:r>
      <w:r w:rsidRPr="001202E7">
        <w:rPr>
          <w:rPrChange w:id="1005" w:author="CR#0209" w:date="2020-04-06T14:09:00Z">
            <w:rPr/>
          </w:rPrChange>
        </w:rPr>
        <w:t>46</w:t>
      </w:r>
      <w:r w:rsidRPr="001202E7">
        <w:rPr>
          <w:rPrChange w:id="1006"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1007" w:author="CR#0209" w:date="2020-04-06T14:09:00Z">
            <w:rPr/>
          </w:rPrChange>
        </w:rPr>
        <w:t>9.2.3</w:t>
      </w:r>
      <w:r w:rsidRPr="001202E7">
        <w:rPr>
          <w:rFonts w:asciiTheme="minorHAnsi" w:eastAsiaTheme="minorEastAsia" w:hAnsiTheme="minorHAnsi" w:cstheme="minorBidi"/>
          <w:sz w:val="22"/>
          <w:szCs w:val="22"/>
          <w:rPrChange w:id="1008" w:author="CR#0209" w:date="2020-04-06T14:09:00Z">
            <w:rPr>
              <w:rFonts w:asciiTheme="minorHAnsi" w:eastAsiaTheme="minorEastAsia" w:hAnsiTheme="minorHAnsi" w:cstheme="minorBidi"/>
              <w:sz w:val="22"/>
              <w:szCs w:val="22"/>
            </w:rPr>
          </w:rPrChange>
        </w:rPr>
        <w:tab/>
      </w:r>
      <w:r w:rsidRPr="001202E7">
        <w:rPr>
          <w:rPrChange w:id="1009" w:author="CR#0209" w:date="2020-04-06T14:09:00Z">
            <w:rPr/>
          </w:rPrChange>
        </w:rPr>
        <w:t>Mobility in RRC_CONNECTED</w:t>
      </w:r>
      <w:r w:rsidRPr="001202E7">
        <w:rPr>
          <w:rPrChange w:id="1010" w:author="CR#0209" w:date="2020-04-06T14:09:00Z">
            <w:rPr/>
          </w:rPrChange>
        </w:rPr>
        <w:tab/>
      </w:r>
      <w:r w:rsidRPr="001202E7">
        <w:fldChar w:fldCharType="begin" w:fldLock="1"/>
      </w:r>
      <w:r w:rsidRPr="001202E7">
        <w:rPr>
          <w:rPrChange w:id="1011" w:author="CR#0209" w:date="2020-04-06T14:09:00Z">
            <w:rPr/>
          </w:rPrChange>
        </w:rPr>
        <w:instrText xml:space="preserve"> PAGEREF _Toc29376060 \h </w:instrText>
      </w:r>
      <w:r w:rsidRPr="001202E7">
        <w:rPr>
          <w:rPrChange w:id="1012" w:author="CR#0209" w:date="2020-04-06T14:09:00Z">
            <w:rPr/>
          </w:rPrChange>
        </w:rPr>
      </w:r>
      <w:r w:rsidRPr="001202E7">
        <w:rPr>
          <w:rPrChange w:id="1013" w:author="CR#0209" w:date="2020-04-06T14:09:00Z">
            <w:rPr/>
          </w:rPrChange>
        </w:rPr>
        <w:fldChar w:fldCharType="separate"/>
      </w:r>
      <w:r w:rsidRPr="001202E7">
        <w:rPr>
          <w:rPrChange w:id="1014" w:author="CR#0209" w:date="2020-04-06T14:09:00Z">
            <w:rPr/>
          </w:rPrChange>
        </w:rPr>
        <w:t>48</w:t>
      </w:r>
      <w:r w:rsidRPr="001202E7">
        <w:rPr>
          <w:rPrChange w:id="1015"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1016" w:author="CR#0209" w:date="2020-04-06T14:09:00Z">
            <w:rPr/>
          </w:rPrChange>
        </w:rPr>
        <w:t>9.2.3.1</w:t>
      </w:r>
      <w:r w:rsidRPr="001202E7">
        <w:rPr>
          <w:rFonts w:asciiTheme="minorHAnsi" w:eastAsiaTheme="minorEastAsia" w:hAnsiTheme="minorHAnsi" w:cstheme="minorBidi"/>
          <w:sz w:val="22"/>
          <w:szCs w:val="22"/>
          <w:rPrChange w:id="1017" w:author="CR#0209" w:date="2020-04-06T14:09:00Z">
            <w:rPr>
              <w:rFonts w:asciiTheme="minorHAnsi" w:eastAsiaTheme="minorEastAsia" w:hAnsiTheme="minorHAnsi" w:cstheme="minorBidi"/>
              <w:sz w:val="22"/>
              <w:szCs w:val="22"/>
            </w:rPr>
          </w:rPrChange>
        </w:rPr>
        <w:tab/>
      </w:r>
      <w:r w:rsidRPr="001202E7">
        <w:rPr>
          <w:rPrChange w:id="1018" w:author="CR#0209" w:date="2020-04-06T14:09:00Z">
            <w:rPr/>
          </w:rPrChange>
        </w:rPr>
        <w:t>Overview</w:t>
      </w:r>
      <w:r w:rsidRPr="001202E7">
        <w:rPr>
          <w:rPrChange w:id="1019" w:author="CR#0209" w:date="2020-04-06T14:09:00Z">
            <w:rPr/>
          </w:rPrChange>
        </w:rPr>
        <w:tab/>
      </w:r>
      <w:r w:rsidRPr="001202E7">
        <w:fldChar w:fldCharType="begin" w:fldLock="1"/>
      </w:r>
      <w:r w:rsidRPr="001202E7">
        <w:rPr>
          <w:rPrChange w:id="1020" w:author="CR#0209" w:date="2020-04-06T14:09:00Z">
            <w:rPr/>
          </w:rPrChange>
        </w:rPr>
        <w:instrText xml:space="preserve"> PAGEREF _Toc29376061 \h </w:instrText>
      </w:r>
      <w:r w:rsidRPr="001202E7">
        <w:rPr>
          <w:rPrChange w:id="1021" w:author="CR#0209" w:date="2020-04-06T14:09:00Z">
            <w:rPr/>
          </w:rPrChange>
        </w:rPr>
      </w:r>
      <w:r w:rsidRPr="001202E7">
        <w:rPr>
          <w:rPrChange w:id="1022" w:author="CR#0209" w:date="2020-04-06T14:09:00Z">
            <w:rPr/>
          </w:rPrChange>
        </w:rPr>
        <w:fldChar w:fldCharType="separate"/>
      </w:r>
      <w:r w:rsidRPr="001202E7">
        <w:rPr>
          <w:rPrChange w:id="1023" w:author="CR#0209" w:date="2020-04-06T14:09:00Z">
            <w:rPr/>
          </w:rPrChange>
        </w:rPr>
        <w:t>48</w:t>
      </w:r>
      <w:r w:rsidRPr="001202E7">
        <w:rPr>
          <w:rPrChange w:id="1024"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1025" w:author="CR#0209" w:date="2020-04-06T14:09:00Z">
            <w:rPr/>
          </w:rPrChange>
        </w:rPr>
        <w:t>9.2.3.2</w:t>
      </w:r>
      <w:r w:rsidRPr="001202E7">
        <w:rPr>
          <w:rFonts w:asciiTheme="minorHAnsi" w:eastAsiaTheme="minorEastAsia" w:hAnsiTheme="minorHAnsi" w:cstheme="minorBidi"/>
          <w:sz w:val="22"/>
          <w:szCs w:val="22"/>
          <w:rPrChange w:id="1026" w:author="CR#0209" w:date="2020-04-06T14:09:00Z">
            <w:rPr>
              <w:rFonts w:asciiTheme="minorHAnsi" w:eastAsiaTheme="minorEastAsia" w:hAnsiTheme="minorHAnsi" w:cstheme="minorBidi"/>
              <w:sz w:val="22"/>
              <w:szCs w:val="22"/>
            </w:rPr>
          </w:rPrChange>
        </w:rPr>
        <w:tab/>
      </w:r>
      <w:r w:rsidRPr="001202E7">
        <w:rPr>
          <w:rPrChange w:id="1027" w:author="CR#0209" w:date="2020-04-06T14:09:00Z">
            <w:rPr/>
          </w:rPrChange>
        </w:rPr>
        <w:t>Handover</w:t>
      </w:r>
      <w:r w:rsidRPr="001202E7">
        <w:rPr>
          <w:rPrChange w:id="1028" w:author="CR#0209" w:date="2020-04-06T14:09:00Z">
            <w:rPr/>
          </w:rPrChange>
        </w:rPr>
        <w:tab/>
      </w:r>
      <w:r w:rsidRPr="001202E7">
        <w:fldChar w:fldCharType="begin" w:fldLock="1"/>
      </w:r>
      <w:r w:rsidRPr="001202E7">
        <w:rPr>
          <w:rPrChange w:id="1029" w:author="CR#0209" w:date="2020-04-06T14:09:00Z">
            <w:rPr/>
          </w:rPrChange>
        </w:rPr>
        <w:instrText xml:space="preserve"> PAGEREF _Toc29376062 \h </w:instrText>
      </w:r>
      <w:r w:rsidRPr="001202E7">
        <w:rPr>
          <w:rPrChange w:id="1030" w:author="CR#0209" w:date="2020-04-06T14:09:00Z">
            <w:rPr/>
          </w:rPrChange>
        </w:rPr>
      </w:r>
      <w:r w:rsidRPr="001202E7">
        <w:rPr>
          <w:rPrChange w:id="1031" w:author="CR#0209" w:date="2020-04-06T14:09:00Z">
            <w:rPr/>
          </w:rPrChange>
        </w:rPr>
        <w:fldChar w:fldCharType="separate"/>
      </w:r>
      <w:r w:rsidRPr="001202E7">
        <w:rPr>
          <w:rPrChange w:id="1032" w:author="CR#0209" w:date="2020-04-06T14:09:00Z">
            <w:rPr/>
          </w:rPrChange>
        </w:rPr>
        <w:t>49</w:t>
      </w:r>
      <w:r w:rsidRPr="001202E7">
        <w:rPr>
          <w:rPrChange w:id="1033" w:author="CR#0209" w:date="2020-04-06T14:09:00Z">
            <w:rPr/>
          </w:rPrChange>
        </w:rPr>
        <w:fldChar w:fldCharType="end"/>
      </w:r>
    </w:p>
    <w:p w:rsidR="00A30328" w:rsidRPr="001202E7" w:rsidRDefault="00A30328">
      <w:pPr>
        <w:pStyle w:val="TOC5"/>
        <w:rPr>
          <w:rFonts w:asciiTheme="minorHAnsi" w:eastAsiaTheme="minorEastAsia" w:hAnsiTheme="minorHAnsi" w:cstheme="minorBidi"/>
          <w:sz w:val="22"/>
          <w:szCs w:val="22"/>
        </w:rPr>
      </w:pPr>
      <w:r w:rsidRPr="001202E7">
        <w:rPr>
          <w:rPrChange w:id="1034" w:author="CR#0209" w:date="2020-04-06T14:09:00Z">
            <w:rPr/>
          </w:rPrChange>
        </w:rPr>
        <w:t>9.2.3.2.1</w:t>
      </w:r>
      <w:r w:rsidRPr="001202E7">
        <w:rPr>
          <w:rFonts w:asciiTheme="minorHAnsi" w:eastAsiaTheme="minorEastAsia" w:hAnsiTheme="minorHAnsi" w:cstheme="minorBidi"/>
          <w:sz w:val="22"/>
          <w:szCs w:val="22"/>
          <w:rPrChange w:id="1035" w:author="CR#0209" w:date="2020-04-06T14:09:00Z">
            <w:rPr>
              <w:rFonts w:asciiTheme="minorHAnsi" w:eastAsiaTheme="minorEastAsia" w:hAnsiTheme="minorHAnsi" w:cstheme="minorBidi"/>
              <w:sz w:val="22"/>
              <w:szCs w:val="22"/>
            </w:rPr>
          </w:rPrChange>
        </w:rPr>
        <w:tab/>
      </w:r>
      <w:r w:rsidRPr="001202E7">
        <w:rPr>
          <w:rPrChange w:id="1036" w:author="CR#0209" w:date="2020-04-06T14:09:00Z">
            <w:rPr/>
          </w:rPrChange>
        </w:rPr>
        <w:t>C-Plane Handling</w:t>
      </w:r>
      <w:r w:rsidRPr="001202E7">
        <w:rPr>
          <w:rPrChange w:id="1037" w:author="CR#0209" w:date="2020-04-06T14:09:00Z">
            <w:rPr/>
          </w:rPrChange>
        </w:rPr>
        <w:tab/>
      </w:r>
      <w:r w:rsidRPr="001202E7">
        <w:fldChar w:fldCharType="begin" w:fldLock="1"/>
      </w:r>
      <w:r w:rsidRPr="001202E7">
        <w:rPr>
          <w:rPrChange w:id="1038" w:author="CR#0209" w:date="2020-04-06T14:09:00Z">
            <w:rPr/>
          </w:rPrChange>
        </w:rPr>
        <w:instrText xml:space="preserve"> PAGEREF _Toc29376063 \h </w:instrText>
      </w:r>
      <w:r w:rsidRPr="001202E7">
        <w:rPr>
          <w:rPrChange w:id="1039" w:author="CR#0209" w:date="2020-04-06T14:09:00Z">
            <w:rPr/>
          </w:rPrChange>
        </w:rPr>
      </w:r>
      <w:r w:rsidRPr="001202E7">
        <w:rPr>
          <w:rPrChange w:id="1040" w:author="CR#0209" w:date="2020-04-06T14:09:00Z">
            <w:rPr/>
          </w:rPrChange>
        </w:rPr>
        <w:fldChar w:fldCharType="separate"/>
      </w:r>
      <w:r w:rsidRPr="001202E7">
        <w:rPr>
          <w:rPrChange w:id="1041" w:author="CR#0209" w:date="2020-04-06T14:09:00Z">
            <w:rPr/>
          </w:rPrChange>
        </w:rPr>
        <w:t>49</w:t>
      </w:r>
      <w:r w:rsidRPr="001202E7">
        <w:rPr>
          <w:rPrChange w:id="1042" w:author="CR#0209" w:date="2020-04-06T14:09:00Z">
            <w:rPr/>
          </w:rPrChange>
        </w:rPr>
        <w:fldChar w:fldCharType="end"/>
      </w:r>
    </w:p>
    <w:p w:rsidR="00A30328" w:rsidRPr="001202E7" w:rsidRDefault="00A30328">
      <w:pPr>
        <w:pStyle w:val="TOC5"/>
        <w:rPr>
          <w:rFonts w:asciiTheme="minorHAnsi" w:eastAsiaTheme="minorEastAsia" w:hAnsiTheme="minorHAnsi" w:cstheme="minorBidi"/>
          <w:sz w:val="22"/>
          <w:szCs w:val="22"/>
        </w:rPr>
      </w:pPr>
      <w:r w:rsidRPr="001202E7">
        <w:rPr>
          <w:rPrChange w:id="1043" w:author="CR#0209" w:date="2020-04-06T14:09:00Z">
            <w:rPr/>
          </w:rPrChange>
        </w:rPr>
        <w:t>9.2.3.2.2</w:t>
      </w:r>
      <w:r w:rsidRPr="001202E7">
        <w:rPr>
          <w:rFonts w:asciiTheme="minorHAnsi" w:eastAsiaTheme="minorEastAsia" w:hAnsiTheme="minorHAnsi" w:cstheme="minorBidi"/>
          <w:sz w:val="22"/>
          <w:szCs w:val="22"/>
          <w:rPrChange w:id="1044" w:author="CR#0209" w:date="2020-04-06T14:09:00Z">
            <w:rPr>
              <w:rFonts w:asciiTheme="minorHAnsi" w:eastAsiaTheme="minorEastAsia" w:hAnsiTheme="minorHAnsi" w:cstheme="minorBidi"/>
              <w:sz w:val="22"/>
              <w:szCs w:val="22"/>
            </w:rPr>
          </w:rPrChange>
        </w:rPr>
        <w:tab/>
      </w:r>
      <w:r w:rsidRPr="001202E7">
        <w:rPr>
          <w:rPrChange w:id="1045" w:author="CR#0209" w:date="2020-04-06T14:09:00Z">
            <w:rPr/>
          </w:rPrChange>
        </w:rPr>
        <w:t>U-Plane Handling</w:t>
      </w:r>
      <w:r w:rsidRPr="001202E7">
        <w:rPr>
          <w:rPrChange w:id="1046" w:author="CR#0209" w:date="2020-04-06T14:09:00Z">
            <w:rPr/>
          </w:rPrChange>
        </w:rPr>
        <w:tab/>
      </w:r>
      <w:r w:rsidRPr="001202E7">
        <w:fldChar w:fldCharType="begin" w:fldLock="1"/>
      </w:r>
      <w:r w:rsidRPr="001202E7">
        <w:rPr>
          <w:rPrChange w:id="1047" w:author="CR#0209" w:date="2020-04-06T14:09:00Z">
            <w:rPr/>
          </w:rPrChange>
        </w:rPr>
        <w:instrText xml:space="preserve"> PAGEREF _Toc29376064 \h </w:instrText>
      </w:r>
      <w:r w:rsidRPr="001202E7">
        <w:rPr>
          <w:rPrChange w:id="1048" w:author="CR#0209" w:date="2020-04-06T14:09:00Z">
            <w:rPr/>
          </w:rPrChange>
        </w:rPr>
      </w:r>
      <w:r w:rsidRPr="001202E7">
        <w:rPr>
          <w:rPrChange w:id="1049" w:author="CR#0209" w:date="2020-04-06T14:09:00Z">
            <w:rPr/>
          </w:rPrChange>
        </w:rPr>
        <w:fldChar w:fldCharType="separate"/>
      </w:r>
      <w:r w:rsidRPr="001202E7">
        <w:rPr>
          <w:rPrChange w:id="1050" w:author="CR#0209" w:date="2020-04-06T14:09:00Z">
            <w:rPr/>
          </w:rPrChange>
        </w:rPr>
        <w:t>51</w:t>
      </w:r>
      <w:r w:rsidRPr="001202E7">
        <w:rPr>
          <w:rPrChange w:id="1051" w:author="CR#0209" w:date="2020-04-06T14:09:00Z">
            <w:rPr/>
          </w:rPrChange>
        </w:rPr>
        <w:fldChar w:fldCharType="end"/>
      </w:r>
    </w:p>
    <w:p w:rsidR="00A30328" w:rsidRPr="001202E7" w:rsidRDefault="00A30328">
      <w:pPr>
        <w:pStyle w:val="TOC5"/>
        <w:rPr>
          <w:rFonts w:asciiTheme="minorHAnsi" w:eastAsiaTheme="minorEastAsia" w:hAnsiTheme="minorHAnsi" w:cstheme="minorBidi"/>
          <w:sz w:val="22"/>
          <w:szCs w:val="22"/>
        </w:rPr>
      </w:pPr>
      <w:r w:rsidRPr="001202E7">
        <w:rPr>
          <w:lang w:eastAsia="en-US"/>
          <w:rPrChange w:id="1052" w:author="CR#0209" w:date="2020-04-06T14:09:00Z">
            <w:rPr>
              <w:lang w:eastAsia="en-US"/>
            </w:rPr>
          </w:rPrChange>
        </w:rPr>
        <w:t>9.2.3.2.3</w:t>
      </w:r>
      <w:r w:rsidRPr="001202E7">
        <w:rPr>
          <w:rFonts w:asciiTheme="minorHAnsi" w:eastAsiaTheme="minorEastAsia" w:hAnsiTheme="minorHAnsi" w:cstheme="minorBidi"/>
          <w:sz w:val="22"/>
          <w:szCs w:val="22"/>
          <w:rPrChange w:id="1053" w:author="CR#0209" w:date="2020-04-06T14:09:00Z">
            <w:rPr>
              <w:rFonts w:asciiTheme="minorHAnsi" w:eastAsiaTheme="minorEastAsia" w:hAnsiTheme="minorHAnsi" w:cstheme="minorBidi"/>
              <w:sz w:val="22"/>
              <w:szCs w:val="22"/>
            </w:rPr>
          </w:rPrChange>
        </w:rPr>
        <w:tab/>
      </w:r>
      <w:r w:rsidRPr="001202E7">
        <w:rPr>
          <w:lang w:eastAsia="en-US"/>
          <w:rPrChange w:id="1054" w:author="CR#0209" w:date="2020-04-06T14:09:00Z">
            <w:rPr>
              <w:lang w:eastAsia="en-US"/>
            </w:rPr>
          </w:rPrChange>
        </w:rPr>
        <w:t>Data Forwarding</w:t>
      </w:r>
      <w:r w:rsidRPr="001202E7">
        <w:rPr>
          <w:rPrChange w:id="1055" w:author="CR#0209" w:date="2020-04-06T14:09:00Z">
            <w:rPr/>
          </w:rPrChange>
        </w:rPr>
        <w:tab/>
      </w:r>
      <w:r w:rsidRPr="001202E7">
        <w:fldChar w:fldCharType="begin" w:fldLock="1"/>
      </w:r>
      <w:r w:rsidRPr="001202E7">
        <w:rPr>
          <w:rPrChange w:id="1056" w:author="CR#0209" w:date="2020-04-06T14:09:00Z">
            <w:rPr/>
          </w:rPrChange>
        </w:rPr>
        <w:instrText xml:space="preserve"> PAGEREF _Toc29376065 \h </w:instrText>
      </w:r>
      <w:r w:rsidRPr="001202E7">
        <w:rPr>
          <w:rPrChange w:id="1057" w:author="CR#0209" w:date="2020-04-06T14:09:00Z">
            <w:rPr/>
          </w:rPrChange>
        </w:rPr>
      </w:r>
      <w:r w:rsidRPr="001202E7">
        <w:rPr>
          <w:rPrChange w:id="1058" w:author="CR#0209" w:date="2020-04-06T14:09:00Z">
            <w:rPr/>
          </w:rPrChange>
        </w:rPr>
        <w:fldChar w:fldCharType="separate"/>
      </w:r>
      <w:r w:rsidRPr="001202E7">
        <w:rPr>
          <w:rPrChange w:id="1059" w:author="CR#0209" w:date="2020-04-06T14:09:00Z">
            <w:rPr/>
          </w:rPrChange>
        </w:rPr>
        <w:t>52</w:t>
      </w:r>
      <w:r w:rsidRPr="001202E7">
        <w:rPr>
          <w:rPrChange w:id="1060"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1061" w:author="CR#0209" w:date="2020-04-06T14:09:00Z">
            <w:rPr/>
          </w:rPrChange>
        </w:rPr>
        <w:t>9.2.3.3</w:t>
      </w:r>
      <w:r w:rsidRPr="001202E7">
        <w:rPr>
          <w:rFonts w:asciiTheme="minorHAnsi" w:eastAsiaTheme="minorEastAsia" w:hAnsiTheme="minorHAnsi" w:cstheme="minorBidi"/>
          <w:sz w:val="22"/>
          <w:szCs w:val="22"/>
          <w:rPrChange w:id="1062" w:author="CR#0209" w:date="2020-04-06T14:09:00Z">
            <w:rPr>
              <w:rFonts w:asciiTheme="minorHAnsi" w:eastAsiaTheme="minorEastAsia" w:hAnsiTheme="minorHAnsi" w:cstheme="minorBidi"/>
              <w:sz w:val="22"/>
              <w:szCs w:val="22"/>
            </w:rPr>
          </w:rPrChange>
        </w:rPr>
        <w:tab/>
      </w:r>
      <w:r w:rsidRPr="001202E7">
        <w:rPr>
          <w:rPrChange w:id="1063" w:author="CR#0209" w:date="2020-04-06T14:09:00Z">
            <w:rPr/>
          </w:rPrChange>
        </w:rPr>
        <w:t>Re-establishment procedure</w:t>
      </w:r>
      <w:r w:rsidRPr="001202E7">
        <w:rPr>
          <w:rPrChange w:id="1064" w:author="CR#0209" w:date="2020-04-06T14:09:00Z">
            <w:rPr/>
          </w:rPrChange>
        </w:rPr>
        <w:tab/>
      </w:r>
      <w:r w:rsidRPr="001202E7">
        <w:fldChar w:fldCharType="begin" w:fldLock="1"/>
      </w:r>
      <w:r w:rsidRPr="001202E7">
        <w:rPr>
          <w:rPrChange w:id="1065" w:author="CR#0209" w:date="2020-04-06T14:09:00Z">
            <w:rPr/>
          </w:rPrChange>
        </w:rPr>
        <w:instrText xml:space="preserve"> PAGEREF _Toc29376066 \h </w:instrText>
      </w:r>
      <w:r w:rsidRPr="001202E7">
        <w:rPr>
          <w:rPrChange w:id="1066" w:author="CR#0209" w:date="2020-04-06T14:09:00Z">
            <w:rPr/>
          </w:rPrChange>
        </w:rPr>
      </w:r>
      <w:r w:rsidRPr="001202E7">
        <w:rPr>
          <w:rPrChange w:id="1067" w:author="CR#0209" w:date="2020-04-06T14:09:00Z">
            <w:rPr/>
          </w:rPrChange>
        </w:rPr>
        <w:fldChar w:fldCharType="separate"/>
      </w:r>
      <w:r w:rsidRPr="001202E7">
        <w:rPr>
          <w:rPrChange w:id="1068" w:author="CR#0209" w:date="2020-04-06T14:09:00Z">
            <w:rPr/>
          </w:rPrChange>
        </w:rPr>
        <w:t>54</w:t>
      </w:r>
      <w:r w:rsidRPr="001202E7">
        <w:rPr>
          <w:rPrChange w:id="1069"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1070" w:author="CR#0209" w:date="2020-04-06T14:09:00Z">
            <w:rPr/>
          </w:rPrChange>
        </w:rPr>
        <w:t>9.2.4</w:t>
      </w:r>
      <w:r w:rsidRPr="001202E7">
        <w:rPr>
          <w:rFonts w:asciiTheme="minorHAnsi" w:eastAsiaTheme="minorEastAsia" w:hAnsiTheme="minorHAnsi" w:cstheme="minorBidi"/>
          <w:sz w:val="22"/>
          <w:szCs w:val="22"/>
          <w:rPrChange w:id="1071" w:author="CR#0209" w:date="2020-04-06T14:09:00Z">
            <w:rPr>
              <w:rFonts w:asciiTheme="minorHAnsi" w:eastAsiaTheme="minorEastAsia" w:hAnsiTheme="minorHAnsi" w:cstheme="minorBidi"/>
              <w:sz w:val="22"/>
              <w:szCs w:val="22"/>
            </w:rPr>
          </w:rPrChange>
        </w:rPr>
        <w:tab/>
      </w:r>
      <w:r w:rsidRPr="001202E7">
        <w:rPr>
          <w:rPrChange w:id="1072" w:author="CR#0209" w:date="2020-04-06T14:09:00Z">
            <w:rPr/>
          </w:rPrChange>
        </w:rPr>
        <w:t>Measurements</w:t>
      </w:r>
      <w:r w:rsidRPr="001202E7">
        <w:rPr>
          <w:rPrChange w:id="1073" w:author="CR#0209" w:date="2020-04-06T14:09:00Z">
            <w:rPr/>
          </w:rPrChange>
        </w:rPr>
        <w:tab/>
      </w:r>
      <w:r w:rsidRPr="001202E7">
        <w:fldChar w:fldCharType="begin" w:fldLock="1"/>
      </w:r>
      <w:r w:rsidRPr="001202E7">
        <w:rPr>
          <w:rPrChange w:id="1074" w:author="CR#0209" w:date="2020-04-06T14:09:00Z">
            <w:rPr/>
          </w:rPrChange>
        </w:rPr>
        <w:instrText xml:space="preserve"> PAGEREF _Toc29376067 \h </w:instrText>
      </w:r>
      <w:r w:rsidRPr="001202E7">
        <w:rPr>
          <w:rPrChange w:id="1075" w:author="CR#0209" w:date="2020-04-06T14:09:00Z">
            <w:rPr/>
          </w:rPrChange>
        </w:rPr>
      </w:r>
      <w:r w:rsidRPr="001202E7">
        <w:rPr>
          <w:rPrChange w:id="1076" w:author="CR#0209" w:date="2020-04-06T14:09:00Z">
            <w:rPr/>
          </w:rPrChange>
        </w:rPr>
        <w:fldChar w:fldCharType="separate"/>
      </w:r>
      <w:r w:rsidRPr="001202E7">
        <w:rPr>
          <w:rPrChange w:id="1077" w:author="CR#0209" w:date="2020-04-06T14:09:00Z">
            <w:rPr/>
          </w:rPrChange>
        </w:rPr>
        <w:t>55</w:t>
      </w:r>
      <w:r w:rsidRPr="001202E7">
        <w:rPr>
          <w:rPrChange w:id="1078"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1079" w:author="CR#0209" w:date="2020-04-06T14:09:00Z">
            <w:rPr/>
          </w:rPrChange>
        </w:rPr>
        <w:t>9.2.5</w:t>
      </w:r>
      <w:r w:rsidRPr="001202E7">
        <w:rPr>
          <w:rFonts w:asciiTheme="minorHAnsi" w:eastAsiaTheme="minorEastAsia" w:hAnsiTheme="minorHAnsi" w:cstheme="minorBidi"/>
          <w:sz w:val="22"/>
          <w:szCs w:val="22"/>
          <w:rPrChange w:id="1080" w:author="CR#0209" w:date="2020-04-06T14:09:00Z">
            <w:rPr>
              <w:rFonts w:asciiTheme="minorHAnsi" w:eastAsiaTheme="minorEastAsia" w:hAnsiTheme="minorHAnsi" w:cstheme="minorBidi"/>
              <w:sz w:val="22"/>
              <w:szCs w:val="22"/>
            </w:rPr>
          </w:rPrChange>
        </w:rPr>
        <w:tab/>
      </w:r>
      <w:r w:rsidRPr="001202E7">
        <w:rPr>
          <w:rPrChange w:id="1081" w:author="CR#0209" w:date="2020-04-06T14:09:00Z">
            <w:rPr/>
          </w:rPrChange>
        </w:rPr>
        <w:t>Paging</w:t>
      </w:r>
      <w:r w:rsidRPr="001202E7">
        <w:rPr>
          <w:rPrChange w:id="1082" w:author="CR#0209" w:date="2020-04-06T14:09:00Z">
            <w:rPr/>
          </w:rPrChange>
        </w:rPr>
        <w:tab/>
      </w:r>
      <w:r w:rsidRPr="001202E7">
        <w:fldChar w:fldCharType="begin" w:fldLock="1"/>
      </w:r>
      <w:r w:rsidRPr="001202E7">
        <w:rPr>
          <w:rPrChange w:id="1083" w:author="CR#0209" w:date="2020-04-06T14:09:00Z">
            <w:rPr/>
          </w:rPrChange>
        </w:rPr>
        <w:instrText xml:space="preserve"> PAGEREF _Toc29376068 \h </w:instrText>
      </w:r>
      <w:r w:rsidRPr="001202E7">
        <w:rPr>
          <w:rPrChange w:id="1084" w:author="CR#0209" w:date="2020-04-06T14:09:00Z">
            <w:rPr/>
          </w:rPrChange>
        </w:rPr>
      </w:r>
      <w:r w:rsidRPr="001202E7">
        <w:rPr>
          <w:rPrChange w:id="1085" w:author="CR#0209" w:date="2020-04-06T14:09:00Z">
            <w:rPr/>
          </w:rPrChange>
        </w:rPr>
        <w:fldChar w:fldCharType="separate"/>
      </w:r>
      <w:r w:rsidRPr="001202E7">
        <w:rPr>
          <w:rPrChange w:id="1086" w:author="CR#0209" w:date="2020-04-06T14:09:00Z">
            <w:rPr/>
          </w:rPrChange>
        </w:rPr>
        <w:t>57</w:t>
      </w:r>
      <w:r w:rsidRPr="001202E7">
        <w:rPr>
          <w:rPrChange w:id="1087"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1088" w:author="CR#0209" w:date="2020-04-06T14:09:00Z">
            <w:rPr/>
          </w:rPrChange>
        </w:rPr>
        <w:t>9.2.6</w:t>
      </w:r>
      <w:r w:rsidRPr="001202E7">
        <w:rPr>
          <w:rFonts w:asciiTheme="minorHAnsi" w:eastAsiaTheme="minorEastAsia" w:hAnsiTheme="minorHAnsi" w:cstheme="minorBidi"/>
          <w:sz w:val="22"/>
          <w:szCs w:val="22"/>
          <w:rPrChange w:id="1089" w:author="CR#0209" w:date="2020-04-06T14:09:00Z">
            <w:rPr>
              <w:rFonts w:asciiTheme="minorHAnsi" w:eastAsiaTheme="minorEastAsia" w:hAnsiTheme="minorHAnsi" w:cstheme="minorBidi"/>
              <w:sz w:val="22"/>
              <w:szCs w:val="22"/>
            </w:rPr>
          </w:rPrChange>
        </w:rPr>
        <w:tab/>
      </w:r>
      <w:r w:rsidRPr="001202E7">
        <w:rPr>
          <w:rPrChange w:id="1090" w:author="CR#0209" w:date="2020-04-06T14:09:00Z">
            <w:rPr/>
          </w:rPrChange>
        </w:rPr>
        <w:t>Random Access Procedure</w:t>
      </w:r>
      <w:r w:rsidRPr="001202E7">
        <w:rPr>
          <w:rPrChange w:id="1091" w:author="CR#0209" w:date="2020-04-06T14:09:00Z">
            <w:rPr/>
          </w:rPrChange>
        </w:rPr>
        <w:tab/>
      </w:r>
      <w:r w:rsidRPr="001202E7">
        <w:fldChar w:fldCharType="begin" w:fldLock="1"/>
      </w:r>
      <w:r w:rsidRPr="001202E7">
        <w:rPr>
          <w:rPrChange w:id="1092" w:author="CR#0209" w:date="2020-04-06T14:09:00Z">
            <w:rPr/>
          </w:rPrChange>
        </w:rPr>
        <w:instrText xml:space="preserve"> PAGEREF _Toc29376069 \h </w:instrText>
      </w:r>
      <w:r w:rsidRPr="001202E7">
        <w:rPr>
          <w:rPrChange w:id="1093" w:author="CR#0209" w:date="2020-04-06T14:09:00Z">
            <w:rPr/>
          </w:rPrChange>
        </w:rPr>
      </w:r>
      <w:r w:rsidRPr="001202E7">
        <w:rPr>
          <w:rPrChange w:id="1094" w:author="CR#0209" w:date="2020-04-06T14:09:00Z">
            <w:rPr/>
          </w:rPrChange>
        </w:rPr>
        <w:fldChar w:fldCharType="separate"/>
      </w:r>
      <w:r w:rsidRPr="001202E7">
        <w:rPr>
          <w:rPrChange w:id="1095" w:author="CR#0209" w:date="2020-04-06T14:09:00Z">
            <w:rPr/>
          </w:rPrChange>
        </w:rPr>
        <w:t>58</w:t>
      </w:r>
      <w:r w:rsidRPr="001202E7">
        <w:rPr>
          <w:rPrChange w:id="1096"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1097" w:author="CR#0209" w:date="2020-04-06T14:09:00Z">
            <w:rPr/>
          </w:rPrChange>
        </w:rPr>
        <w:t>9.2.7</w:t>
      </w:r>
      <w:r w:rsidRPr="001202E7">
        <w:rPr>
          <w:rFonts w:asciiTheme="minorHAnsi" w:eastAsiaTheme="minorEastAsia" w:hAnsiTheme="minorHAnsi" w:cstheme="minorBidi"/>
          <w:sz w:val="22"/>
          <w:szCs w:val="22"/>
          <w:rPrChange w:id="1098" w:author="CR#0209" w:date="2020-04-06T14:09:00Z">
            <w:rPr>
              <w:rFonts w:asciiTheme="minorHAnsi" w:eastAsiaTheme="minorEastAsia" w:hAnsiTheme="minorHAnsi" w:cstheme="minorBidi"/>
              <w:sz w:val="22"/>
              <w:szCs w:val="22"/>
            </w:rPr>
          </w:rPrChange>
        </w:rPr>
        <w:tab/>
      </w:r>
      <w:r w:rsidRPr="001202E7">
        <w:rPr>
          <w:rPrChange w:id="1099" w:author="CR#0209" w:date="2020-04-06T14:09:00Z">
            <w:rPr/>
          </w:rPrChange>
        </w:rPr>
        <w:t>Radio Link Failure</w:t>
      </w:r>
      <w:r w:rsidRPr="001202E7">
        <w:rPr>
          <w:rPrChange w:id="1100" w:author="CR#0209" w:date="2020-04-06T14:09:00Z">
            <w:rPr/>
          </w:rPrChange>
        </w:rPr>
        <w:tab/>
      </w:r>
      <w:r w:rsidRPr="001202E7">
        <w:fldChar w:fldCharType="begin" w:fldLock="1"/>
      </w:r>
      <w:r w:rsidRPr="001202E7">
        <w:rPr>
          <w:rPrChange w:id="1101" w:author="CR#0209" w:date="2020-04-06T14:09:00Z">
            <w:rPr/>
          </w:rPrChange>
        </w:rPr>
        <w:instrText xml:space="preserve"> PAGEREF _Toc29376070 \h </w:instrText>
      </w:r>
      <w:r w:rsidRPr="001202E7">
        <w:rPr>
          <w:rPrChange w:id="1102" w:author="CR#0209" w:date="2020-04-06T14:09:00Z">
            <w:rPr/>
          </w:rPrChange>
        </w:rPr>
      </w:r>
      <w:r w:rsidRPr="001202E7">
        <w:rPr>
          <w:rPrChange w:id="1103" w:author="CR#0209" w:date="2020-04-06T14:09:00Z">
            <w:rPr/>
          </w:rPrChange>
        </w:rPr>
        <w:fldChar w:fldCharType="separate"/>
      </w:r>
      <w:r w:rsidRPr="001202E7">
        <w:rPr>
          <w:rPrChange w:id="1104" w:author="CR#0209" w:date="2020-04-06T14:09:00Z">
            <w:rPr/>
          </w:rPrChange>
        </w:rPr>
        <w:t>59</w:t>
      </w:r>
      <w:r w:rsidRPr="001202E7">
        <w:rPr>
          <w:rPrChange w:id="1105"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1106" w:author="CR#0209" w:date="2020-04-06T14:09:00Z">
            <w:rPr/>
          </w:rPrChange>
        </w:rPr>
        <w:t>9.2.8</w:t>
      </w:r>
      <w:r w:rsidRPr="001202E7">
        <w:rPr>
          <w:rFonts w:asciiTheme="minorHAnsi" w:eastAsiaTheme="minorEastAsia" w:hAnsiTheme="minorHAnsi" w:cstheme="minorBidi"/>
          <w:sz w:val="22"/>
          <w:szCs w:val="22"/>
          <w:rPrChange w:id="1107" w:author="CR#0209" w:date="2020-04-06T14:09:00Z">
            <w:rPr>
              <w:rFonts w:asciiTheme="minorHAnsi" w:eastAsiaTheme="minorEastAsia" w:hAnsiTheme="minorHAnsi" w:cstheme="minorBidi"/>
              <w:sz w:val="22"/>
              <w:szCs w:val="22"/>
            </w:rPr>
          </w:rPrChange>
        </w:rPr>
        <w:tab/>
      </w:r>
      <w:r w:rsidRPr="001202E7">
        <w:rPr>
          <w:rPrChange w:id="1108" w:author="CR#0209" w:date="2020-04-06T14:09:00Z">
            <w:rPr/>
          </w:rPrChange>
        </w:rPr>
        <w:t>Beam failure detection and recovery</w:t>
      </w:r>
      <w:r w:rsidRPr="001202E7">
        <w:rPr>
          <w:rPrChange w:id="1109" w:author="CR#0209" w:date="2020-04-06T14:09:00Z">
            <w:rPr/>
          </w:rPrChange>
        </w:rPr>
        <w:tab/>
      </w:r>
      <w:r w:rsidRPr="001202E7">
        <w:fldChar w:fldCharType="begin" w:fldLock="1"/>
      </w:r>
      <w:r w:rsidRPr="001202E7">
        <w:rPr>
          <w:rPrChange w:id="1110" w:author="CR#0209" w:date="2020-04-06T14:09:00Z">
            <w:rPr/>
          </w:rPrChange>
        </w:rPr>
        <w:instrText xml:space="preserve"> PAGEREF _Toc29376071 \h </w:instrText>
      </w:r>
      <w:r w:rsidRPr="001202E7">
        <w:rPr>
          <w:rPrChange w:id="1111" w:author="CR#0209" w:date="2020-04-06T14:09:00Z">
            <w:rPr/>
          </w:rPrChange>
        </w:rPr>
      </w:r>
      <w:r w:rsidRPr="001202E7">
        <w:rPr>
          <w:rPrChange w:id="1112" w:author="CR#0209" w:date="2020-04-06T14:09:00Z">
            <w:rPr/>
          </w:rPrChange>
        </w:rPr>
        <w:fldChar w:fldCharType="separate"/>
      </w:r>
      <w:r w:rsidRPr="001202E7">
        <w:rPr>
          <w:rPrChange w:id="1113" w:author="CR#0209" w:date="2020-04-06T14:09:00Z">
            <w:rPr/>
          </w:rPrChange>
        </w:rPr>
        <w:t>59</w:t>
      </w:r>
      <w:r w:rsidRPr="001202E7">
        <w:rPr>
          <w:rPrChange w:id="1114"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1115" w:author="CR#0209" w:date="2020-04-06T14:09:00Z">
            <w:rPr/>
          </w:rPrChange>
        </w:rPr>
        <w:t>9.2.9</w:t>
      </w:r>
      <w:r w:rsidRPr="001202E7">
        <w:rPr>
          <w:rFonts w:asciiTheme="minorHAnsi" w:eastAsiaTheme="minorEastAsia" w:hAnsiTheme="minorHAnsi" w:cstheme="minorBidi"/>
          <w:sz w:val="22"/>
          <w:szCs w:val="22"/>
          <w:rPrChange w:id="1116" w:author="CR#0209" w:date="2020-04-06T14:09:00Z">
            <w:rPr>
              <w:rFonts w:asciiTheme="minorHAnsi" w:eastAsiaTheme="minorEastAsia" w:hAnsiTheme="minorHAnsi" w:cstheme="minorBidi"/>
              <w:sz w:val="22"/>
              <w:szCs w:val="22"/>
            </w:rPr>
          </w:rPrChange>
        </w:rPr>
        <w:tab/>
      </w:r>
      <w:r w:rsidRPr="001202E7">
        <w:rPr>
          <w:rPrChange w:id="1117" w:author="CR#0209" w:date="2020-04-06T14:09:00Z">
            <w:rPr/>
          </w:rPrChange>
        </w:rPr>
        <w:t>Timing Advance</w:t>
      </w:r>
      <w:r w:rsidRPr="001202E7">
        <w:rPr>
          <w:rPrChange w:id="1118" w:author="CR#0209" w:date="2020-04-06T14:09:00Z">
            <w:rPr/>
          </w:rPrChange>
        </w:rPr>
        <w:tab/>
      </w:r>
      <w:r w:rsidRPr="001202E7">
        <w:fldChar w:fldCharType="begin" w:fldLock="1"/>
      </w:r>
      <w:r w:rsidRPr="001202E7">
        <w:rPr>
          <w:rPrChange w:id="1119" w:author="CR#0209" w:date="2020-04-06T14:09:00Z">
            <w:rPr/>
          </w:rPrChange>
        </w:rPr>
        <w:instrText xml:space="preserve"> PAGEREF _Toc29376072 \h </w:instrText>
      </w:r>
      <w:r w:rsidRPr="001202E7">
        <w:rPr>
          <w:rPrChange w:id="1120" w:author="CR#0209" w:date="2020-04-06T14:09:00Z">
            <w:rPr/>
          </w:rPrChange>
        </w:rPr>
      </w:r>
      <w:r w:rsidRPr="001202E7">
        <w:rPr>
          <w:rPrChange w:id="1121" w:author="CR#0209" w:date="2020-04-06T14:09:00Z">
            <w:rPr/>
          </w:rPrChange>
        </w:rPr>
        <w:fldChar w:fldCharType="separate"/>
      </w:r>
      <w:r w:rsidRPr="001202E7">
        <w:rPr>
          <w:rPrChange w:id="1122" w:author="CR#0209" w:date="2020-04-06T14:09:00Z">
            <w:rPr/>
          </w:rPrChange>
        </w:rPr>
        <w:t>59</w:t>
      </w:r>
      <w:r w:rsidRPr="001202E7">
        <w:rPr>
          <w:rPrChange w:id="1123"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1124" w:author="CR#0209" w:date="2020-04-06T14:09:00Z">
            <w:rPr/>
          </w:rPrChange>
        </w:rPr>
        <w:t>9.3</w:t>
      </w:r>
      <w:r w:rsidRPr="001202E7">
        <w:rPr>
          <w:rFonts w:asciiTheme="minorHAnsi" w:eastAsiaTheme="minorEastAsia" w:hAnsiTheme="minorHAnsi" w:cstheme="minorBidi"/>
          <w:sz w:val="22"/>
          <w:szCs w:val="22"/>
          <w:rPrChange w:id="1125" w:author="CR#0209" w:date="2020-04-06T14:09:00Z">
            <w:rPr>
              <w:rFonts w:asciiTheme="minorHAnsi" w:eastAsiaTheme="minorEastAsia" w:hAnsiTheme="minorHAnsi" w:cstheme="minorBidi"/>
              <w:sz w:val="22"/>
              <w:szCs w:val="22"/>
            </w:rPr>
          </w:rPrChange>
        </w:rPr>
        <w:tab/>
      </w:r>
      <w:r w:rsidRPr="001202E7">
        <w:rPr>
          <w:rPrChange w:id="1126" w:author="CR#0209" w:date="2020-04-06T14:09:00Z">
            <w:rPr/>
          </w:rPrChange>
        </w:rPr>
        <w:t>Inter RAT</w:t>
      </w:r>
      <w:r w:rsidRPr="001202E7">
        <w:rPr>
          <w:rPrChange w:id="1127" w:author="CR#0209" w:date="2020-04-06T14:09:00Z">
            <w:rPr/>
          </w:rPrChange>
        </w:rPr>
        <w:tab/>
      </w:r>
      <w:r w:rsidRPr="001202E7">
        <w:fldChar w:fldCharType="begin" w:fldLock="1"/>
      </w:r>
      <w:r w:rsidRPr="001202E7">
        <w:rPr>
          <w:rPrChange w:id="1128" w:author="CR#0209" w:date="2020-04-06T14:09:00Z">
            <w:rPr/>
          </w:rPrChange>
        </w:rPr>
        <w:instrText xml:space="preserve"> PAGEREF _Toc29376073 \h </w:instrText>
      </w:r>
      <w:r w:rsidRPr="001202E7">
        <w:rPr>
          <w:rPrChange w:id="1129" w:author="CR#0209" w:date="2020-04-06T14:09:00Z">
            <w:rPr/>
          </w:rPrChange>
        </w:rPr>
      </w:r>
      <w:r w:rsidRPr="001202E7">
        <w:rPr>
          <w:rPrChange w:id="1130" w:author="CR#0209" w:date="2020-04-06T14:09:00Z">
            <w:rPr/>
          </w:rPrChange>
        </w:rPr>
        <w:fldChar w:fldCharType="separate"/>
      </w:r>
      <w:r w:rsidRPr="001202E7">
        <w:rPr>
          <w:rPrChange w:id="1131" w:author="CR#0209" w:date="2020-04-06T14:09:00Z">
            <w:rPr/>
          </w:rPrChange>
        </w:rPr>
        <w:t>60</w:t>
      </w:r>
      <w:r w:rsidRPr="001202E7">
        <w:rPr>
          <w:rPrChange w:id="1132"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1133" w:author="CR#0209" w:date="2020-04-06T14:09:00Z">
            <w:rPr/>
          </w:rPrChange>
        </w:rPr>
        <w:t>9.3.1</w:t>
      </w:r>
      <w:r w:rsidRPr="001202E7">
        <w:rPr>
          <w:rFonts w:asciiTheme="minorHAnsi" w:eastAsiaTheme="minorEastAsia" w:hAnsiTheme="minorHAnsi" w:cstheme="minorBidi"/>
          <w:sz w:val="22"/>
          <w:szCs w:val="22"/>
          <w:rPrChange w:id="1134" w:author="CR#0209" w:date="2020-04-06T14:09:00Z">
            <w:rPr>
              <w:rFonts w:asciiTheme="minorHAnsi" w:eastAsiaTheme="minorEastAsia" w:hAnsiTheme="minorHAnsi" w:cstheme="minorBidi"/>
              <w:sz w:val="22"/>
              <w:szCs w:val="22"/>
            </w:rPr>
          </w:rPrChange>
        </w:rPr>
        <w:tab/>
      </w:r>
      <w:r w:rsidRPr="001202E7">
        <w:rPr>
          <w:rPrChange w:id="1135" w:author="CR#0209" w:date="2020-04-06T14:09:00Z">
            <w:rPr/>
          </w:rPrChange>
        </w:rPr>
        <w:t>Intra 5GC</w:t>
      </w:r>
      <w:r w:rsidRPr="001202E7">
        <w:rPr>
          <w:rPrChange w:id="1136" w:author="CR#0209" w:date="2020-04-06T14:09:00Z">
            <w:rPr/>
          </w:rPrChange>
        </w:rPr>
        <w:tab/>
      </w:r>
      <w:r w:rsidRPr="001202E7">
        <w:fldChar w:fldCharType="begin" w:fldLock="1"/>
      </w:r>
      <w:r w:rsidRPr="001202E7">
        <w:rPr>
          <w:rPrChange w:id="1137" w:author="CR#0209" w:date="2020-04-06T14:09:00Z">
            <w:rPr/>
          </w:rPrChange>
        </w:rPr>
        <w:instrText xml:space="preserve"> PAGEREF _Toc29376074 \h </w:instrText>
      </w:r>
      <w:r w:rsidRPr="001202E7">
        <w:rPr>
          <w:rPrChange w:id="1138" w:author="CR#0209" w:date="2020-04-06T14:09:00Z">
            <w:rPr/>
          </w:rPrChange>
        </w:rPr>
      </w:r>
      <w:r w:rsidRPr="001202E7">
        <w:rPr>
          <w:rPrChange w:id="1139" w:author="CR#0209" w:date="2020-04-06T14:09:00Z">
            <w:rPr/>
          </w:rPrChange>
        </w:rPr>
        <w:fldChar w:fldCharType="separate"/>
      </w:r>
      <w:r w:rsidRPr="001202E7">
        <w:rPr>
          <w:rPrChange w:id="1140" w:author="CR#0209" w:date="2020-04-06T14:09:00Z">
            <w:rPr/>
          </w:rPrChange>
        </w:rPr>
        <w:t>60</w:t>
      </w:r>
      <w:r w:rsidRPr="001202E7">
        <w:rPr>
          <w:rPrChange w:id="1141"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lastRenderedPageBreak/>
        <w:t>9.3.1.1</w:t>
      </w:r>
      <w:r w:rsidRPr="001202E7">
        <w:rPr>
          <w:rFonts w:asciiTheme="minorHAnsi" w:eastAsiaTheme="minorEastAsia" w:hAnsiTheme="minorHAnsi" w:cstheme="minorBidi"/>
          <w:sz w:val="22"/>
          <w:szCs w:val="22"/>
          <w:rPrChange w:id="1142" w:author="CR#0209" w:date="2020-04-06T14:09:00Z">
            <w:rPr>
              <w:rFonts w:asciiTheme="minorHAnsi" w:eastAsiaTheme="minorEastAsia" w:hAnsiTheme="minorHAnsi" w:cstheme="minorBidi"/>
              <w:sz w:val="22"/>
              <w:szCs w:val="22"/>
            </w:rPr>
          </w:rPrChange>
        </w:rPr>
        <w:tab/>
      </w:r>
      <w:r w:rsidRPr="001202E7">
        <w:rPr>
          <w:rPrChange w:id="1143" w:author="CR#0209" w:date="2020-04-06T14:09:00Z">
            <w:rPr/>
          </w:rPrChange>
        </w:rPr>
        <w:t>Cell Reselection</w:t>
      </w:r>
      <w:r w:rsidRPr="001202E7">
        <w:rPr>
          <w:rPrChange w:id="1144" w:author="CR#0209" w:date="2020-04-06T14:09:00Z">
            <w:rPr/>
          </w:rPrChange>
        </w:rPr>
        <w:tab/>
      </w:r>
      <w:r w:rsidRPr="001202E7">
        <w:fldChar w:fldCharType="begin" w:fldLock="1"/>
      </w:r>
      <w:r w:rsidRPr="001202E7">
        <w:rPr>
          <w:rPrChange w:id="1145" w:author="CR#0209" w:date="2020-04-06T14:09:00Z">
            <w:rPr/>
          </w:rPrChange>
        </w:rPr>
        <w:instrText xml:space="preserve"> PAGEREF _Toc29376075 \h </w:instrText>
      </w:r>
      <w:r w:rsidRPr="001202E7">
        <w:rPr>
          <w:rPrChange w:id="1146" w:author="CR#0209" w:date="2020-04-06T14:09:00Z">
            <w:rPr/>
          </w:rPrChange>
        </w:rPr>
      </w:r>
      <w:r w:rsidRPr="001202E7">
        <w:rPr>
          <w:rPrChange w:id="1147" w:author="CR#0209" w:date="2020-04-06T14:09:00Z">
            <w:rPr/>
          </w:rPrChange>
        </w:rPr>
        <w:fldChar w:fldCharType="separate"/>
      </w:r>
      <w:r w:rsidRPr="001202E7">
        <w:rPr>
          <w:rPrChange w:id="1148" w:author="CR#0209" w:date="2020-04-06T14:09:00Z">
            <w:rPr/>
          </w:rPrChange>
        </w:rPr>
        <w:t>60</w:t>
      </w:r>
      <w:r w:rsidRPr="001202E7">
        <w:rPr>
          <w:rPrChange w:id="1149"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1150" w:author="CR#0209" w:date="2020-04-06T14:09:00Z">
            <w:rPr/>
          </w:rPrChange>
        </w:rPr>
        <w:t>9.3.1.2</w:t>
      </w:r>
      <w:r w:rsidRPr="001202E7">
        <w:rPr>
          <w:rFonts w:asciiTheme="minorHAnsi" w:eastAsiaTheme="minorEastAsia" w:hAnsiTheme="minorHAnsi" w:cstheme="minorBidi"/>
          <w:sz w:val="22"/>
          <w:szCs w:val="22"/>
          <w:rPrChange w:id="1151" w:author="CR#0209" w:date="2020-04-06T14:09:00Z">
            <w:rPr>
              <w:rFonts w:asciiTheme="minorHAnsi" w:eastAsiaTheme="minorEastAsia" w:hAnsiTheme="minorHAnsi" w:cstheme="minorBidi"/>
              <w:sz w:val="22"/>
              <w:szCs w:val="22"/>
            </w:rPr>
          </w:rPrChange>
        </w:rPr>
        <w:tab/>
      </w:r>
      <w:r w:rsidRPr="001202E7">
        <w:rPr>
          <w:rPrChange w:id="1152" w:author="CR#0209" w:date="2020-04-06T14:09:00Z">
            <w:rPr/>
          </w:rPrChange>
        </w:rPr>
        <w:t>Handover</w:t>
      </w:r>
      <w:r w:rsidRPr="001202E7">
        <w:rPr>
          <w:rPrChange w:id="1153" w:author="CR#0209" w:date="2020-04-06T14:09:00Z">
            <w:rPr/>
          </w:rPrChange>
        </w:rPr>
        <w:tab/>
      </w:r>
      <w:r w:rsidRPr="001202E7">
        <w:fldChar w:fldCharType="begin" w:fldLock="1"/>
      </w:r>
      <w:r w:rsidRPr="001202E7">
        <w:rPr>
          <w:rPrChange w:id="1154" w:author="CR#0209" w:date="2020-04-06T14:09:00Z">
            <w:rPr/>
          </w:rPrChange>
        </w:rPr>
        <w:instrText xml:space="preserve"> PAGEREF _Toc29376076 \h </w:instrText>
      </w:r>
      <w:r w:rsidRPr="001202E7">
        <w:rPr>
          <w:rPrChange w:id="1155" w:author="CR#0209" w:date="2020-04-06T14:09:00Z">
            <w:rPr/>
          </w:rPrChange>
        </w:rPr>
      </w:r>
      <w:r w:rsidRPr="001202E7">
        <w:rPr>
          <w:rPrChange w:id="1156" w:author="CR#0209" w:date="2020-04-06T14:09:00Z">
            <w:rPr/>
          </w:rPrChange>
        </w:rPr>
        <w:fldChar w:fldCharType="separate"/>
      </w:r>
      <w:r w:rsidRPr="001202E7">
        <w:rPr>
          <w:rPrChange w:id="1157" w:author="CR#0209" w:date="2020-04-06T14:09:00Z">
            <w:rPr/>
          </w:rPrChange>
        </w:rPr>
        <w:t>60</w:t>
      </w:r>
      <w:r w:rsidRPr="001202E7">
        <w:rPr>
          <w:rPrChange w:id="1158"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1159" w:author="CR#0209" w:date="2020-04-06T14:09:00Z">
            <w:rPr/>
          </w:rPrChange>
        </w:rPr>
        <w:t>9.3.1.3</w:t>
      </w:r>
      <w:r w:rsidRPr="001202E7">
        <w:rPr>
          <w:rFonts w:asciiTheme="minorHAnsi" w:eastAsiaTheme="minorEastAsia" w:hAnsiTheme="minorHAnsi" w:cstheme="minorBidi"/>
          <w:sz w:val="22"/>
          <w:szCs w:val="22"/>
          <w:rPrChange w:id="1160" w:author="CR#0209" w:date="2020-04-06T14:09:00Z">
            <w:rPr>
              <w:rFonts w:asciiTheme="minorHAnsi" w:eastAsiaTheme="minorEastAsia" w:hAnsiTheme="minorHAnsi" w:cstheme="minorBidi"/>
              <w:sz w:val="22"/>
              <w:szCs w:val="22"/>
            </w:rPr>
          </w:rPrChange>
        </w:rPr>
        <w:tab/>
      </w:r>
      <w:r w:rsidRPr="001202E7">
        <w:rPr>
          <w:rPrChange w:id="1161" w:author="CR#0209" w:date="2020-04-06T14:09:00Z">
            <w:rPr/>
          </w:rPrChange>
        </w:rPr>
        <w:t>Measurements</w:t>
      </w:r>
      <w:r w:rsidRPr="001202E7">
        <w:rPr>
          <w:rPrChange w:id="1162" w:author="CR#0209" w:date="2020-04-06T14:09:00Z">
            <w:rPr/>
          </w:rPrChange>
        </w:rPr>
        <w:tab/>
      </w:r>
      <w:r w:rsidRPr="001202E7">
        <w:fldChar w:fldCharType="begin" w:fldLock="1"/>
      </w:r>
      <w:r w:rsidRPr="001202E7">
        <w:rPr>
          <w:rPrChange w:id="1163" w:author="CR#0209" w:date="2020-04-06T14:09:00Z">
            <w:rPr/>
          </w:rPrChange>
        </w:rPr>
        <w:instrText xml:space="preserve"> PAGEREF _Toc29376077 \h </w:instrText>
      </w:r>
      <w:r w:rsidRPr="001202E7">
        <w:rPr>
          <w:rPrChange w:id="1164" w:author="CR#0209" w:date="2020-04-06T14:09:00Z">
            <w:rPr/>
          </w:rPrChange>
        </w:rPr>
      </w:r>
      <w:r w:rsidRPr="001202E7">
        <w:rPr>
          <w:rPrChange w:id="1165" w:author="CR#0209" w:date="2020-04-06T14:09:00Z">
            <w:rPr/>
          </w:rPrChange>
        </w:rPr>
        <w:fldChar w:fldCharType="separate"/>
      </w:r>
      <w:r w:rsidRPr="001202E7">
        <w:rPr>
          <w:rPrChange w:id="1166" w:author="CR#0209" w:date="2020-04-06T14:09:00Z">
            <w:rPr/>
          </w:rPrChange>
        </w:rPr>
        <w:t>60</w:t>
      </w:r>
      <w:r w:rsidRPr="001202E7">
        <w:rPr>
          <w:rPrChange w:id="1167"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1168" w:author="CR#0209" w:date="2020-04-06T14:09:00Z">
            <w:rPr/>
          </w:rPrChange>
        </w:rPr>
        <w:t>9.3.2</w:t>
      </w:r>
      <w:r w:rsidRPr="001202E7">
        <w:rPr>
          <w:rFonts w:asciiTheme="minorHAnsi" w:eastAsiaTheme="minorEastAsia" w:hAnsiTheme="minorHAnsi" w:cstheme="minorBidi"/>
          <w:sz w:val="22"/>
          <w:szCs w:val="22"/>
          <w:rPrChange w:id="1169" w:author="CR#0209" w:date="2020-04-06T14:09:00Z">
            <w:rPr>
              <w:rFonts w:asciiTheme="minorHAnsi" w:eastAsiaTheme="minorEastAsia" w:hAnsiTheme="minorHAnsi" w:cstheme="minorBidi"/>
              <w:sz w:val="22"/>
              <w:szCs w:val="22"/>
            </w:rPr>
          </w:rPrChange>
        </w:rPr>
        <w:tab/>
      </w:r>
      <w:r w:rsidRPr="001202E7">
        <w:rPr>
          <w:rPrChange w:id="1170" w:author="CR#0209" w:date="2020-04-06T14:09:00Z">
            <w:rPr/>
          </w:rPrChange>
        </w:rPr>
        <w:t>From 5GC to EPC</w:t>
      </w:r>
      <w:r w:rsidRPr="001202E7">
        <w:rPr>
          <w:rPrChange w:id="1171" w:author="CR#0209" w:date="2020-04-06T14:09:00Z">
            <w:rPr/>
          </w:rPrChange>
        </w:rPr>
        <w:tab/>
      </w:r>
      <w:r w:rsidRPr="001202E7">
        <w:fldChar w:fldCharType="begin" w:fldLock="1"/>
      </w:r>
      <w:r w:rsidRPr="001202E7">
        <w:rPr>
          <w:rPrChange w:id="1172" w:author="CR#0209" w:date="2020-04-06T14:09:00Z">
            <w:rPr/>
          </w:rPrChange>
        </w:rPr>
        <w:instrText xml:space="preserve"> PAGEREF _Toc29376078 \h </w:instrText>
      </w:r>
      <w:r w:rsidRPr="001202E7">
        <w:rPr>
          <w:rPrChange w:id="1173" w:author="CR#0209" w:date="2020-04-06T14:09:00Z">
            <w:rPr/>
          </w:rPrChange>
        </w:rPr>
      </w:r>
      <w:r w:rsidRPr="001202E7">
        <w:rPr>
          <w:rPrChange w:id="1174" w:author="CR#0209" w:date="2020-04-06T14:09:00Z">
            <w:rPr/>
          </w:rPrChange>
        </w:rPr>
        <w:fldChar w:fldCharType="separate"/>
      </w:r>
      <w:r w:rsidRPr="001202E7">
        <w:rPr>
          <w:rPrChange w:id="1175" w:author="CR#0209" w:date="2020-04-06T14:09:00Z">
            <w:rPr/>
          </w:rPrChange>
        </w:rPr>
        <w:t>61</w:t>
      </w:r>
      <w:r w:rsidRPr="001202E7">
        <w:rPr>
          <w:rPrChange w:id="1176"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1177" w:author="CR#0209" w:date="2020-04-06T14:09:00Z">
            <w:rPr/>
          </w:rPrChange>
        </w:rPr>
        <w:t>9.3.2.1</w:t>
      </w:r>
      <w:r w:rsidRPr="001202E7">
        <w:rPr>
          <w:rFonts w:asciiTheme="minorHAnsi" w:eastAsiaTheme="minorEastAsia" w:hAnsiTheme="minorHAnsi" w:cstheme="minorBidi"/>
          <w:sz w:val="22"/>
          <w:szCs w:val="22"/>
          <w:rPrChange w:id="1178" w:author="CR#0209" w:date="2020-04-06T14:09:00Z">
            <w:rPr>
              <w:rFonts w:asciiTheme="minorHAnsi" w:eastAsiaTheme="minorEastAsia" w:hAnsiTheme="minorHAnsi" w:cstheme="minorBidi"/>
              <w:sz w:val="22"/>
              <w:szCs w:val="22"/>
            </w:rPr>
          </w:rPrChange>
        </w:rPr>
        <w:tab/>
      </w:r>
      <w:r w:rsidRPr="001202E7">
        <w:rPr>
          <w:rPrChange w:id="1179" w:author="CR#0209" w:date="2020-04-06T14:09:00Z">
            <w:rPr/>
          </w:rPrChange>
        </w:rPr>
        <w:t>Cell Reselection</w:t>
      </w:r>
      <w:r w:rsidRPr="001202E7">
        <w:rPr>
          <w:rPrChange w:id="1180" w:author="CR#0209" w:date="2020-04-06T14:09:00Z">
            <w:rPr/>
          </w:rPrChange>
        </w:rPr>
        <w:tab/>
      </w:r>
      <w:r w:rsidRPr="001202E7">
        <w:fldChar w:fldCharType="begin" w:fldLock="1"/>
      </w:r>
      <w:r w:rsidRPr="001202E7">
        <w:rPr>
          <w:rPrChange w:id="1181" w:author="CR#0209" w:date="2020-04-06T14:09:00Z">
            <w:rPr/>
          </w:rPrChange>
        </w:rPr>
        <w:instrText xml:space="preserve"> PAGEREF _Toc29376079 \h </w:instrText>
      </w:r>
      <w:r w:rsidRPr="001202E7">
        <w:rPr>
          <w:rPrChange w:id="1182" w:author="CR#0209" w:date="2020-04-06T14:09:00Z">
            <w:rPr/>
          </w:rPrChange>
        </w:rPr>
      </w:r>
      <w:r w:rsidRPr="001202E7">
        <w:rPr>
          <w:rPrChange w:id="1183" w:author="CR#0209" w:date="2020-04-06T14:09:00Z">
            <w:rPr/>
          </w:rPrChange>
        </w:rPr>
        <w:fldChar w:fldCharType="separate"/>
      </w:r>
      <w:r w:rsidRPr="001202E7">
        <w:rPr>
          <w:rPrChange w:id="1184" w:author="CR#0209" w:date="2020-04-06T14:09:00Z">
            <w:rPr/>
          </w:rPrChange>
        </w:rPr>
        <w:t>61</w:t>
      </w:r>
      <w:r w:rsidRPr="001202E7">
        <w:rPr>
          <w:rPrChange w:id="1185"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1186" w:author="CR#0209" w:date="2020-04-06T14:09:00Z">
            <w:rPr/>
          </w:rPrChange>
        </w:rPr>
        <w:t>9.3.2.2</w:t>
      </w:r>
      <w:r w:rsidRPr="001202E7">
        <w:rPr>
          <w:rFonts w:asciiTheme="minorHAnsi" w:eastAsiaTheme="minorEastAsia" w:hAnsiTheme="minorHAnsi" w:cstheme="minorBidi"/>
          <w:sz w:val="22"/>
          <w:szCs w:val="22"/>
          <w:rPrChange w:id="1187" w:author="CR#0209" w:date="2020-04-06T14:09:00Z">
            <w:rPr>
              <w:rFonts w:asciiTheme="minorHAnsi" w:eastAsiaTheme="minorEastAsia" w:hAnsiTheme="minorHAnsi" w:cstheme="minorBidi"/>
              <w:sz w:val="22"/>
              <w:szCs w:val="22"/>
            </w:rPr>
          </w:rPrChange>
        </w:rPr>
        <w:tab/>
      </w:r>
      <w:r w:rsidRPr="001202E7">
        <w:rPr>
          <w:rPrChange w:id="1188" w:author="CR#0209" w:date="2020-04-06T14:09:00Z">
            <w:rPr/>
          </w:rPrChange>
        </w:rPr>
        <w:t>Handover and redirection</w:t>
      </w:r>
      <w:r w:rsidRPr="001202E7">
        <w:rPr>
          <w:rPrChange w:id="1189" w:author="CR#0209" w:date="2020-04-06T14:09:00Z">
            <w:rPr/>
          </w:rPrChange>
        </w:rPr>
        <w:tab/>
      </w:r>
      <w:r w:rsidRPr="001202E7">
        <w:fldChar w:fldCharType="begin" w:fldLock="1"/>
      </w:r>
      <w:r w:rsidRPr="001202E7">
        <w:rPr>
          <w:rPrChange w:id="1190" w:author="CR#0209" w:date="2020-04-06T14:09:00Z">
            <w:rPr/>
          </w:rPrChange>
        </w:rPr>
        <w:instrText xml:space="preserve"> PAGEREF _Toc29376080 \h </w:instrText>
      </w:r>
      <w:r w:rsidRPr="001202E7">
        <w:rPr>
          <w:rPrChange w:id="1191" w:author="CR#0209" w:date="2020-04-06T14:09:00Z">
            <w:rPr/>
          </w:rPrChange>
        </w:rPr>
      </w:r>
      <w:r w:rsidRPr="001202E7">
        <w:rPr>
          <w:rPrChange w:id="1192" w:author="CR#0209" w:date="2020-04-06T14:09:00Z">
            <w:rPr/>
          </w:rPrChange>
        </w:rPr>
        <w:fldChar w:fldCharType="separate"/>
      </w:r>
      <w:r w:rsidRPr="001202E7">
        <w:rPr>
          <w:rPrChange w:id="1193" w:author="CR#0209" w:date="2020-04-06T14:09:00Z">
            <w:rPr/>
          </w:rPrChange>
        </w:rPr>
        <w:t>61</w:t>
      </w:r>
      <w:r w:rsidRPr="001202E7">
        <w:rPr>
          <w:rPrChange w:id="1194"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1195" w:author="CR#0209" w:date="2020-04-06T14:09:00Z">
            <w:rPr/>
          </w:rPrChange>
        </w:rPr>
        <w:t>9.3.2.3</w:t>
      </w:r>
      <w:r w:rsidRPr="001202E7">
        <w:rPr>
          <w:rFonts w:asciiTheme="minorHAnsi" w:eastAsiaTheme="minorEastAsia" w:hAnsiTheme="minorHAnsi" w:cstheme="minorBidi"/>
          <w:sz w:val="22"/>
          <w:szCs w:val="22"/>
          <w:rPrChange w:id="1196" w:author="CR#0209" w:date="2020-04-06T14:09:00Z">
            <w:rPr>
              <w:rFonts w:asciiTheme="minorHAnsi" w:eastAsiaTheme="minorEastAsia" w:hAnsiTheme="minorHAnsi" w:cstheme="minorBidi"/>
              <w:sz w:val="22"/>
              <w:szCs w:val="22"/>
            </w:rPr>
          </w:rPrChange>
        </w:rPr>
        <w:tab/>
      </w:r>
      <w:r w:rsidRPr="001202E7">
        <w:rPr>
          <w:rPrChange w:id="1197" w:author="CR#0209" w:date="2020-04-06T14:09:00Z">
            <w:rPr/>
          </w:rPrChange>
        </w:rPr>
        <w:t>Measurements</w:t>
      </w:r>
      <w:r w:rsidRPr="001202E7">
        <w:rPr>
          <w:rPrChange w:id="1198" w:author="CR#0209" w:date="2020-04-06T14:09:00Z">
            <w:rPr/>
          </w:rPrChange>
        </w:rPr>
        <w:tab/>
      </w:r>
      <w:r w:rsidRPr="001202E7">
        <w:fldChar w:fldCharType="begin" w:fldLock="1"/>
      </w:r>
      <w:r w:rsidRPr="001202E7">
        <w:rPr>
          <w:rPrChange w:id="1199" w:author="CR#0209" w:date="2020-04-06T14:09:00Z">
            <w:rPr/>
          </w:rPrChange>
        </w:rPr>
        <w:instrText xml:space="preserve"> PAGEREF _Toc29376081 \h </w:instrText>
      </w:r>
      <w:r w:rsidRPr="001202E7">
        <w:rPr>
          <w:rPrChange w:id="1200" w:author="CR#0209" w:date="2020-04-06T14:09:00Z">
            <w:rPr/>
          </w:rPrChange>
        </w:rPr>
      </w:r>
      <w:r w:rsidRPr="001202E7">
        <w:rPr>
          <w:rPrChange w:id="1201" w:author="CR#0209" w:date="2020-04-06T14:09:00Z">
            <w:rPr/>
          </w:rPrChange>
        </w:rPr>
        <w:fldChar w:fldCharType="separate"/>
      </w:r>
      <w:r w:rsidRPr="001202E7">
        <w:rPr>
          <w:rPrChange w:id="1202" w:author="CR#0209" w:date="2020-04-06T14:09:00Z">
            <w:rPr/>
          </w:rPrChange>
        </w:rPr>
        <w:t>61</w:t>
      </w:r>
      <w:r w:rsidRPr="001202E7">
        <w:rPr>
          <w:rPrChange w:id="1203"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1204" w:author="CR#0209" w:date="2020-04-06T14:09:00Z">
            <w:rPr/>
          </w:rPrChange>
        </w:rPr>
        <w:t>9.3.2.4</w:t>
      </w:r>
      <w:r w:rsidRPr="001202E7">
        <w:rPr>
          <w:rFonts w:asciiTheme="minorHAnsi" w:eastAsiaTheme="minorEastAsia" w:hAnsiTheme="minorHAnsi" w:cstheme="minorBidi"/>
          <w:sz w:val="22"/>
          <w:szCs w:val="22"/>
          <w:rPrChange w:id="1205" w:author="CR#0209" w:date="2020-04-06T14:09:00Z">
            <w:rPr>
              <w:rFonts w:asciiTheme="minorHAnsi" w:eastAsiaTheme="minorEastAsia" w:hAnsiTheme="minorHAnsi" w:cstheme="minorBidi"/>
              <w:sz w:val="22"/>
              <w:szCs w:val="22"/>
            </w:rPr>
          </w:rPrChange>
        </w:rPr>
        <w:tab/>
      </w:r>
      <w:r w:rsidRPr="001202E7">
        <w:rPr>
          <w:rPrChange w:id="1206" w:author="CR#0209" w:date="2020-04-06T14:09:00Z">
            <w:rPr/>
          </w:rPrChange>
        </w:rPr>
        <w:t>Data Forwarding for the Control Plane</w:t>
      </w:r>
      <w:r w:rsidRPr="001202E7">
        <w:rPr>
          <w:rPrChange w:id="1207" w:author="CR#0209" w:date="2020-04-06T14:09:00Z">
            <w:rPr/>
          </w:rPrChange>
        </w:rPr>
        <w:tab/>
      </w:r>
      <w:r w:rsidRPr="001202E7">
        <w:fldChar w:fldCharType="begin" w:fldLock="1"/>
      </w:r>
      <w:r w:rsidRPr="001202E7">
        <w:rPr>
          <w:rPrChange w:id="1208" w:author="CR#0209" w:date="2020-04-06T14:09:00Z">
            <w:rPr/>
          </w:rPrChange>
        </w:rPr>
        <w:instrText xml:space="preserve"> PAGEREF _Toc29376082 \h </w:instrText>
      </w:r>
      <w:r w:rsidRPr="001202E7">
        <w:rPr>
          <w:rPrChange w:id="1209" w:author="CR#0209" w:date="2020-04-06T14:09:00Z">
            <w:rPr/>
          </w:rPrChange>
        </w:rPr>
      </w:r>
      <w:r w:rsidRPr="001202E7">
        <w:rPr>
          <w:rPrChange w:id="1210" w:author="CR#0209" w:date="2020-04-06T14:09:00Z">
            <w:rPr/>
          </w:rPrChange>
        </w:rPr>
        <w:fldChar w:fldCharType="separate"/>
      </w:r>
      <w:r w:rsidRPr="001202E7">
        <w:rPr>
          <w:rPrChange w:id="1211" w:author="CR#0209" w:date="2020-04-06T14:09:00Z">
            <w:rPr/>
          </w:rPrChange>
        </w:rPr>
        <w:t>61</w:t>
      </w:r>
      <w:r w:rsidRPr="001202E7">
        <w:rPr>
          <w:rPrChange w:id="1212"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1213" w:author="CR#0209" w:date="2020-04-06T14:09:00Z">
            <w:rPr/>
          </w:rPrChange>
        </w:rPr>
        <w:t>9.3.2.</w:t>
      </w:r>
      <w:r w:rsidRPr="001202E7">
        <w:rPr>
          <w:rFonts w:eastAsia="SimSun"/>
          <w:lang w:eastAsia="zh-CN"/>
          <w:rPrChange w:id="1214" w:author="CR#0209" w:date="2020-04-06T14:09:00Z">
            <w:rPr>
              <w:rFonts w:eastAsia="SimSun"/>
              <w:lang w:eastAsia="zh-CN"/>
            </w:rPr>
          </w:rPrChange>
        </w:rPr>
        <w:t>5</w:t>
      </w:r>
      <w:r w:rsidRPr="001202E7">
        <w:rPr>
          <w:rFonts w:asciiTheme="minorHAnsi" w:eastAsiaTheme="minorEastAsia" w:hAnsiTheme="minorHAnsi" w:cstheme="minorBidi"/>
          <w:sz w:val="22"/>
          <w:szCs w:val="22"/>
          <w:rPrChange w:id="1215" w:author="CR#0209" w:date="2020-04-06T14:09:00Z">
            <w:rPr>
              <w:rFonts w:asciiTheme="minorHAnsi" w:eastAsiaTheme="minorEastAsia" w:hAnsiTheme="minorHAnsi" w:cstheme="minorBidi"/>
              <w:sz w:val="22"/>
              <w:szCs w:val="22"/>
            </w:rPr>
          </w:rPrChange>
        </w:rPr>
        <w:tab/>
      </w:r>
      <w:r w:rsidRPr="001202E7">
        <w:rPr>
          <w:rPrChange w:id="1216" w:author="CR#0209" w:date="2020-04-06T14:09:00Z">
            <w:rPr/>
          </w:rPrChange>
        </w:rPr>
        <w:t>Data Forwarding</w:t>
      </w:r>
      <w:r w:rsidRPr="001202E7">
        <w:rPr>
          <w:rFonts w:eastAsia="SimSun"/>
          <w:lang w:eastAsia="zh-CN"/>
          <w:rPrChange w:id="1217" w:author="CR#0209" w:date="2020-04-06T14:09:00Z">
            <w:rPr>
              <w:rFonts w:eastAsia="SimSun"/>
              <w:lang w:eastAsia="zh-CN"/>
            </w:rPr>
          </w:rPrChange>
        </w:rPr>
        <w:t xml:space="preserve"> </w:t>
      </w:r>
      <w:r w:rsidRPr="001202E7">
        <w:rPr>
          <w:lang w:eastAsia="en-US"/>
          <w:rPrChange w:id="1218" w:author="CR#0209" w:date="2020-04-06T14:09:00Z">
            <w:rPr>
              <w:lang w:eastAsia="en-US"/>
            </w:rPr>
          </w:rPrChange>
        </w:rPr>
        <w:t>for the User Plane</w:t>
      </w:r>
      <w:r w:rsidRPr="001202E7">
        <w:rPr>
          <w:rPrChange w:id="1219" w:author="CR#0209" w:date="2020-04-06T14:09:00Z">
            <w:rPr/>
          </w:rPrChange>
        </w:rPr>
        <w:tab/>
      </w:r>
      <w:r w:rsidRPr="001202E7">
        <w:fldChar w:fldCharType="begin" w:fldLock="1"/>
      </w:r>
      <w:r w:rsidRPr="001202E7">
        <w:rPr>
          <w:rPrChange w:id="1220" w:author="CR#0209" w:date="2020-04-06T14:09:00Z">
            <w:rPr/>
          </w:rPrChange>
        </w:rPr>
        <w:instrText xml:space="preserve"> PAGEREF _Toc29376083 \h </w:instrText>
      </w:r>
      <w:r w:rsidRPr="001202E7">
        <w:rPr>
          <w:rPrChange w:id="1221" w:author="CR#0209" w:date="2020-04-06T14:09:00Z">
            <w:rPr/>
          </w:rPrChange>
        </w:rPr>
      </w:r>
      <w:r w:rsidRPr="001202E7">
        <w:rPr>
          <w:rPrChange w:id="1222" w:author="CR#0209" w:date="2020-04-06T14:09:00Z">
            <w:rPr/>
          </w:rPrChange>
        </w:rPr>
        <w:fldChar w:fldCharType="separate"/>
      </w:r>
      <w:r w:rsidRPr="001202E7">
        <w:rPr>
          <w:rPrChange w:id="1223" w:author="CR#0209" w:date="2020-04-06T14:09:00Z">
            <w:rPr/>
          </w:rPrChange>
        </w:rPr>
        <w:t>62</w:t>
      </w:r>
      <w:r w:rsidRPr="001202E7">
        <w:rPr>
          <w:rPrChange w:id="1224"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1225" w:author="CR#0209" w:date="2020-04-06T14:09:00Z">
            <w:rPr/>
          </w:rPrChange>
        </w:rPr>
        <w:t>9.3.3</w:t>
      </w:r>
      <w:r w:rsidRPr="001202E7">
        <w:rPr>
          <w:rFonts w:asciiTheme="minorHAnsi" w:eastAsiaTheme="minorEastAsia" w:hAnsiTheme="minorHAnsi" w:cstheme="minorBidi"/>
          <w:sz w:val="22"/>
          <w:szCs w:val="22"/>
          <w:rPrChange w:id="1226" w:author="CR#0209" w:date="2020-04-06T14:09:00Z">
            <w:rPr>
              <w:rFonts w:asciiTheme="minorHAnsi" w:eastAsiaTheme="minorEastAsia" w:hAnsiTheme="minorHAnsi" w:cstheme="minorBidi"/>
              <w:sz w:val="22"/>
              <w:szCs w:val="22"/>
            </w:rPr>
          </w:rPrChange>
        </w:rPr>
        <w:tab/>
      </w:r>
      <w:r w:rsidRPr="001202E7">
        <w:rPr>
          <w:rPrChange w:id="1227" w:author="CR#0209" w:date="2020-04-06T14:09:00Z">
            <w:rPr/>
          </w:rPrChange>
        </w:rPr>
        <w:t>From EPC to 5GC</w:t>
      </w:r>
      <w:r w:rsidRPr="001202E7">
        <w:rPr>
          <w:rPrChange w:id="1228" w:author="CR#0209" w:date="2020-04-06T14:09:00Z">
            <w:rPr/>
          </w:rPrChange>
        </w:rPr>
        <w:tab/>
      </w:r>
      <w:r w:rsidRPr="001202E7">
        <w:fldChar w:fldCharType="begin" w:fldLock="1"/>
      </w:r>
      <w:r w:rsidRPr="001202E7">
        <w:rPr>
          <w:rPrChange w:id="1229" w:author="CR#0209" w:date="2020-04-06T14:09:00Z">
            <w:rPr/>
          </w:rPrChange>
        </w:rPr>
        <w:instrText xml:space="preserve"> PAGEREF _Toc29376084 \h </w:instrText>
      </w:r>
      <w:r w:rsidRPr="001202E7">
        <w:rPr>
          <w:rPrChange w:id="1230" w:author="CR#0209" w:date="2020-04-06T14:09:00Z">
            <w:rPr/>
          </w:rPrChange>
        </w:rPr>
      </w:r>
      <w:r w:rsidRPr="001202E7">
        <w:rPr>
          <w:rPrChange w:id="1231" w:author="CR#0209" w:date="2020-04-06T14:09:00Z">
            <w:rPr/>
          </w:rPrChange>
        </w:rPr>
        <w:fldChar w:fldCharType="separate"/>
      </w:r>
      <w:r w:rsidRPr="001202E7">
        <w:rPr>
          <w:rPrChange w:id="1232" w:author="CR#0209" w:date="2020-04-06T14:09:00Z">
            <w:rPr/>
          </w:rPrChange>
        </w:rPr>
        <w:t>62</w:t>
      </w:r>
      <w:r w:rsidRPr="001202E7">
        <w:rPr>
          <w:rPrChange w:id="1233"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1234" w:author="CR#0209" w:date="2020-04-06T14:09:00Z">
            <w:rPr/>
          </w:rPrChange>
        </w:rPr>
        <w:t>9.3.3.1</w:t>
      </w:r>
      <w:r w:rsidRPr="001202E7">
        <w:rPr>
          <w:rFonts w:asciiTheme="minorHAnsi" w:eastAsiaTheme="minorEastAsia" w:hAnsiTheme="minorHAnsi" w:cstheme="minorBidi"/>
          <w:sz w:val="22"/>
          <w:szCs w:val="22"/>
          <w:rPrChange w:id="1235" w:author="CR#0209" w:date="2020-04-06T14:09:00Z">
            <w:rPr>
              <w:rFonts w:asciiTheme="minorHAnsi" w:eastAsiaTheme="minorEastAsia" w:hAnsiTheme="minorHAnsi" w:cstheme="minorBidi"/>
              <w:sz w:val="22"/>
              <w:szCs w:val="22"/>
            </w:rPr>
          </w:rPrChange>
        </w:rPr>
        <w:tab/>
      </w:r>
      <w:r w:rsidRPr="001202E7">
        <w:rPr>
          <w:rPrChange w:id="1236" w:author="CR#0209" w:date="2020-04-06T14:09:00Z">
            <w:rPr/>
          </w:rPrChange>
        </w:rPr>
        <w:t>Data Forwarding for the Control Plane</w:t>
      </w:r>
      <w:r w:rsidRPr="001202E7">
        <w:rPr>
          <w:rPrChange w:id="1237" w:author="CR#0209" w:date="2020-04-06T14:09:00Z">
            <w:rPr/>
          </w:rPrChange>
        </w:rPr>
        <w:tab/>
      </w:r>
      <w:r w:rsidRPr="001202E7">
        <w:fldChar w:fldCharType="begin" w:fldLock="1"/>
      </w:r>
      <w:r w:rsidRPr="001202E7">
        <w:rPr>
          <w:rPrChange w:id="1238" w:author="CR#0209" w:date="2020-04-06T14:09:00Z">
            <w:rPr/>
          </w:rPrChange>
        </w:rPr>
        <w:instrText xml:space="preserve"> PAGEREF _Toc29376085 \h </w:instrText>
      </w:r>
      <w:r w:rsidRPr="001202E7">
        <w:rPr>
          <w:rPrChange w:id="1239" w:author="CR#0209" w:date="2020-04-06T14:09:00Z">
            <w:rPr/>
          </w:rPrChange>
        </w:rPr>
      </w:r>
      <w:r w:rsidRPr="001202E7">
        <w:rPr>
          <w:rPrChange w:id="1240" w:author="CR#0209" w:date="2020-04-06T14:09:00Z">
            <w:rPr/>
          </w:rPrChange>
        </w:rPr>
        <w:fldChar w:fldCharType="separate"/>
      </w:r>
      <w:r w:rsidRPr="001202E7">
        <w:rPr>
          <w:rPrChange w:id="1241" w:author="CR#0209" w:date="2020-04-06T14:09:00Z">
            <w:rPr/>
          </w:rPrChange>
        </w:rPr>
        <w:t>62</w:t>
      </w:r>
      <w:r w:rsidRPr="001202E7">
        <w:rPr>
          <w:rPrChange w:id="1242"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1243" w:author="CR#0209" w:date="2020-04-06T14:09:00Z">
            <w:rPr/>
          </w:rPrChange>
        </w:rPr>
        <w:t>9.3.3.</w:t>
      </w:r>
      <w:r w:rsidRPr="001202E7">
        <w:rPr>
          <w:rFonts w:eastAsia="SimSun"/>
          <w:lang w:eastAsia="zh-CN"/>
          <w:rPrChange w:id="1244" w:author="CR#0209" w:date="2020-04-06T14:09:00Z">
            <w:rPr>
              <w:rFonts w:eastAsia="SimSun"/>
              <w:lang w:eastAsia="zh-CN"/>
            </w:rPr>
          </w:rPrChange>
        </w:rPr>
        <w:t>2</w:t>
      </w:r>
      <w:r w:rsidRPr="001202E7">
        <w:rPr>
          <w:rFonts w:asciiTheme="minorHAnsi" w:eastAsiaTheme="minorEastAsia" w:hAnsiTheme="minorHAnsi" w:cstheme="minorBidi"/>
          <w:sz w:val="22"/>
          <w:szCs w:val="22"/>
          <w:rPrChange w:id="1245" w:author="CR#0209" w:date="2020-04-06T14:09:00Z">
            <w:rPr>
              <w:rFonts w:asciiTheme="minorHAnsi" w:eastAsiaTheme="minorEastAsia" w:hAnsiTheme="minorHAnsi" w:cstheme="minorBidi"/>
              <w:sz w:val="22"/>
              <w:szCs w:val="22"/>
            </w:rPr>
          </w:rPrChange>
        </w:rPr>
        <w:tab/>
      </w:r>
      <w:r w:rsidRPr="001202E7">
        <w:rPr>
          <w:rPrChange w:id="1246" w:author="CR#0209" w:date="2020-04-06T14:09:00Z">
            <w:rPr/>
          </w:rPrChange>
        </w:rPr>
        <w:t>Data Forwarding</w:t>
      </w:r>
      <w:r w:rsidRPr="001202E7">
        <w:rPr>
          <w:rFonts w:eastAsia="SimSun"/>
          <w:lang w:eastAsia="zh-CN"/>
          <w:rPrChange w:id="1247" w:author="CR#0209" w:date="2020-04-06T14:09:00Z">
            <w:rPr>
              <w:rFonts w:eastAsia="SimSun"/>
              <w:lang w:eastAsia="zh-CN"/>
            </w:rPr>
          </w:rPrChange>
        </w:rPr>
        <w:t xml:space="preserve"> </w:t>
      </w:r>
      <w:r w:rsidRPr="001202E7">
        <w:rPr>
          <w:lang w:eastAsia="en-US"/>
          <w:rPrChange w:id="1248" w:author="CR#0209" w:date="2020-04-06T14:09:00Z">
            <w:rPr>
              <w:lang w:eastAsia="en-US"/>
            </w:rPr>
          </w:rPrChange>
        </w:rPr>
        <w:t>for the User Plane</w:t>
      </w:r>
      <w:r w:rsidRPr="001202E7">
        <w:rPr>
          <w:rPrChange w:id="1249" w:author="CR#0209" w:date="2020-04-06T14:09:00Z">
            <w:rPr/>
          </w:rPrChange>
        </w:rPr>
        <w:tab/>
      </w:r>
      <w:r w:rsidRPr="001202E7">
        <w:fldChar w:fldCharType="begin" w:fldLock="1"/>
      </w:r>
      <w:r w:rsidRPr="001202E7">
        <w:rPr>
          <w:rPrChange w:id="1250" w:author="CR#0209" w:date="2020-04-06T14:09:00Z">
            <w:rPr/>
          </w:rPrChange>
        </w:rPr>
        <w:instrText xml:space="preserve"> PAGEREF _Toc29376086 \h </w:instrText>
      </w:r>
      <w:r w:rsidRPr="001202E7">
        <w:rPr>
          <w:rPrChange w:id="1251" w:author="CR#0209" w:date="2020-04-06T14:09:00Z">
            <w:rPr/>
          </w:rPrChange>
        </w:rPr>
      </w:r>
      <w:r w:rsidRPr="001202E7">
        <w:rPr>
          <w:rPrChange w:id="1252" w:author="CR#0209" w:date="2020-04-06T14:09:00Z">
            <w:rPr/>
          </w:rPrChange>
        </w:rPr>
        <w:fldChar w:fldCharType="separate"/>
      </w:r>
      <w:r w:rsidRPr="001202E7">
        <w:rPr>
          <w:rPrChange w:id="1253" w:author="CR#0209" w:date="2020-04-06T14:09:00Z">
            <w:rPr/>
          </w:rPrChange>
        </w:rPr>
        <w:t>63</w:t>
      </w:r>
      <w:r w:rsidRPr="001202E7">
        <w:rPr>
          <w:rPrChange w:id="1254"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1255" w:author="CR#0209" w:date="2020-04-06T14:09:00Z">
            <w:rPr/>
          </w:rPrChange>
        </w:rPr>
        <w:t>9.4</w:t>
      </w:r>
      <w:r w:rsidRPr="001202E7">
        <w:rPr>
          <w:rFonts w:asciiTheme="minorHAnsi" w:eastAsiaTheme="minorEastAsia" w:hAnsiTheme="minorHAnsi" w:cstheme="minorBidi"/>
          <w:sz w:val="22"/>
          <w:szCs w:val="22"/>
          <w:rPrChange w:id="1256" w:author="CR#0209" w:date="2020-04-06T14:09:00Z">
            <w:rPr>
              <w:rFonts w:asciiTheme="minorHAnsi" w:eastAsiaTheme="minorEastAsia" w:hAnsiTheme="minorHAnsi" w:cstheme="minorBidi"/>
              <w:sz w:val="22"/>
              <w:szCs w:val="22"/>
            </w:rPr>
          </w:rPrChange>
        </w:rPr>
        <w:tab/>
      </w:r>
      <w:r w:rsidRPr="001202E7">
        <w:rPr>
          <w:rPrChange w:id="1257" w:author="CR#0209" w:date="2020-04-06T14:09:00Z">
            <w:rPr/>
          </w:rPrChange>
        </w:rPr>
        <w:t>Roaming and Access Restrictions</w:t>
      </w:r>
      <w:r w:rsidRPr="001202E7">
        <w:rPr>
          <w:rPrChange w:id="1258" w:author="CR#0209" w:date="2020-04-06T14:09:00Z">
            <w:rPr/>
          </w:rPrChange>
        </w:rPr>
        <w:tab/>
      </w:r>
      <w:r w:rsidRPr="001202E7">
        <w:fldChar w:fldCharType="begin" w:fldLock="1"/>
      </w:r>
      <w:r w:rsidRPr="001202E7">
        <w:rPr>
          <w:rPrChange w:id="1259" w:author="CR#0209" w:date="2020-04-06T14:09:00Z">
            <w:rPr/>
          </w:rPrChange>
        </w:rPr>
        <w:instrText xml:space="preserve"> PAGEREF _Toc29376087 \h </w:instrText>
      </w:r>
      <w:r w:rsidRPr="001202E7">
        <w:rPr>
          <w:rPrChange w:id="1260" w:author="CR#0209" w:date="2020-04-06T14:09:00Z">
            <w:rPr/>
          </w:rPrChange>
        </w:rPr>
      </w:r>
      <w:r w:rsidRPr="001202E7">
        <w:rPr>
          <w:rPrChange w:id="1261" w:author="CR#0209" w:date="2020-04-06T14:09:00Z">
            <w:rPr/>
          </w:rPrChange>
        </w:rPr>
        <w:fldChar w:fldCharType="separate"/>
      </w:r>
      <w:r w:rsidRPr="001202E7">
        <w:rPr>
          <w:rPrChange w:id="1262" w:author="CR#0209" w:date="2020-04-06T14:09:00Z">
            <w:rPr/>
          </w:rPrChange>
        </w:rPr>
        <w:t>63</w:t>
      </w:r>
      <w:r w:rsidRPr="001202E7">
        <w:rPr>
          <w:rPrChange w:id="1263" w:author="CR#0209" w:date="2020-04-06T14:09:00Z">
            <w:rPr/>
          </w:rPrChange>
        </w:rPr>
        <w:fldChar w:fldCharType="end"/>
      </w:r>
    </w:p>
    <w:p w:rsidR="00A30328" w:rsidRPr="001202E7" w:rsidRDefault="00A30328">
      <w:pPr>
        <w:pStyle w:val="TOC1"/>
        <w:rPr>
          <w:rFonts w:asciiTheme="minorHAnsi" w:eastAsiaTheme="minorEastAsia" w:hAnsiTheme="minorHAnsi" w:cstheme="minorBidi"/>
          <w:szCs w:val="22"/>
        </w:rPr>
      </w:pPr>
      <w:r w:rsidRPr="001202E7">
        <w:rPr>
          <w:rPrChange w:id="1264" w:author="CR#0209" w:date="2020-04-06T14:09:00Z">
            <w:rPr/>
          </w:rPrChange>
        </w:rPr>
        <w:t>10</w:t>
      </w:r>
      <w:r w:rsidRPr="001202E7">
        <w:rPr>
          <w:rFonts w:asciiTheme="minorHAnsi" w:eastAsiaTheme="minorEastAsia" w:hAnsiTheme="minorHAnsi" w:cstheme="minorBidi"/>
          <w:szCs w:val="22"/>
          <w:rPrChange w:id="1265" w:author="CR#0209" w:date="2020-04-06T14:09:00Z">
            <w:rPr>
              <w:rFonts w:asciiTheme="minorHAnsi" w:eastAsiaTheme="minorEastAsia" w:hAnsiTheme="minorHAnsi" w:cstheme="minorBidi"/>
              <w:szCs w:val="22"/>
            </w:rPr>
          </w:rPrChange>
        </w:rPr>
        <w:tab/>
      </w:r>
      <w:r w:rsidRPr="001202E7">
        <w:rPr>
          <w:rPrChange w:id="1266" w:author="CR#0209" w:date="2020-04-06T14:09:00Z">
            <w:rPr/>
          </w:rPrChange>
        </w:rPr>
        <w:t>Scheduling</w:t>
      </w:r>
      <w:r w:rsidRPr="001202E7">
        <w:rPr>
          <w:rPrChange w:id="1267" w:author="CR#0209" w:date="2020-04-06T14:09:00Z">
            <w:rPr/>
          </w:rPrChange>
        </w:rPr>
        <w:tab/>
      </w:r>
      <w:r w:rsidRPr="001202E7">
        <w:fldChar w:fldCharType="begin" w:fldLock="1"/>
      </w:r>
      <w:r w:rsidRPr="001202E7">
        <w:rPr>
          <w:rPrChange w:id="1268" w:author="CR#0209" w:date="2020-04-06T14:09:00Z">
            <w:rPr/>
          </w:rPrChange>
        </w:rPr>
        <w:instrText xml:space="preserve"> PAGEREF _Toc29376088 \h </w:instrText>
      </w:r>
      <w:r w:rsidRPr="001202E7">
        <w:rPr>
          <w:rPrChange w:id="1269" w:author="CR#0209" w:date="2020-04-06T14:09:00Z">
            <w:rPr/>
          </w:rPrChange>
        </w:rPr>
      </w:r>
      <w:r w:rsidRPr="001202E7">
        <w:rPr>
          <w:rPrChange w:id="1270" w:author="CR#0209" w:date="2020-04-06T14:09:00Z">
            <w:rPr/>
          </w:rPrChange>
        </w:rPr>
        <w:fldChar w:fldCharType="separate"/>
      </w:r>
      <w:r w:rsidRPr="001202E7">
        <w:rPr>
          <w:rPrChange w:id="1271" w:author="CR#0209" w:date="2020-04-06T14:09:00Z">
            <w:rPr/>
          </w:rPrChange>
        </w:rPr>
        <w:t>64</w:t>
      </w:r>
      <w:r w:rsidRPr="001202E7">
        <w:rPr>
          <w:rPrChange w:id="1272"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1273" w:author="CR#0209" w:date="2020-04-06T14:09:00Z">
            <w:rPr/>
          </w:rPrChange>
        </w:rPr>
        <w:t>10.1</w:t>
      </w:r>
      <w:r w:rsidRPr="001202E7">
        <w:rPr>
          <w:rFonts w:asciiTheme="minorHAnsi" w:eastAsiaTheme="minorEastAsia" w:hAnsiTheme="minorHAnsi" w:cstheme="minorBidi"/>
          <w:sz w:val="22"/>
          <w:szCs w:val="22"/>
          <w:rPrChange w:id="1274" w:author="CR#0209" w:date="2020-04-06T14:09:00Z">
            <w:rPr>
              <w:rFonts w:asciiTheme="minorHAnsi" w:eastAsiaTheme="minorEastAsia" w:hAnsiTheme="minorHAnsi" w:cstheme="minorBidi"/>
              <w:sz w:val="22"/>
              <w:szCs w:val="22"/>
            </w:rPr>
          </w:rPrChange>
        </w:rPr>
        <w:tab/>
      </w:r>
      <w:r w:rsidRPr="001202E7">
        <w:rPr>
          <w:rPrChange w:id="1275" w:author="CR#0209" w:date="2020-04-06T14:09:00Z">
            <w:rPr/>
          </w:rPrChange>
        </w:rPr>
        <w:t>Basic Scheduler Operation</w:t>
      </w:r>
      <w:r w:rsidRPr="001202E7">
        <w:rPr>
          <w:rPrChange w:id="1276" w:author="CR#0209" w:date="2020-04-06T14:09:00Z">
            <w:rPr/>
          </w:rPrChange>
        </w:rPr>
        <w:tab/>
      </w:r>
      <w:r w:rsidRPr="001202E7">
        <w:fldChar w:fldCharType="begin" w:fldLock="1"/>
      </w:r>
      <w:r w:rsidRPr="001202E7">
        <w:rPr>
          <w:rPrChange w:id="1277" w:author="CR#0209" w:date="2020-04-06T14:09:00Z">
            <w:rPr/>
          </w:rPrChange>
        </w:rPr>
        <w:instrText xml:space="preserve"> PAGEREF _Toc29376089 \h </w:instrText>
      </w:r>
      <w:r w:rsidRPr="001202E7">
        <w:rPr>
          <w:rPrChange w:id="1278" w:author="CR#0209" w:date="2020-04-06T14:09:00Z">
            <w:rPr/>
          </w:rPrChange>
        </w:rPr>
      </w:r>
      <w:r w:rsidRPr="001202E7">
        <w:rPr>
          <w:rPrChange w:id="1279" w:author="CR#0209" w:date="2020-04-06T14:09:00Z">
            <w:rPr/>
          </w:rPrChange>
        </w:rPr>
        <w:fldChar w:fldCharType="separate"/>
      </w:r>
      <w:r w:rsidRPr="001202E7">
        <w:rPr>
          <w:rPrChange w:id="1280" w:author="CR#0209" w:date="2020-04-06T14:09:00Z">
            <w:rPr/>
          </w:rPrChange>
        </w:rPr>
        <w:t>64</w:t>
      </w:r>
      <w:r w:rsidRPr="001202E7">
        <w:rPr>
          <w:rPrChange w:id="1281"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1282" w:author="CR#0209" w:date="2020-04-06T14:09:00Z">
            <w:rPr/>
          </w:rPrChange>
        </w:rPr>
        <w:t>10.2</w:t>
      </w:r>
      <w:r w:rsidRPr="001202E7">
        <w:rPr>
          <w:rFonts w:asciiTheme="minorHAnsi" w:eastAsiaTheme="minorEastAsia" w:hAnsiTheme="minorHAnsi" w:cstheme="minorBidi"/>
          <w:sz w:val="22"/>
          <w:szCs w:val="22"/>
          <w:rPrChange w:id="1283" w:author="CR#0209" w:date="2020-04-06T14:09:00Z">
            <w:rPr>
              <w:rFonts w:asciiTheme="minorHAnsi" w:eastAsiaTheme="minorEastAsia" w:hAnsiTheme="minorHAnsi" w:cstheme="minorBidi"/>
              <w:sz w:val="22"/>
              <w:szCs w:val="22"/>
            </w:rPr>
          </w:rPrChange>
        </w:rPr>
        <w:tab/>
      </w:r>
      <w:r w:rsidRPr="001202E7">
        <w:rPr>
          <w:rPrChange w:id="1284" w:author="CR#0209" w:date="2020-04-06T14:09:00Z">
            <w:rPr/>
          </w:rPrChange>
        </w:rPr>
        <w:t>Downlink Scheduling</w:t>
      </w:r>
      <w:r w:rsidRPr="001202E7">
        <w:rPr>
          <w:rPrChange w:id="1285" w:author="CR#0209" w:date="2020-04-06T14:09:00Z">
            <w:rPr/>
          </w:rPrChange>
        </w:rPr>
        <w:tab/>
      </w:r>
      <w:r w:rsidRPr="001202E7">
        <w:fldChar w:fldCharType="begin" w:fldLock="1"/>
      </w:r>
      <w:r w:rsidRPr="001202E7">
        <w:rPr>
          <w:rPrChange w:id="1286" w:author="CR#0209" w:date="2020-04-06T14:09:00Z">
            <w:rPr/>
          </w:rPrChange>
        </w:rPr>
        <w:instrText xml:space="preserve"> PAGEREF _Toc29376090 \h </w:instrText>
      </w:r>
      <w:r w:rsidRPr="001202E7">
        <w:rPr>
          <w:rPrChange w:id="1287" w:author="CR#0209" w:date="2020-04-06T14:09:00Z">
            <w:rPr/>
          </w:rPrChange>
        </w:rPr>
      </w:r>
      <w:r w:rsidRPr="001202E7">
        <w:rPr>
          <w:rPrChange w:id="1288" w:author="CR#0209" w:date="2020-04-06T14:09:00Z">
            <w:rPr/>
          </w:rPrChange>
        </w:rPr>
        <w:fldChar w:fldCharType="separate"/>
      </w:r>
      <w:r w:rsidRPr="001202E7">
        <w:rPr>
          <w:rPrChange w:id="1289" w:author="CR#0209" w:date="2020-04-06T14:09:00Z">
            <w:rPr/>
          </w:rPrChange>
        </w:rPr>
        <w:t>64</w:t>
      </w:r>
      <w:r w:rsidRPr="001202E7">
        <w:rPr>
          <w:rPrChange w:id="1290"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1291" w:author="CR#0209" w:date="2020-04-06T14:09:00Z">
            <w:rPr/>
          </w:rPrChange>
        </w:rPr>
        <w:t>10.3</w:t>
      </w:r>
      <w:r w:rsidRPr="001202E7">
        <w:rPr>
          <w:rFonts w:asciiTheme="minorHAnsi" w:eastAsiaTheme="minorEastAsia" w:hAnsiTheme="minorHAnsi" w:cstheme="minorBidi"/>
          <w:sz w:val="22"/>
          <w:szCs w:val="22"/>
          <w:rPrChange w:id="1292" w:author="CR#0209" w:date="2020-04-06T14:09:00Z">
            <w:rPr>
              <w:rFonts w:asciiTheme="minorHAnsi" w:eastAsiaTheme="minorEastAsia" w:hAnsiTheme="minorHAnsi" w:cstheme="minorBidi"/>
              <w:sz w:val="22"/>
              <w:szCs w:val="22"/>
            </w:rPr>
          </w:rPrChange>
        </w:rPr>
        <w:tab/>
      </w:r>
      <w:r w:rsidRPr="001202E7">
        <w:rPr>
          <w:rPrChange w:id="1293" w:author="CR#0209" w:date="2020-04-06T14:09:00Z">
            <w:rPr/>
          </w:rPrChange>
        </w:rPr>
        <w:t>Uplink Scheduling</w:t>
      </w:r>
      <w:r w:rsidRPr="001202E7">
        <w:rPr>
          <w:rPrChange w:id="1294" w:author="CR#0209" w:date="2020-04-06T14:09:00Z">
            <w:rPr/>
          </w:rPrChange>
        </w:rPr>
        <w:tab/>
      </w:r>
      <w:r w:rsidRPr="001202E7">
        <w:fldChar w:fldCharType="begin" w:fldLock="1"/>
      </w:r>
      <w:r w:rsidRPr="001202E7">
        <w:rPr>
          <w:rPrChange w:id="1295" w:author="CR#0209" w:date="2020-04-06T14:09:00Z">
            <w:rPr/>
          </w:rPrChange>
        </w:rPr>
        <w:instrText xml:space="preserve"> PAGEREF _Toc29376091 \h </w:instrText>
      </w:r>
      <w:r w:rsidRPr="001202E7">
        <w:rPr>
          <w:rPrChange w:id="1296" w:author="CR#0209" w:date="2020-04-06T14:09:00Z">
            <w:rPr/>
          </w:rPrChange>
        </w:rPr>
      </w:r>
      <w:r w:rsidRPr="001202E7">
        <w:rPr>
          <w:rPrChange w:id="1297" w:author="CR#0209" w:date="2020-04-06T14:09:00Z">
            <w:rPr/>
          </w:rPrChange>
        </w:rPr>
        <w:fldChar w:fldCharType="separate"/>
      </w:r>
      <w:r w:rsidRPr="001202E7">
        <w:rPr>
          <w:rPrChange w:id="1298" w:author="CR#0209" w:date="2020-04-06T14:09:00Z">
            <w:rPr/>
          </w:rPrChange>
        </w:rPr>
        <w:t>65</w:t>
      </w:r>
      <w:r w:rsidRPr="001202E7">
        <w:rPr>
          <w:rPrChange w:id="1299"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1300" w:author="CR#0209" w:date="2020-04-06T14:09:00Z">
            <w:rPr/>
          </w:rPrChange>
        </w:rPr>
        <w:t>10.4</w:t>
      </w:r>
      <w:r w:rsidRPr="001202E7">
        <w:rPr>
          <w:rFonts w:asciiTheme="minorHAnsi" w:eastAsiaTheme="minorEastAsia" w:hAnsiTheme="minorHAnsi" w:cstheme="minorBidi"/>
          <w:sz w:val="22"/>
          <w:szCs w:val="22"/>
          <w:rPrChange w:id="1301" w:author="CR#0209" w:date="2020-04-06T14:09:00Z">
            <w:rPr>
              <w:rFonts w:asciiTheme="minorHAnsi" w:eastAsiaTheme="minorEastAsia" w:hAnsiTheme="minorHAnsi" w:cstheme="minorBidi"/>
              <w:sz w:val="22"/>
              <w:szCs w:val="22"/>
            </w:rPr>
          </w:rPrChange>
        </w:rPr>
        <w:tab/>
      </w:r>
      <w:r w:rsidRPr="001202E7">
        <w:rPr>
          <w:rPrChange w:id="1302" w:author="CR#0209" w:date="2020-04-06T14:09:00Z">
            <w:rPr/>
          </w:rPrChange>
        </w:rPr>
        <w:t>Measurements to Support Scheduler Operation</w:t>
      </w:r>
      <w:r w:rsidRPr="001202E7">
        <w:rPr>
          <w:rPrChange w:id="1303" w:author="CR#0209" w:date="2020-04-06T14:09:00Z">
            <w:rPr/>
          </w:rPrChange>
        </w:rPr>
        <w:tab/>
      </w:r>
      <w:r w:rsidRPr="001202E7">
        <w:fldChar w:fldCharType="begin" w:fldLock="1"/>
      </w:r>
      <w:r w:rsidRPr="001202E7">
        <w:rPr>
          <w:rPrChange w:id="1304" w:author="CR#0209" w:date="2020-04-06T14:09:00Z">
            <w:rPr/>
          </w:rPrChange>
        </w:rPr>
        <w:instrText xml:space="preserve"> PAGEREF _Toc29376092 \h </w:instrText>
      </w:r>
      <w:r w:rsidRPr="001202E7">
        <w:rPr>
          <w:rPrChange w:id="1305" w:author="CR#0209" w:date="2020-04-06T14:09:00Z">
            <w:rPr/>
          </w:rPrChange>
        </w:rPr>
      </w:r>
      <w:r w:rsidRPr="001202E7">
        <w:rPr>
          <w:rPrChange w:id="1306" w:author="CR#0209" w:date="2020-04-06T14:09:00Z">
            <w:rPr/>
          </w:rPrChange>
        </w:rPr>
        <w:fldChar w:fldCharType="separate"/>
      </w:r>
      <w:r w:rsidRPr="001202E7">
        <w:rPr>
          <w:rPrChange w:id="1307" w:author="CR#0209" w:date="2020-04-06T14:09:00Z">
            <w:rPr/>
          </w:rPrChange>
        </w:rPr>
        <w:t>65</w:t>
      </w:r>
      <w:r w:rsidRPr="001202E7">
        <w:rPr>
          <w:rPrChange w:id="1308"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1309" w:author="CR#0209" w:date="2020-04-06T14:09:00Z">
            <w:rPr/>
          </w:rPrChange>
        </w:rPr>
        <w:t>10.5</w:t>
      </w:r>
      <w:r w:rsidRPr="001202E7">
        <w:rPr>
          <w:rFonts w:asciiTheme="minorHAnsi" w:eastAsiaTheme="minorEastAsia" w:hAnsiTheme="minorHAnsi" w:cstheme="minorBidi"/>
          <w:sz w:val="22"/>
          <w:szCs w:val="22"/>
          <w:rPrChange w:id="1310" w:author="CR#0209" w:date="2020-04-06T14:09:00Z">
            <w:rPr>
              <w:rFonts w:asciiTheme="minorHAnsi" w:eastAsiaTheme="minorEastAsia" w:hAnsiTheme="minorHAnsi" w:cstheme="minorBidi"/>
              <w:sz w:val="22"/>
              <w:szCs w:val="22"/>
            </w:rPr>
          </w:rPrChange>
        </w:rPr>
        <w:tab/>
      </w:r>
      <w:r w:rsidRPr="001202E7">
        <w:rPr>
          <w:rPrChange w:id="1311" w:author="CR#0209" w:date="2020-04-06T14:09:00Z">
            <w:rPr/>
          </w:rPrChange>
        </w:rPr>
        <w:t>Rate Control</w:t>
      </w:r>
      <w:r w:rsidRPr="001202E7">
        <w:rPr>
          <w:rPrChange w:id="1312" w:author="CR#0209" w:date="2020-04-06T14:09:00Z">
            <w:rPr/>
          </w:rPrChange>
        </w:rPr>
        <w:tab/>
      </w:r>
      <w:r w:rsidRPr="001202E7">
        <w:fldChar w:fldCharType="begin" w:fldLock="1"/>
      </w:r>
      <w:r w:rsidRPr="001202E7">
        <w:rPr>
          <w:rPrChange w:id="1313" w:author="CR#0209" w:date="2020-04-06T14:09:00Z">
            <w:rPr/>
          </w:rPrChange>
        </w:rPr>
        <w:instrText xml:space="preserve"> PAGEREF _Toc29376093 \h </w:instrText>
      </w:r>
      <w:r w:rsidRPr="001202E7">
        <w:rPr>
          <w:rPrChange w:id="1314" w:author="CR#0209" w:date="2020-04-06T14:09:00Z">
            <w:rPr/>
          </w:rPrChange>
        </w:rPr>
      </w:r>
      <w:r w:rsidRPr="001202E7">
        <w:rPr>
          <w:rPrChange w:id="1315" w:author="CR#0209" w:date="2020-04-06T14:09:00Z">
            <w:rPr/>
          </w:rPrChange>
        </w:rPr>
        <w:fldChar w:fldCharType="separate"/>
      </w:r>
      <w:r w:rsidRPr="001202E7">
        <w:rPr>
          <w:rPrChange w:id="1316" w:author="CR#0209" w:date="2020-04-06T14:09:00Z">
            <w:rPr/>
          </w:rPrChange>
        </w:rPr>
        <w:t>65</w:t>
      </w:r>
      <w:r w:rsidRPr="001202E7">
        <w:rPr>
          <w:rPrChange w:id="1317"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Fonts w:eastAsia="SimSun"/>
          <w:kern w:val="2"/>
          <w:rPrChange w:id="1318" w:author="CR#0209" w:date="2020-04-06T14:09:00Z">
            <w:rPr>
              <w:rFonts w:eastAsia="SimSun"/>
              <w:kern w:val="2"/>
            </w:rPr>
          </w:rPrChange>
        </w:rPr>
        <w:t>10.5.1</w:t>
      </w:r>
      <w:r w:rsidRPr="001202E7">
        <w:rPr>
          <w:rFonts w:asciiTheme="minorHAnsi" w:eastAsiaTheme="minorEastAsia" w:hAnsiTheme="minorHAnsi" w:cstheme="minorBidi"/>
          <w:sz w:val="22"/>
          <w:szCs w:val="22"/>
          <w:rPrChange w:id="1319" w:author="CR#0209" w:date="2020-04-06T14:09:00Z">
            <w:rPr>
              <w:rFonts w:asciiTheme="minorHAnsi" w:eastAsiaTheme="minorEastAsia" w:hAnsiTheme="minorHAnsi" w:cstheme="minorBidi"/>
              <w:sz w:val="22"/>
              <w:szCs w:val="22"/>
            </w:rPr>
          </w:rPrChange>
        </w:rPr>
        <w:tab/>
      </w:r>
      <w:r w:rsidRPr="001202E7">
        <w:rPr>
          <w:rFonts w:eastAsia="SimSun"/>
          <w:kern w:val="2"/>
          <w:rPrChange w:id="1320" w:author="CR#0209" w:date="2020-04-06T14:09:00Z">
            <w:rPr>
              <w:rFonts w:eastAsia="SimSun"/>
              <w:kern w:val="2"/>
            </w:rPr>
          </w:rPrChange>
        </w:rPr>
        <w:t>Downlink</w:t>
      </w:r>
      <w:r w:rsidRPr="001202E7">
        <w:rPr>
          <w:rPrChange w:id="1321" w:author="CR#0209" w:date="2020-04-06T14:09:00Z">
            <w:rPr/>
          </w:rPrChange>
        </w:rPr>
        <w:tab/>
      </w:r>
      <w:r w:rsidRPr="001202E7">
        <w:fldChar w:fldCharType="begin" w:fldLock="1"/>
      </w:r>
      <w:r w:rsidRPr="001202E7">
        <w:rPr>
          <w:rPrChange w:id="1322" w:author="CR#0209" w:date="2020-04-06T14:09:00Z">
            <w:rPr/>
          </w:rPrChange>
        </w:rPr>
        <w:instrText xml:space="preserve"> PAGEREF _Toc29376094 \h </w:instrText>
      </w:r>
      <w:r w:rsidRPr="001202E7">
        <w:rPr>
          <w:rPrChange w:id="1323" w:author="CR#0209" w:date="2020-04-06T14:09:00Z">
            <w:rPr/>
          </w:rPrChange>
        </w:rPr>
      </w:r>
      <w:r w:rsidRPr="001202E7">
        <w:rPr>
          <w:rPrChange w:id="1324" w:author="CR#0209" w:date="2020-04-06T14:09:00Z">
            <w:rPr/>
          </w:rPrChange>
        </w:rPr>
        <w:fldChar w:fldCharType="separate"/>
      </w:r>
      <w:r w:rsidRPr="001202E7">
        <w:rPr>
          <w:rPrChange w:id="1325" w:author="CR#0209" w:date="2020-04-06T14:09:00Z">
            <w:rPr/>
          </w:rPrChange>
        </w:rPr>
        <w:t>65</w:t>
      </w:r>
      <w:r w:rsidRPr="001202E7">
        <w:rPr>
          <w:rPrChange w:id="1326"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Fonts w:eastAsia="SimSun"/>
          <w:kern w:val="2"/>
          <w:rPrChange w:id="1327" w:author="CR#0209" w:date="2020-04-06T14:09:00Z">
            <w:rPr>
              <w:rFonts w:eastAsia="SimSun"/>
              <w:kern w:val="2"/>
            </w:rPr>
          </w:rPrChange>
        </w:rPr>
        <w:t>10.5.2</w:t>
      </w:r>
      <w:r w:rsidRPr="001202E7">
        <w:rPr>
          <w:rFonts w:asciiTheme="minorHAnsi" w:eastAsiaTheme="minorEastAsia" w:hAnsiTheme="minorHAnsi" w:cstheme="minorBidi"/>
          <w:sz w:val="22"/>
          <w:szCs w:val="22"/>
          <w:rPrChange w:id="1328" w:author="CR#0209" w:date="2020-04-06T14:09:00Z">
            <w:rPr>
              <w:rFonts w:asciiTheme="minorHAnsi" w:eastAsiaTheme="minorEastAsia" w:hAnsiTheme="minorHAnsi" w:cstheme="minorBidi"/>
              <w:sz w:val="22"/>
              <w:szCs w:val="22"/>
            </w:rPr>
          </w:rPrChange>
        </w:rPr>
        <w:tab/>
      </w:r>
      <w:r w:rsidRPr="001202E7">
        <w:rPr>
          <w:rFonts w:eastAsia="SimSun"/>
          <w:kern w:val="2"/>
          <w:rPrChange w:id="1329" w:author="CR#0209" w:date="2020-04-06T14:09:00Z">
            <w:rPr>
              <w:rFonts w:eastAsia="SimSun"/>
              <w:kern w:val="2"/>
            </w:rPr>
          </w:rPrChange>
        </w:rPr>
        <w:t>Uplink</w:t>
      </w:r>
      <w:r w:rsidRPr="001202E7">
        <w:rPr>
          <w:rPrChange w:id="1330" w:author="CR#0209" w:date="2020-04-06T14:09:00Z">
            <w:rPr/>
          </w:rPrChange>
        </w:rPr>
        <w:tab/>
      </w:r>
      <w:r w:rsidRPr="001202E7">
        <w:fldChar w:fldCharType="begin" w:fldLock="1"/>
      </w:r>
      <w:r w:rsidRPr="001202E7">
        <w:rPr>
          <w:rPrChange w:id="1331" w:author="CR#0209" w:date="2020-04-06T14:09:00Z">
            <w:rPr/>
          </w:rPrChange>
        </w:rPr>
        <w:instrText xml:space="preserve"> PAGEREF _Toc29376095 \h </w:instrText>
      </w:r>
      <w:r w:rsidRPr="001202E7">
        <w:rPr>
          <w:rPrChange w:id="1332" w:author="CR#0209" w:date="2020-04-06T14:09:00Z">
            <w:rPr/>
          </w:rPrChange>
        </w:rPr>
      </w:r>
      <w:r w:rsidRPr="001202E7">
        <w:rPr>
          <w:rPrChange w:id="1333" w:author="CR#0209" w:date="2020-04-06T14:09:00Z">
            <w:rPr/>
          </w:rPrChange>
        </w:rPr>
        <w:fldChar w:fldCharType="separate"/>
      </w:r>
      <w:r w:rsidRPr="001202E7">
        <w:rPr>
          <w:rPrChange w:id="1334" w:author="CR#0209" w:date="2020-04-06T14:09:00Z">
            <w:rPr/>
          </w:rPrChange>
        </w:rPr>
        <w:t>66</w:t>
      </w:r>
      <w:r w:rsidRPr="001202E7">
        <w:rPr>
          <w:rPrChange w:id="1335"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1336" w:author="CR#0209" w:date="2020-04-06T14:09:00Z">
            <w:rPr/>
          </w:rPrChange>
        </w:rPr>
        <w:t>10.6</w:t>
      </w:r>
      <w:r w:rsidRPr="001202E7">
        <w:rPr>
          <w:rFonts w:asciiTheme="minorHAnsi" w:eastAsiaTheme="minorEastAsia" w:hAnsiTheme="minorHAnsi" w:cstheme="minorBidi"/>
          <w:sz w:val="22"/>
          <w:szCs w:val="22"/>
          <w:rPrChange w:id="1337" w:author="CR#0209" w:date="2020-04-06T14:09:00Z">
            <w:rPr>
              <w:rFonts w:asciiTheme="minorHAnsi" w:eastAsiaTheme="minorEastAsia" w:hAnsiTheme="minorHAnsi" w:cstheme="minorBidi"/>
              <w:sz w:val="22"/>
              <w:szCs w:val="22"/>
            </w:rPr>
          </w:rPrChange>
        </w:rPr>
        <w:tab/>
      </w:r>
      <w:r w:rsidRPr="001202E7">
        <w:rPr>
          <w:rPrChange w:id="1338" w:author="CR#0209" w:date="2020-04-06T14:09:00Z">
            <w:rPr/>
          </w:rPrChange>
        </w:rPr>
        <w:t>Activation/Deactivation Mechanism</w:t>
      </w:r>
      <w:r w:rsidRPr="001202E7">
        <w:rPr>
          <w:rPrChange w:id="1339" w:author="CR#0209" w:date="2020-04-06T14:09:00Z">
            <w:rPr/>
          </w:rPrChange>
        </w:rPr>
        <w:tab/>
      </w:r>
      <w:r w:rsidRPr="001202E7">
        <w:fldChar w:fldCharType="begin" w:fldLock="1"/>
      </w:r>
      <w:r w:rsidRPr="001202E7">
        <w:rPr>
          <w:rPrChange w:id="1340" w:author="CR#0209" w:date="2020-04-06T14:09:00Z">
            <w:rPr/>
          </w:rPrChange>
        </w:rPr>
        <w:instrText xml:space="preserve"> PAGEREF _Toc29376096 \h </w:instrText>
      </w:r>
      <w:r w:rsidRPr="001202E7">
        <w:rPr>
          <w:rPrChange w:id="1341" w:author="CR#0209" w:date="2020-04-06T14:09:00Z">
            <w:rPr/>
          </w:rPrChange>
        </w:rPr>
      </w:r>
      <w:r w:rsidRPr="001202E7">
        <w:rPr>
          <w:rPrChange w:id="1342" w:author="CR#0209" w:date="2020-04-06T14:09:00Z">
            <w:rPr/>
          </w:rPrChange>
        </w:rPr>
        <w:fldChar w:fldCharType="separate"/>
      </w:r>
      <w:r w:rsidRPr="001202E7">
        <w:rPr>
          <w:rPrChange w:id="1343" w:author="CR#0209" w:date="2020-04-06T14:09:00Z">
            <w:rPr/>
          </w:rPrChange>
        </w:rPr>
        <w:t>66</w:t>
      </w:r>
      <w:r w:rsidRPr="001202E7">
        <w:rPr>
          <w:rPrChange w:id="1344"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1345" w:author="CR#0209" w:date="2020-04-06T14:09:00Z">
            <w:rPr/>
          </w:rPrChange>
        </w:rPr>
        <w:t>10.7</w:t>
      </w:r>
      <w:r w:rsidRPr="001202E7">
        <w:rPr>
          <w:rFonts w:asciiTheme="minorHAnsi" w:eastAsiaTheme="minorEastAsia" w:hAnsiTheme="minorHAnsi" w:cstheme="minorBidi"/>
          <w:sz w:val="22"/>
          <w:szCs w:val="22"/>
          <w:rPrChange w:id="1346" w:author="CR#0209" w:date="2020-04-06T14:09:00Z">
            <w:rPr>
              <w:rFonts w:asciiTheme="minorHAnsi" w:eastAsiaTheme="minorEastAsia" w:hAnsiTheme="minorHAnsi" w:cstheme="minorBidi"/>
              <w:sz w:val="22"/>
              <w:szCs w:val="22"/>
            </w:rPr>
          </w:rPrChange>
        </w:rPr>
        <w:tab/>
      </w:r>
      <w:r w:rsidRPr="001202E7">
        <w:rPr>
          <w:rPrChange w:id="1347" w:author="CR#0209" w:date="2020-04-06T14:09:00Z">
            <w:rPr/>
          </w:rPrChange>
        </w:rPr>
        <w:t>E-UTRA-NR Cell Resource Coordination</w:t>
      </w:r>
      <w:r w:rsidRPr="001202E7">
        <w:rPr>
          <w:rPrChange w:id="1348" w:author="CR#0209" w:date="2020-04-06T14:09:00Z">
            <w:rPr/>
          </w:rPrChange>
        </w:rPr>
        <w:tab/>
      </w:r>
      <w:r w:rsidRPr="001202E7">
        <w:fldChar w:fldCharType="begin" w:fldLock="1"/>
      </w:r>
      <w:r w:rsidRPr="001202E7">
        <w:rPr>
          <w:rPrChange w:id="1349" w:author="CR#0209" w:date="2020-04-06T14:09:00Z">
            <w:rPr/>
          </w:rPrChange>
        </w:rPr>
        <w:instrText xml:space="preserve"> PAGEREF _Toc29376097 \h </w:instrText>
      </w:r>
      <w:r w:rsidRPr="001202E7">
        <w:rPr>
          <w:rPrChange w:id="1350" w:author="CR#0209" w:date="2020-04-06T14:09:00Z">
            <w:rPr/>
          </w:rPrChange>
        </w:rPr>
      </w:r>
      <w:r w:rsidRPr="001202E7">
        <w:rPr>
          <w:rPrChange w:id="1351" w:author="CR#0209" w:date="2020-04-06T14:09:00Z">
            <w:rPr/>
          </w:rPrChange>
        </w:rPr>
        <w:fldChar w:fldCharType="separate"/>
      </w:r>
      <w:r w:rsidRPr="001202E7">
        <w:rPr>
          <w:rPrChange w:id="1352" w:author="CR#0209" w:date="2020-04-06T14:09:00Z">
            <w:rPr/>
          </w:rPrChange>
        </w:rPr>
        <w:t>66</w:t>
      </w:r>
      <w:r w:rsidRPr="001202E7">
        <w:rPr>
          <w:rPrChange w:id="1353"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1354" w:author="CR#0209" w:date="2020-04-06T14:09:00Z">
            <w:rPr/>
          </w:rPrChange>
        </w:rPr>
        <w:t>10.8</w:t>
      </w:r>
      <w:r w:rsidRPr="001202E7">
        <w:rPr>
          <w:rFonts w:asciiTheme="minorHAnsi" w:eastAsiaTheme="minorEastAsia" w:hAnsiTheme="minorHAnsi" w:cstheme="minorBidi"/>
          <w:sz w:val="22"/>
          <w:szCs w:val="22"/>
          <w:rPrChange w:id="1355" w:author="CR#0209" w:date="2020-04-06T14:09:00Z">
            <w:rPr>
              <w:rFonts w:asciiTheme="minorHAnsi" w:eastAsiaTheme="minorEastAsia" w:hAnsiTheme="minorHAnsi" w:cstheme="minorBidi"/>
              <w:sz w:val="22"/>
              <w:szCs w:val="22"/>
            </w:rPr>
          </w:rPrChange>
        </w:rPr>
        <w:tab/>
      </w:r>
      <w:r w:rsidRPr="001202E7">
        <w:rPr>
          <w:rPrChange w:id="1356" w:author="CR#0209" w:date="2020-04-06T14:09:00Z">
            <w:rPr/>
          </w:rPrChange>
        </w:rPr>
        <w:t>Cross Carrier Scheduling</w:t>
      </w:r>
      <w:r w:rsidRPr="001202E7">
        <w:rPr>
          <w:rPrChange w:id="1357" w:author="CR#0209" w:date="2020-04-06T14:09:00Z">
            <w:rPr/>
          </w:rPrChange>
        </w:rPr>
        <w:tab/>
      </w:r>
      <w:r w:rsidRPr="001202E7">
        <w:fldChar w:fldCharType="begin" w:fldLock="1"/>
      </w:r>
      <w:r w:rsidRPr="001202E7">
        <w:rPr>
          <w:rPrChange w:id="1358" w:author="CR#0209" w:date="2020-04-06T14:09:00Z">
            <w:rPr/>
          </w:rPrChange>
        </w:rPr>
        <w:instrText xml:space="preserve"> PAGEREF _Toc29376098 \h </w:instrText>
      </w:r>
      <w:r w:rsidRPr="001202E7">
        <w:rPr>
          <w:rPrChange w:id="1359" w:author="CR#0209" w:date="2020-04-06T14:09:00Z">
            <w:rPr/>
          </w:rPrChange>
        </w:rPr>
      </w:r>
      <w:r w:rsidRPr="001202E7">
        <w:rPr>
          <w:rPrChange w:id="1360" w:author="CR#0209" w:date="2020-04-06T14:09:00Z">
            <w:rPr/>
          </w:rPrChange>
        </w:rPr>
        <w:fldChar w:fldCharType="separate"/>
      </w:r>
      <w:r w:rsidRPr="001202E7">
        <w:rPr>
          <w:rPrChange w:id="1361" w:author="CR#0209" w:date="2020-04-06T14:09:00Z">
            <w:rPr/>
          </w:rPrChange>
        </w:rPr>
        <w:t>67</w:t>
      </w:r>
      <w:r w:rsidRPr="001202E7">
        <w:rPr>
          <w:rPrChange w:id="1362" w:author="CR#0209" w:date="2020-04-06T14:09:00Z">
            <w:rPr/>
          </w:rPrChange>
        </w:rPr>
        <w:fldChar w:fldCharType="end"/>
      </w:r>
    </w:p>
    <w:p w:rsidR="00A30328" w:rsidRPr="001202E7" w:rsidRDefault="00A30328">
      <w:pPr>
        <w:pStyle w:val="TOC1"/>
        <w:rPr>
          <w:rFonts w:asciiTheme="minorHAnsi" w:eastAsiaTheme="minorEastAsia" w:hAnsiTheme="minorHAnsi" w:cstheme="minorBidi"/>
          <w:szCs w:val="22"/>
        </w:rPr>
      </w:pPr>
      <w:r w:rsidRPr="001202E7">
        <w:rPr>
          <w:rPrChange w:id="1363" w:author="CR#0209" w:date="2020-04-06T14:09:00Z">
            <w:rPr/>
          </w:rPrChange>
        </w:rPr>
        <w:t>11</w:t>
      </w:r>
      <w:r w:rsidRPr="001202E7">
        <w:rPr>
          <w:rFonts w:asciiTheme="minorHAnsi" w:eastAsiaTheme="minorEastAsia" w:hAnsiTheme="minorHAnsi" w:cstheme="minorBidi"/>
          <w:szCs w:val="22"/>
          <w:rPrChange w:id="1364" w:author="CR#0209" w:date="2020-04-06T14:09:00Z">
            <w:rPr>
              <w:rFonts w:asciiTheme="minorHAnsi" w:eastAsiaTheme="minorEastAsia" w:hAnsiTheme="minorHAnsi" w:cstheme="minorBidi"/>
              <w:szCs w:val="22"/>
            </w:rPr>
          </w:rPrChange>
        </w:rPr>
        <w:tab/>
      </w:r>
      <w:r w:rsidRPr="001202E7">
        <w:rPr>
          <w:rPrChange w:id="1365" w:author="CR#0209" w:date="2020-04-06T14:09:00Z">
            <w:rPr/>
          </w:rPrChange>
        </w:rPr>
        <w:t>UE Power Saving</w:t>
      </w:r>
      <w:r w:rsidRPr="001202E7">
        <w:rPr>
          <w:rPrChange w:id="1366" w:author="CR#0209" w:date="2020-04-06T14:09:00Z">
            <w:rPr/>
          </w:rPrChange>
        </w:rPr>
        <w:tab/>
      </w:r>
      <w:r w:rsidRPr="001202E7">
        <w:fldChar w:fldCharType="begin" w:fldLock="1"/>
      </w:r>
      <w:r w:rsidRPr="001202E7">
        <w:rPr>
          <w:rPrChange w:id="1367" w:author="CR#0209" w:date="2020-04-06T14:09:00Z">
            <w:rPr/>
          </w:rPrChange>
        </w:rPr>
        <w:instrText xml:space="preserve"> PAGEREF _Toc29376099 \h </w:instrText>
      </w:r>
      <w:r w:rsidRPr="001202E7">
        <w:rPr>
          <w:rPrChange w:id="1368" w:author="CR#0209" w:date="2020-04-06T14:09:00Z">
            <w:rPr/>
          </w:rPrChange>
        </w:rPr>
      </w:r>
      <w:r w:rsidRPr="001202E7">
        <w:rPr>
          <w:rPrChange w:id="1369" w:author="CR#0209" w:date="2020-04-06T14:09:00Z">
            <w:rPr/>
          </w:rPrChange>
        </w:rPr>
        <w:fldChar w:fldCharType="separate"/>
      </w:r>
      <w:r w:rsidRPr="001202E7">
        <w:rPr>
          <w:rPrChange w:id="1370" w:author="CR#0209" w:date="2020-04-06T14:09:00Z">
            <w:rPr/>
          </w:rPrChange>
        </w:rPr>
        <w:t>67</w:t>
      </w:r>
      <w:r w:rsidRPr="001202E7">
        <w:rPr>
          <w:rPrChange w:id="1371" w:author="CR#0209" w:date="2020-04-06T14:09:00Z">
            <w:rPr/>
          </w:rPrChange>
        </w:rPr>
        <w:fldChar w:fldCharType="end"/>
      </w:r>
    </w:p>
    <w:p w:rsidR="00A30328" w:rsidRPr="001202E7" w:rsidRDefault="00A30328">
      <w:pPr>
        <w:pStyle w:val="TOC1"/>
        <w:rPr>
          <w:rFonts w:asciiTheme="minorHAnsi" w:eastAsiaTheme="minorEastAsia" w:hAnsiTheme="minorHAnsi" w:cstheme="minorBidi"/>
          <w:szCs w:val="22"/>
        </w:rPr>
      </w:pPr>
      <w:r w:rsidRPr="001202E7">
        <w:rPr>
          <w:rPrChange w:id="1372" w:author="CR#0209" w:date="2020-04-06T14:09:00Z">
            <w:rPr/>
          </w:rPrChange>
        </w:rPr>
        <w:t>12</w:t>
      </w:r>
      <w:r w:rsidRPr="001202E7">
        <w:rPr>
          <w:rFonts w:asciiTheme="minorHAnsi" w:eastAsiaTheme="minorEastAsia" w:hAnsiTheme="minorHAnsi" w:cstheme="minorBidi"/>
          <w:szCs w:val="22"/>
          <w:rPrChange w:id="1373" w:author="CR#0209" w:date="2020-04-06T14:09:00Z">
            <w:rPr>
              <w:rFonts w:asciiTheme="minorHAnsi" w:eastAsiaTheme="minorEastAsia" w:hAnsiTheme="minorHAnsi" w:cstheme="minorBidi"/>
              <w:szCs w:val="22"/>
            </w:rPr>
          </w:rPrChange>
        </w:rPr>
        <w:tab/>
      </w:r>
      <w:r w:rsidRPr="001202E7">
        <w:rPr>
          <w:rPrChange w:id="1374" w:author="CR#0209" w:date="2020-04-06T14:09:00Z">
            <w:rPr/>
          </w:rPrChange>
        </w:rPr>
        <w:t>QoS</w:t>
      </w:r>
      <w:r w:rsidRPr="001202E7">
        <w:rPr>
          <w:rPrChange w:id="1375" w:author="CR#0209" w:date="2020-04-06T14:09:00Z">
            <w:rPr/>
          </w:rPrChange>
        </w:rPr>
        <w:tab/>
      </w:r>
      <w:r w:rsidRPr="001202E7">
        <w:fldChar w:fldCharType="begin" w:fldLock="1"/>
      </w:r>
      <w:r w:rsidRPr="001202E7">
        <w:rPr>
          <w:rPrChange w:id="1376" w:author="CR#0209" w:date="2020-04-06T14:09:00Z">
            <w:rPr/>
          </w:rPrChange>
        </w:rPr>
        <w:instrText xml:space="preserve"> PAGEREF _Toc29376100 \h </w:instrText>
      </w:r>
      <w:r w:rsidRPr="001202E7">
        <w:rPr>
          <w:rPrChange w:id="1377" w:author="CR#0209" w:date="2020-04-06T14:09:00Z">
            <w:rPr/>
          </w:rPrChange>
        </w:rPr>
      </w:r>
      <w:r w:rsidRPr="001202E7">
        <w:rPr>
          <w:rPrChange w:id="1378" w:author="CR#0209" w:date="2020-04-06T14:09:00Z">
            <w:rPr/>
          </w:rPrChange>
        </w:rPr>
        <w:fldChar w:fldCharType="separate"/>
      </w:r>
      <w:r w:rsidRPr="001202E7">
        <w:rPr>
          <w:rPrChange w:id="1379" w:author="CR#0209" w:date="2020-04-06T14:09:00Z">
            <w:rPr/>
          </w:rPrChange>
        </w:rPr>
        <w:t>68</w:t>
      </w:r>
      <w:r w:rsidRPr="001202E7">
        <w:rPr>
          <w:rPrChange w:id="1380"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1381" w:author="CR#0209" w:date="2020-04-06T14:09:00Z">
            <w:rPr/>
          </w:rPrChange>
        </w:rPr>
        <w:t>12.1</w:t>
      </w:r>
      <w:r w:rsidRPr="001202E7">
        <w:rPr>
          <w:rFonts w:asciiTheme="minorHAnsi" w:eastAsiaTheme="minorEastAsia" w:hAnsiTheme="minorHAnsi" w:cstheme="minorBidi"/>
          <w:sz w:val="22"/>
          <w:szCs w:val="22"/>
          <w:rPrChange w:id="1382" w:author="CR#0209" w:date="2020-04-06T14:09:00Z">
            <w:rPr>
              <w:rFonts w:asciiTheme="minorHAnsi" w:eastAsiaTheme="minorEastAsia" w:hAnsiTheme="minorHAnsi" w:cstheme="minorBidi"/>
              <w:sz w:val="22"/>
              <w:szCs w:val="22"/>
            </w:rPr>
          </w:rPrChange>
        </w:rPr>
        <w:tab/>
      </w:r>
      <w:r w:rsidRPr="001202E7">
        <w:rPr>
          <w:rPrChange w:id="1383" w:author="CR#0209" w:date="2020-04-06T14:09:00Z">
            <w:rPr/>
          </w:rPrChange>
        </w:rPr>
        <w:t>Overview</w:t>
      </w:r>
      <w:r w:rsidRPr="001202E7">
        <w:rPr>
          <w:rPrChange w:id="1384" w:author="CR#0209" w:date="2020-04-06T14:09:00Z">
            <w:rPr/>
          </w:rPrChange>
        </w:rPr>
        <w:tab/>
      </w:r>
      <w:r w:rsidRPr="001202E7">
        <w:fldChar w:fldCharType="begin" w:fldLock="1"/>
      </w:r>
      <w:r w:rsidRPr="001202E7">
        <w:rPr>
          <w:rPrChange w:id="1385" w:author="CR#0209" w:date="2020-04-06T14:09:00Z">
            <w:rPr/>
          </w:rPrChange>
        </w:rPr>
        <w:instrText xml:space="preserve"> PAGEREF _Toc29376101 \h </w:instrText>
      </w:r>
      <w:r w:rsidRPr="001202E7">
        <w:rPr>
          <w:rPrChange w:id="1386" w:author="CR#0209" w:date="2020-04-06T14:09:00Z">
            <w:rPr/>
          </w:rPrChange>
        </w:rPr>
      </w:r>
      <w:r w:rsidRPr="001202E7">
        <w:rPr>
          <w:rPrChange w:id="1387" w:author="CR#0209" w:date="2020-04-06T14:09:00Z">
            <w:rPr/>
          </w:rPrChange>
        </w:rPr>
        <w:fldChar w:fldCharType="separate"/>
      </w:r>
      <w:r w:rsidRPr="001202E7">
        <w:rPr>
          <w:rPrChange w:id="1388" w:author="CR#0209" w:date="2020-04-06T14:09:00Z">
            <w:rPr/>
          </w:rPrChange>
        </w:rPr>
        <w:t>68</w:t>
      </w:r>
      <w:r w:rsidRPr="001202E7">
        <w:rPr>
          <w:rPrChange w:id="1389"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1390" w:author="CR#0209" w:date="2020-04-06T14:09:00Z">
            <w:rPr/>
          </w:rPrChange>
        </w:rPr>
        <w:t>12.2</w:t>
      </w:r>
      <w:r w:rsidRPr="001202E7">
        <w:rPr>
          <w:rFonts w:asciiTheme="minorHAnsi" w:eastAsiaTheme="minorEastAsia" w:hAnsiTheme="minorHAnsi" w:cstheme="minorBidi"/>
          <w:sz w:val="22"/>
          <w:szCs w:val="22"/>
          <w:rPrChange w:id="1391" w:author="CR#0209" w:date="2020-04-06T14:09:00Z">
            <w:rPr>
              <w:rFonts w:asciiTheme="minorHAnsi" w:eastAsiaTheme="minorEastAsia" w:hAnsiTheme="minorHAnsi" w:cstheme="minorBidi"/>
              <w:sz w:val="22"/>
              <w:szCs w:val="22"/>
            </w:rPr>
          </w:rPrChange>
        </w:rPr>
        <w:tab/>
      </w:r>
      <w:r w:rsidRPr="001202E7">
        <w:rPr>
          <w:rPrChange w:id="1392" w:author="CR#0209" w:date="2020-04-06T14:09:00Z">
            <w:rPr/>
          </w:rPrChange>
        </w:rPr>
        <w:t>Explicit Congestion Notification</w:t>
      </w:r>
      <w:r w:rsidRPr="001202E7">
        <w:rPr>
          <w:rPrChange w:id="1393" w:author="CR#0209" w:date="2020-04-06T14:09:00Z">
            <w:rPr/>
          </w:rPrChange>
        </w:rPr>
        <w:tab/>
      </w:r>
      <w:r w:rsidRPr="001202E7">
        <w:fldChar w:fldCharType="begin" w:fldLock="1"/>
      </w:r>
      <w:r w:rsidRPr="001202E7">
        <w:rPr>
          <w:rPrChange w:id="1394" w:author="CR#0209" w:date="2020-04-06T14:09:00Z">
            <w:rPr/>
          </w:rPrChange>
        </w:rPr>
        <w:instrText xml:space="preserve"> PAGEREF _Toc29376102 \h </w:instrText>
      </w:r>
      <w:r w:rsidRPr="001202E7">
        <w:rPr>
          <w:rPrChange w:id="1395" w:author="CR#0209" w:date="2020-04-06T14:09:00Z">
            <w:rPr/>
          </w:rPrChange>
        </w:rPr>
      </w:r>
      <w:r w:rsidRPr="001202E7">
        <w:rPr>
          <w:rPrChange w:id="1396" w:author="CR#0209" w:date="2020-04-06T14:09:00Z">
            <w:rPr/>
          </w:rPrChange>
        </w:rPr>
        <w:fldChar w:fldCharType="separate"/>
      </w:r>
      <w:r w:rsidRPr="001202E7">
        <w:rPr>
          <w:rPrChange w:id="1397" w:author="CR#0209" w:date="2020-04-06T14:09:00Z">
            <w:rPr/>
          </w:rPrChange>
        </w:rPr>
        <w:t>70</w:t>
      </w:r>
      <w:r w:rsidRPr="001202E7">
        <w:rPr>
          <w:rPrChange w:id="1398" w:author="CR#0209" w:date="2020-04-06T14:09:00Z">
            <w:rPr/>
          </w:rPrChange>
        </w:rPr>
        <w:fldChar w:fldCharType="end"/>
      </w:r>
    </w:p>
    <w:p w:rsidR="00A30328" w:rsidRPr="001202E7" w:rsidRDefault="00A30328">
      <w:pPr>
        <w:pStyle w:val="TOC1"/>
        <w:rPr>
          <w:rFonts w:asciiTheme="minorHAnsi" w:eastAsiaTheme="minorEastAsia" w:hAnsiTheme="minorHAnsi" w:cstheme="minorBidi"/>
          <w:szCs w:val="22"/>
        </w:rPr>
      </w:pPr>
      <w:r w:rsidRPr="001202E7">
        <w:rPr>
          <w:rPrChange w:id="1399" w:author="CR#0209" w:date="2020-04-06T14:09:00Z">
            <w:rPr/>
          </w:rPrChange>
        </w:rPr>
        <w:t>13</w:t>
      </w:r>
      <w:r w:rsidRPr="001202E7">
        <w:rPr>
          <w:rFonts w:asciiTheme="minorHAnsi" w:eastAsiaTheme="minorEastAsia" w:hAnsiTheme="minorHAnsi" w:cstheme="minorBidi"/>
          <w:szCs w:val="22"/>
          <w:rPrChange w:id="1400" w:author="CR#0209" w:date="2020-04-06T14:09:00Z">
            <w:rPr>
              <w:rFonts w:asciiTheme="minorHAnsi" w:eastAsiaTheme="minorEastAsia" w:hAnsiTheme="minorHAnsi" w:cstheme="minorBidi"/>
              <w:szCs w:val="22"/>
            </w:rPr>
          </w:rPrChange>
        </w:rPr>
        <w:tab/>
      </w:r>
      <w:r w:rsidRPr="001202E7">
        <w:rPr>
          <w:rPrChange w:id="1401" w:author="CR#0209" w:date="2020-04-06T14:09:00Z">
            <w:rPr/>
          </w:rPrChange>
        </w:rPr>
        <w:t>Security</w:t>
      </w:r>
      <w:r w:rsidRPr="001202E7">
        <w:rPr>
          <w:rPrChange w:id="1402" w:author="CR#0209" w:date="2020-04-06T14:09:00Z">
            <w:rPr/>
          </w:rPrChange>
        </w:rPr>
        <w:tab/>
      </w:r>
      <w:r w:rsidRPr="001202E7">
        <w:fldChar w:fldCharType="begin" w:fldLock="1"/>
      </w:r>
      <w:r w:rsidRPr="001202E7">
        <w:rPr>
          <w:rPrChange w:id="1403" w:author="CR#0209" w:date="2020-04-06T14:09:00Z">
            <w:rPr/>
          </w:rPrChange>
        </w:rPr>
        <w:instrText xml:space="preserve"> PAGEREF _Toc29376103 \h </w:instrText>
      </w:r>
      <w:r w:rsidRPr="001202E7">
        <w:rPr>
          <w:rPrChange w:id="1404" w:author="CR#0209" w:date="2020-04-06T14:09:00Z">
            <w:rPr/>
          </w:rPrChange>
        </w:rPr>
      </w:r>
      <w:r w:rsidRPr="001202E7">
        <w:rPr>
          <w:rPrChange w:id="1405" w:author="CR#0209" w:date="2020-04-06T14:09:00Z">
            <w:rPr/>
          </w:rPrChange>
        </w:rPr>
        <w:fldChar w:fldCharType="separate"/>
      </w:r>
      <w:r w:rsidRPr="001202E7">
        <w:rPr>
          <w:rPrChange w:id="1406" w:author="CR#0209" w:date="2020-04-06T14:09:00Z">
            <w:rPr/>
          </w:rPrChange>
        </w:rPr>
        <w:t>70</w:t>
      </w:r>
      <w:r w:rsidRPr="001202E7">
        <w:rPr>
          <w:rPrChange w:id="1407"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1408" w:author="CR#0209" w:date="2020-04-06T14:09:00Z">
            <w:rPr/>
          </w:rPrChange>
        </w:rPr>
        <w:t>13.1</w:t>
      </w:r>
      <w:r w:rsidRPr="001202E7">
        <w:rPr>
          <w:rFonts w:asciiTheme="minorHAnsi" w:eastAsiaTheme="minorEastAsia" w:hAnsiTheme="minorHAnsi" w:cstheme="minorBidi"/>
          <w:sz w:val="22"/>
          <w:szCs w:val="22"/>
          <w:rPrChange w:id="1409" w:author="CR#0209" w:date="2020-04-06T14:09:00Z">
            <w:rPr>
              <w:rFonts w:asciiTheme="minorHAnsi" w:eastAsiaTheme="minorEastAsia" w:hAnsiTheme="minorHAnsi" w:cstheme="minorBidi"/>
              <w:sz w:val="22"/>
              <w:szCs w:val="22"/>
            </w:rPr>
          </w:rPrChange>
        </w:rPr>
        <w:tab/>
      </w:r>
      <w:r w:rsidRPr="001202E7">
        <w:rPr>
          <w:rPrChange w:id="1410" w:author="CR#0209" w:date="2020-04-06T14:09:00Z">
            <w:rPr/>
          </w:rPrChange>
        </w:rPr>
        <w:t>Overview and Principles</w:t>
      </w:r>
      <w:r w:rsidRPr="001202E7">
        <w:rPr>
          <w:rPrChange w:id="1411" w:author="CR#0209" w:date="2020-04-06T14:09:00Z">
            <w:rPr/>
          </w:rPrChange>
        </w:rPr>
        <w:tab/>
      </w:r>
      <w:r w:rsidRPr="001202E7">
        <w:fldChar w:fldCharType="begin" w:fldLock="1"/>
      </w:r>
      <w:r w:rsidRPr="001202E7">
        <w:rPr>
          <w:rPrChange w:id="1412" w:author="CR#0209" w:date="2020-04-06T14:09:00Z">
            <w:rPr/>
          </w:rPrChange>
        </w:rPr>
        <w:instrText xml:space="preserve"> PAGEREF _Toc29376104 \h </w:instrText>
      </w:r>
      <w:r w:rsidRPr="001202E7">
        <w:rPr>
          <w:rPrChange w:id="1413" w:author="CR#0209" w:date="2020-04-06T14:09:00Z">
            <w:rPr/>
          </w:rPrChange>
        </w:rPr>
      </w:r>
      <w:r w:rsidRPr="001202E7">
        <w:rPr>
          <w:rPrChange w:id="1414" w:author="CR#0209" w:date="2020-04-06T14:09:00Z">
            <w:rPr/>
          </w:rPrChange>
        </w:rPr>
        <w:fldChar w:fldCharType="separate"/>
      </w:r>
      <w:r w:rsidRPr="001202E7">
        <w:rPr>
          <w:rPrChange w:id="1415" w:author="CR#0209" w:date="2020-04-06T14:09:00Z">
            <w:rPr/>
          </w:rPrChange>
        </w:rPr>
        <w:t>70</w:t>
      </w:r>
      <w:r w:rsidRPr="001202E7">
        <w:rPr>
          <w:rPrChange w:id="1416"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1417" w:author="CR#0209" w:date="2020-04-06T14:09:00Z">
            <w:rPr/>
          </w:rPrChange>
        </w:rPr>
        <w:t>13.2</w:t>
      </w:r>
      <w:r w:rsidRPr="001202E7">
        <w:rPr>
          <w:rFonts w:asciiTheme="minorHAnsi" w:eastAsiaTheme="minorEastAsia" w:hAnsiTheme="minorHAnsi" w:cstheme="minorBidi"/>
          <w:sz w:val="22"/>
          <w:szCs w:val="22"/>
          <w:rPrChange w:id="1418" w:author="CR#0209" w:date="2020-04-06T14:09:00Z">
            <w:rPr>
              <w:rFonts w:asciiTheme="minorHAnsi" w:eastAsiaTheme="minorEastAsia" w:hAnsiTheme="minorHAnsi" w:cstheme="minorBidi"/>
              <w:sz w:val="22"/>
              <w:szCs w:val="22"/>
            </w:rPr>
          </w:rPrChange>
        </w:rPr>
        <w:tab/>
      </w:r>
      <w:r w:rsidRPr="001202E7">
        <w:rPr>
          <w:rPrChange w:id="1419" w:author="CR#0209" w:date="2020-04-06T14:09:00Z">
            <w:rPr/>
          </w:rPrChange>
        </w:rPr>
        <w:t>Security Termination Points</w:t>
      </w:r>
      <w:r w:rsidRPr="001202E7">
        <w:rPr>
          <w:rPrChange w:id="1420" w:author="CR#0209" w:date="2020-04-06T14:09:00Z">
            <w:rPr/>
          </w:rPrChange>
        </w:rPr>
        <w:tab/>
      </w:r>
      <w:r w:rsidRPr="001202E7">
        <w:fldChar w:fldCharType="begin" w:fldLock="1"/>
      </w:r>
      <w:r w:rsidRPr="001202E7">
        <w:rPr>
          <w:rPrChange w:id="1421" w:author="CR#0209" w:date="2020-04-06T14:09:00Z">
            <w:rPr/>
          </w:rPrChange>
        </w:rPr>
        <w:instrText xml:space="preserve"> PAGEREF _Toc29376105 \h </w:instrText>
      </w:r>
      <w:r w:rsidRPr="001202E7">
        <w:rPr>
          <w:rPrChange w:id="1422" w:author="CR#0209" w:date="2020-04-06T14:09:00Z">
            <w:rPr/>
          </w:rPrChange>
        </w:rPr>
      </w:r>
      <w:r w:rsidRPr="001202E7">
        <w:rPr>
          <w:rPrChange w:id="1423" w:author="CR#0209" w:date="2020-04-06T14:09:00Z">
            <w:rPr/>
          </w:rPrChange>
        </w:rPr>
        <w:fldChar w:fldCharType="separate"/>
      </w:r>
      <w:r w:rsidRPr="001202E7">
        <w:rPr>
          <w:rPrChange w:id="1424" w:author="CR#0209" w:date="2020-04-06T14:09:00Z">
            <w:rPr/>
          </w:rPrChange>
        </w:rPr>
        <w:t>72</w:t>
      </w:r>
      <w:r w:rsidRPr="001202E7">
        <w:rPr>
          <w:rPrChange w:id="1425"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1426" w:author="CR#0209" w:date="2020-04-06T14:09:00Z">
            <w:rPr/>
          </w:rPrChange>
        </w:rPr>
        <w:t>13.3</w:t>
      </w:r>
      <w:r w:rsidRPr="001202E7">
        <w:rPr>
          <w:rFonts w:asciiTheme="minorHAnsi" w:eastAsiaTheme="minorEastAsia" w:hAnsiTheme="minorHAnsi" w:cstheme="minorBidi"/>
          <w:sz w:val="22"/>
          <w:szCs w:val="22"/>
          <w:rPrChange w:id="1427" w:author="CR#0209" w:date="2020-04-06T14:09:00Z">
            <w:rPr>
              <w:rFonts w:asciiTheme="minorHAnsi" w:eastAsiaTheme="minorEastAsia" w:hAnsiTheme="minorHAnsi" w:cstheme="minorBidi"/>
              <w:sz w:val="22"/>
              <w:szCs w:val="22"/>
            </w:rPr>
          </w:rPrChange>
        </w:rPr>
        <w:tab/>
      </w:r>
      <w:r w:rsidRPr="001202E7">
        <w:rPr>
          <w:rPrChange w:id="1428" w:author="CR#0209" w:date="2020-04-06T14:09:00Z">
            <w:rPr/>
          </w:rPrChange>
        </w:rPr>
        <w:t>State Transitions and Mobility</w:t>
      </w:r>
      <w:r w:rsidRPr="001202E7">
        <w:rPr>
          <w:rPrChange w:id="1429" w:author="CR#0209" w:date="2020-04-06T14:09:00Z">
            <w:rPr/>
          </w:rPrChange>
        </w:rPr>
        <w:tab/>
      </w:r>
      <w:r w:rsidRPr="001202E7">
        <w:fldChar w:fldCharType="begin" w:fldLock="1"/>
      </w:r>
      <w:r w:rsidRPr="001202E7">
        <w:rPr>
          <w:rPrChange w:id="1430" w:author="CR#0209" w:date="2020-04-06T14:09:00Z">
            <w:rPr/>
          </w:rPrChange>
        </w:rPr>
        <w:instrText xml:space="preserve"> PAGEREF _Toc29376106 \h </w:instrText>
      </w:r>
      <w:r w:rsidRPr="001202E7">
        <w:rPr>
          <w:rPrChange w:id="1431" w:author="CR#0209" w:date="2020-04-06T14:09:00Z">
            <w:rPr/>
          </w:rPrChange>
        </w:rPr>
      </w:r>
      <w:r w:rsidRPr="001202E7">
        <w:rPr>
          <w:rPrChange w:id="1432" w:author="CR#0209" w:date="2020-04-06T14:09:00Z">
            <w:rPr/>
          </w:rPrChange>
        </w:rPr>
        <w:fldChar w:fldCharType="separate"/>
      </w:r>
      <w:r w:rsidRPr="001202E7">
        <w:rPr>
          <w:rPrChange w:id="1433" w:author="CR#0209" w:date="2020-04-06T14:09:00Z">
            <w:rPr/>
          </w:rPrChange>
        </w:rPr>
        <w:t>73</w:t>
      </w:r>
      <w:r w:rsidRPr="001202E7">
        <w:rPr>
          <w:rPrChange w:id="1434" w:author="CR#0209" w:date="2020-04-06T14:09:00Z">
            <w:rPr/>
          </w:rPrChange>
        </w:rPr>
        <w:fldChar w:fldCharType="end"/>
      </w:r>
    </w:p>
    <w:p w:rsidR="00A30328" w:rsidRPr="001202E7" w:rsidRDefault="00A30328">
      <w:pPr>
        <w:pStyle w:val="TOC1"/>
        <w:rPr>
          <w:rFonts w:asciiTheme="minorHAnsi" w:eastAsiaTheme="minorEastAsia" w:hAnsiTheme="minorHAnsi" w:cstheme="minorBidi"/>
          <w:szCs w:val="22"/>
        </w:rPr>
      </w:pPr>
      <w:r w:rsidRPr="001202E7">
        <w:rPr>
          <w:rPrChange w:id="1435" w:author="CR#0209" w:date="2020-04-06T14:09:00Z">
            <w:rPr/>
          </w:rPrChange>
        </w:rPr>
        <w:t>14</w:t>
      </w:r>
      <w:r w:rsidRPr="001202E7">
        <w:rPr>
          <w:rFonts w:asciiTheme="minorHAnsi" w:eastAsiaTheme="minorEastAsia" w:hAnsiTheme="minorHAnsi" w:cstheme="minorBidi"/>
          <w:szCs w:val="22"/>
          <w:rPrChange w:id="1436" w:author="CR#0209" w:date="2020-04-06T14:09:00Z">
            <w:rPr>
              <w:rFonts w:asciiTheme="minorHAnsi" w:eastAsiaTheme="minorEastAsia" w:hAnsiTheme="minorHAnsi" w:cstheme="minorBidi"/>
              <w:szCs w:val="22"/>
            </w:rPr>
          </w:rPrChange>
        </w:rPr>
        <w:tab/>
      </w:r>
      <w:r w:rsidRPr="001202E7">
        <w:rPr>
          <w:rPrChange w:id="1437" w:author="CR#0209" w:date="2020-04-06T14:09:00Z">
            <w:rPr/>
          </w:rPrChange>
        </w:rPr>
        <w:t>UE Capabilities</w:t>
      </w:r>
      <w:r w:rsidRPr="001202E7">
        <w:rPr>
          <w:rPrChange w:id="1438" w:author="CR#0209" w:date="2020-04-06T14:09:00Z">
            <w:rPr/>
          </w:rPrChange>
        </w:rPr>
        <w:tab/>
      </w:r>
      <w:r w:rsidRPr="001202E7">
        <w:fldChar w:fldCharType="begin" w:fldLock="1"/>
      </w:r>
      <w:r w:rsidRPr="001202E7">
        <w:rPr>
          <w:rPrChange w:id="1439" w:author="CR#0209" w:date="2020-04-06T14:09:00Z">
            <w:rPr/>
          </w:rPrChange>
        </w:rPr>
        <w:instrText xml:space="preserve"> PAGEREF _Toc29376107 \h </w:instrText>
      </w:r>
      <w:r w:rsidRPr="001202E7">
        <w:rPr>
          <w:rPrChange w:id="1440" w:author="CR#0209" w:date="2020-04-06T14:09:00Z">
            <w:rPr/>
          </w:rPrChange>
        </w:rPr>
      </w:r>
      <w:r w:rsidRPr="001202E7">
        <w:rPr>
          <w:rPrChange w:id="1441" w:author="CR#0209" w:date="2020-04-06T14:09:00Z">
            <w:rPr/>
          </w:rPrChange>
        </w:rPr>
        <w:fldChar w:fldCharType="separate"/>
      </w:r>
      <w:r w:rsidRPr="001202E7">
        <w:rPr>
          <w:rPrChange w:id="1442" w:author="CR#0209" w:date="2020-04-06T14:09:00Z">
            <w:rPr/>
          </w:rPrChange>
        </w:rPr>
        <w:t>73</w:t>
      </w:r>
      <w:r w:rsidRPr="001202E7">
        <w:rPr>
          <w:rPrChange w:id="1443" w:author="CR#0209" w:date="2020-04-06T14:09:00Z">
            <w:rPr/>
          </w:rPrChange>
        </w:rPr>
        <w:fldChar w:fldCharType="end"/>
      </w:r>
    </w:p>
    <w:p w:rsidR="00A30328" w:rsidRPr="001202E7" w:rsidRDefault="00A30328">
      <w:pPr>
        <w:pStyle w:val="TOC1"/>
        <w:rPr>
          <w:rFonts w:asciiTheme="minorHAnsi" w:eastAsiaTheme="minorEastAsia" w:hAnsiTheme="minorHAnsi" w:cstheme="minorBidi"/>
          <w:szCs w:val="22"/>
        </w:rPr>
      </w:pPr>
      <w:r w:rsidRPr="001202E7">
        <w:rPr>
          <w:rPrChange w:id="1444" w:author="CR#0209" w:date="2020-04-06T14:09:00Z">
            <w:rPr/>
          </w:rPrChange>
        </w:rPr>
        <w:t>15</w:t>
      </w:r>
      <w:r w:rsidRPr="001202E7">
        <w:rPr>
          <w:rFonts w:asciiTheme="minorHAnsi" w:eastAsiaTheme="minorEastAsia" w:hAnsiTheme="minorHAnsi" w:cstheme="minorBidi"/>
          <w:szCs w:val="22"/>
          <w:rPrChange w:id="1445" w:author="CR#0209" w:date="2020-04-06T14:09:00Z">
            <w:rPr>
              <w:rFonts w:asciiTheme="minorHAnsi" w:eastAsiaTheme="minorEastAsia" w:hAnsiTheme="minorHAnsi" w:cstheme="minorBidi"/>
              <w:szCs w:val="22"/>
            </w:rPr>
          </w:rPrChange>
        </w:rPr>
        <w:tab/>
      </w:r>
      <w:r w:rsidRPr="001202E7">
        <w:rPr>
          <w:rPrChange w:id="1446" w:author="CR#0209" w:date="2020-04-06T14:09:00Z">
            <w:rPr/>
          </w:rPrChange>
        </w:rPr>
        <w:t>Self-Configuration and Self-Optimisation</w:t>
      </w:r>
      <w:r w:rsidRPr="001202E7">
        <w:rPr>
          <w:rPrChange w:id="1447" w:author="CR#0209" w:date="2020-04-06T14:09:00Z">
            <w:rPr/>
          </w:rPrChange>
        </w:rPr>
        <w:tab/>
      </w:r>
      <w:r w:rsidRPr="001202E7">
        <w:fldChar w:fldCharType="begin" w:fldLock="1"/>
      </w:r>
      <w:r w:rsidRPr="001202E7">
        <w:rPr>
          <w:rPrChange w:id="1448" w:author="CR#0209" w:date="2020-04-06T14:09:00Z">
            <w:rPr/>
          </w:rPrChange>
        </w:rPr>
        <w:instrText xml:space="preserve"> PAGEREF _Toc29376108 \h </w:instrText>
      </w:r>
      <w:r w:rsidRPr="001202E7">
        <w:rPr>
          <w:rPrChange w:id="1449" w:author="CR#0209" w:date="2020-04-06T14:09:00Z">
            <w:rPr/>
          </w:rPrChange>
        </w:rPr>
      </w:r>
      <w:r w:rsidRPr="001202E7">
        <w:rPr>
          <w:rPrChange w:id="1450" w:author="CR#0209" w:date="2020-04-06T14:09:00Z">
            <w:rPr/>
          </w:rPrChange>
        </w:rPr>
        <w:fldChar w:fldCharType="separate"/>
      </w:r>
      <w:r w:rsidRPr="001202E7">
        <w:rPr>
          <w:rPrChange w:id="1451" w:author="CR#0209" w:date="2020-04-06T14:09:00Z">
            <w:rPr/>
          </w:rPrChange>
        </w:rPr>
        <w:t>73</w:t>
      </w:r>
      <w:r w:rsidRPr="001202E7">
        <w:rPr>
          <w:rPrChange w:id="1452"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1453" w:author="CR#0209" w:date="2020-04-06T14:09:00Z">
            <w:rPr/>
          </w:rPrChange>
        </w:rPr>
        <w:t>15.1</w:t>
      </w:r>
      <w:r w:rsidRPr="001202E7">
        <w:rPr>
          <w:rFonts w:asciiTheme="minorHAnsi" w:eastAsiaTheme="minorEastAsia" w:hAnsiTheme="minorHAnsi" w:cstheme="minorBidi"/>
          <w:sz w:val="22"/>
          <w:szCs w:val="22"/>
          <w:rPrChange w:id="1454" w:author="CR#0209" w:date="2020-04-06T14:09:00Z">
            <w:rPr>
              <w:rFonts w:asciiTheme="minorHAnsi" w:eastAsiaTheme="minorEastAsia" w:hAnsiTheme="minorHAnsi" w:cstheme="minorBidi"/>
              <w:sz w:val="22"/>
              <w:szCs w:val="22"/>
            </w:rPr>
          </w:rPrChange>
        </w:rPr>
        <w:tab/>
      </w:r>
      <w:r w:rsidRPr="001202E7">
        <w:rPr>
          <w:rPrChange w:id="1455" w:author="CR#0209" w:date="2020-04-06T14:09:00Z">
            <w:rPr/>
          </w:rPrChange>
        </w:rPr>
        <w:t>Definitions</w:t>
      </w:r>
      <w:r w:rsidRPr="001202E7">
        <w:rPr>
          <w:rPrChange w:id="1456" w:author="CR#0209" w:date="2020-04-06T14:09:00Z">
            <w:rPr/>
          </w:rPrChange>
        </w:rPr>
        <w:tab/>
      </w:r>
      <w:r w:rsidRPr="001202E7">
        <w:fldChar w:fldCharType="begin" w:fldLock="1"/>
      </w:r>
      <w:r w:rsidRPr="001202E7">
        <w:rPr>
          <w:rPrChange w:id="1457" w:author="CR#0209" w:date="2020-04-06T14:09:00Z">
            <w:rPr/>
          </w:rPrChange>
        </w:rPr>
        <w:instrText xml:space="preserve"> PAGEREF _Toc29376109 \h </w:instrText>
      </w:r>
      <w:r w:rsidRPr="001202E7">
        <w:rPr>
          <w:rPrChange w:id="1458" w:author="CR#0209" w:date="2020-04-06T14:09:00Z">
            <w:rPr/>
          </w:rPrChange>
        </w:rPr>
      </w:r>
      <w:r w:rsidRPr="001202E7">
        <w:rPr>
          <w:rPrChange w:id="1459" w:author="CR#0209" w:date="2020-04-06T14:09:00Z">
            <w:rPr/>
          </w:rPrChange>
        </w:rPr>
        <w:fldChar w:fldCharType="separate"/>
      </w:r>
      <w:r w:rsidRPr="001202E7">
        <w:rPr>
          <w:rPrChange w:id="1460" w:author="CR#0209" w:date="2020-04-06T14:09:00Z">
            <w:rPr/>
          </w:rPrChange>
        </w:rPr>
        <w:t>73</w:t>
      </w:r>
      <w:r w:rsidRPr="001202E7">
        <w:rPr>
          <w:rPrChange w:id="1461"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1462" w:author="CR#0209" w:date="2020-04-06T14:09:00Z">
            <w:rPr/>
          </w:rPrChange>
        </w:rPr>
        <w:t>15.2</w:t>
      </w:r>
      <w:r w:rsidRPr="001202E7">
        <w:rPr>
          <w:rFonts w:asciiTheme="minorHAnsi" w:eastAsiaTheme="minorEastAsia" w:hAnsiTheme="minorHAnsi" w:cstheme="minorBidi"/>
          <w:sz w:val="22"/>
          <w:szCs w:val="22"/>
          <w:rPrChange w:id="1463" w:author="CR#0209" w:date="2020-04-06T14:09:00Z">
            <w:rPr>
              <w:rFonts w:asciiTheme="minorHAnsi" w:eastAsiaTheme="minorEastAsia" w:hAnsiTheme="minorHAnsi" w:cstheme="minorBidi"/>
              <w:sz w:val="22"/>
              <w:szCs w:val="22"/>
            </w:rPr>
          </w:rPrChange>
        </w:rPr>
        <w:tab/>
      </w:r>
      <w:r w:rsidRPr="001202E7">
        <w:rPr>
          <w:rPrChange w:id="1464" w:author="CR#0209" w:date="2020-04-06T14:09:00Z">
            <w:rPr/>
          </w:rPrChange>
        </w:rPr>
        <w:t>Void</w:t>
      </w:r>
      <w:r w:rsidRPr="001202E7">
        <w:rPr>
          <w:rPrChange w:id="1465" w:author="CR#0209" w:date="2020-04-06T14:09:00Z">
            <w:rPr/>
          </w:rPrChange>
        </w:rPr>
        <w:tab/>
      </w:r>
      <w:r w:rsidRPr="001202E7">
        <w:fldChar w:fldCharType="begin" w:fldLock="1"/>
      </w:r>
      <w:r w:rsidRPr="001202E7">
        <w:rPr>
          <w:rPrChange w:id="1466" w:author="CR#0209" w:date="2020-04-06T14:09:00Z">
            <w:rPr/>
          </w:rPrChange>
        </w:rPr>
        <w:instrText xml:space="preserve"> PAGEREF _Toc29376110 \h </w:instrText>
      </w:r>
      <w:r w:rsidRPr="001202E7">
        <w:rPr>
          <w:rPrChange w:id="1467" w:author="CR#0209" w:date="2020-04-06T14:09:00Z">
            <w:rPr/>
          </w:rPrChange>
        </w:rPr>
      </w:r>
      <w:r w:rsidRPr="001202E7">
        <w:rPr>
          <w:rPrChange w:id="1468" w:author="CR#0209" w:date="2020-04-06T14:09:00Z">
            <w:rPr/>
          </w:rPrChange>
        </w:rPr>
        <w:fldChar w:fldCharType="separate"/>
      </w:r>
      <w:r w:rsidRPr="001202E7">
        <w:rPr>
          <w:rPrChange w:id="1469" w:author="CR#0209" w:date="2020-04-06T14:09:00Z">
            <w:rPr/>
          </w:rPrChange>
        </w:rPr>
        <w:t>73</w:t>
      </w:r>
      <w:r w:rsidRPr="001202E7">
        <w:rPr>
          <w:rPrChange w:id="1470"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1471" w:author="CR#0209" w:date="2020-04-06T14:09:00Z">
            <w:rPr/>
          </w:rPrChange>
        </w:rPr>
        <w:t>15.3</w:t>
      </w:r>
      <w:r w:rsidRPr="001202E7">
        <w:rPr>
          <w:rFonts w:asciiTheme="minorHAnsi" w:eastAsiaTheme="minorEastAsia" w:hAnsiTheme="minorHAnsi" w:cstheme="minorBidi"/>
          <w:sz w:val="22"/>
          <w:szCs w:val="22"/>
          <w:rPrChange w:id="1472" w:author="CR#0209" w:date="2020-04-06T14:09:00Z">
            <w:rPr>
              <w:rFonts w:asciiTheme="minorHAnsi" w:eastAsiaTheme="minorEastAsia" w:hAnsiTheme="minorHAnsi" w:cstheme="minorBidi"/>
              <w:sz w:val="22"/>
              <w:szCs w:val="22"/>
            </w:rPr>
          </w:rPrChange>
        </w:rPr>
        <w:tab/>
      </w:r>
      <w:r w:rsidRPr="001202E7">
        <w:rPr>
          <w:rPrChange w:id="1473" w:author="CR#0209" w:date="2020-04-06T14:09:00Z">
            <w:rPr/>
          </w:rPrChange>
        </w:rPr>
        <w:t>Self-configuration</w:t>
      </w:r>
      <w:r w:rsidRPr="001202E7">
        <w:rPr>
          <w:rPrChange w:id="1474" w:author="CR#0209" w:date="2020-04-06T14:09:00Z">
            <w:rPr/>
          </w:rPrChange>
        </w:rPr>
        <w:tab/>
      </w:r>
      <w:r w:rsidRPr="001202E7">
        <w:fldChar w:fldCharType="begin" w:fldLock="1"/>
      </w:r>
      <w:r w:rsidRPr="001202E7">
        <w:rPr>
          <w:rPrChange w:id="1475" w:author="CR#0209" w:date="2020-04-06T14:09:00Z">
            <w:rPr/>
          </w:rPrChange>
        </w:rPr>
        <w:instrText xml:space="preserve"> PAGEREF _Toc29376111 \h </w:instrText>
      </w:r>
      <w:r w:rsidRPr="001202E7">
        <w:rPr>
          <w:rPrChange w:id="1476" w:author="CR#0209" w:date="2020-04-06T14:09:00Z">
            <w:rPr/>
          </w:rPrChange>
        </w:rPr>
      </w:r>
      <w:r w:rsidRPr="001202E7">
        <w:rPr>
          <w:rPrChange w:id="1477" w:author="CR#0209" w:date="2020-04-06T14:09:00Z">
            <w:rPr/>
          </w:rPrChange>
        </w:rPr>
        <w:fldChar w:fldCharType="separate"/>
      </w:r>
      <w:r w:rsidRPr="001202E7">
        <w:rPr>
          <w:rPrChange w:id="1478" w:author="CR#0209" w:date="2020-04-06T14:09:00Z">
            <w:rPr/>
          </w:rPrChange>
        </w:rPr>
        <w:t>73</w:t>
      </w:r>
      <w:r w:rsidRPr="001202E7">
        <w:rPr>
          <w:rPrChange w:id="1479"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1480" w:author="CR#0209" w:date="2020-04-06T14:09:00Z">
            <w:rPr/>
          </w:rPrChange>
        </w:rPr>
        <w:t>15.3.1</w:t>
      </w:r>
      <w:r w:rsidRPr="001202E7">
        <w:rPr>
          <w:rFonts w:asciiTheme="minorHAnsi" w:eastAsiaTheme="minorEastAsia" w:hAnsiTheme="minorHAnsi" w:cstheme="minorBidi"/>
          <w:sz w:val="22"/>
          <w:szCs w:val="22"/>
          <w:rPrChange w:id="1481" w:author="CR#0209" w:date="2020-04-06T14:09:00Z">
            <w:rPr>
              <w:rFonts w:asciiTheme="minorHAnsi" w:eastAsiaTheme="minorEastAsia" w:hAnsiTheme="minorHAnsi" w:cstheme="minorBidi"/>
              <w:sz w:val="22"/>
              <w:szCs w:val="22"/>
            </w:rPr>
          </w:rPrChange>
        </w:rPr>
        <w:tab/>
      </w:r>
      <w:r w:rsidRPr="001202E7">
        <w:rPr>
          <w:rPrChange w:id="1482" w:author="CR#0209" w:date="2020-04-06T14:09:00Z">
            <w:rPr/>
          </w:rPrChange>
        </w:rPr>
        <w:t>Dynamic configuration of the NG-C interface</w:t>
      </w:r>
      <w:r w:rsidRPr="001202E7">
        <w:rPr>
          <w:rPrChange w:id="1483" w:author="CR#0209" w:date="2020-04-06T14:09:00Z">
            <w:rPr/>
          </w:rPrChange>
        </w:rPr>
        <w:tab/>
      </w:r>
      <w:r w:rsidRPr="001202E7">
        <w:fldChar w:fldCharType="begin" w:fldLock="1"/>
      </w:r>
      <w:r w:rsidRPr="001202E7">
        <w:rPr>
          <w:rPrChange w:id="1484" w:author="CR#0209" w:date="2020-04-06T14:09:00Z">
            <w:rPr/>
          </w:rPrChange>
        </w:rPr>
        <w:instrText xml:space="preserve"> PAGEREF _Toc29376112 \h </w:instrText>
      </w:r>
      <w:r w:rsidRPr="001202E7">
        <w:rPr>
          <w:rPrChange w:id="1485" w:author="CR#0209" w:date="2020-04-06T14:09:00Z">
            <w:rPr/>
          </w:rPrChange>
        </w:rPr>
      </w:r>
      <w:r w:rsidRPr="001202E7">
        <w:rPr>
          <w:rPrChange w:id="1486" w:author="CR#0209" w:date="2020-04-06T14:09:00Z">
            <w:rPr/>
          </w:rPrChange>
        </w:rPr>
        <w:fldChar w:fldCharType="separate"/>
      </w:r>
      <w:r w:rsidRPr="001202E7">
        <w:rPr>
          <w:rPrChange w:id="1487" w:author="CR#0209" w:date="2020-04-06T14:09:00Z">
            <w:rPr/>
          </w:rPrChange>
        </w:rPr>
        <w:t>73</w:t>
      </w:r>
      <w:r w:rsidRPr="001202E7">
        <w:rPr>
          <w:rPrChange w:id="1488"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1489" w:author="CR#0209" w:date="2020-04-06T14:09:00Z">
            <w:rPr/>
          </w:rPrChange>
        </w:rPr>
        <w:t>15.3.1.1</w:t>
      </w:r>
      <w:r w:rsidRPr="001202E7">
        <w:rPr>
          <w:rFonts w:asciiTheme="minorHAnsi" w:eastAsiaTheme="minorEastAsia" w:hAnsiTheme="minorHAnsi" w:cstheme="minorBidi"/>
          <w:sz w:val="22"/>
          <w:szCs w:val="22"/>
          <w:rPrChange w:id="1490" w:author="CR#0209" w:date="2020-04-06T14:09:00Z">
            <w:rPr>
              <w:rFonts w:asciiTheme="minorHAnsi" w:eastAsiaTheme="minorEastAsia" w:hAnsiTheme="minorHAnsi" w:cstheme="minorBidi"/>
              <w:sz w:val="22"/>
              <w:szCs w:val="22"/>
            </w:rPr>
          </w:rPrChange>
        </w:rPr>
        <w:tab/>
      </w:r>
      <w:r w:rsidRPr="001202E7">
        <w:rPr>
          <w:rPrChange w:id="1491" w:author="CR#0209" w:date="2020-04-06T14:09:00Z">
            <w:rPr/>
          </w:rPrChange>
        </w:rPr>
        <w:t>Prerequisites</w:t>
      </w:r>
      <w:r w:rsidRPr="001202E7">
        <w:rPr>
          <w:rPrChange w:id="1492" w:author="CR#0209" w:date="2020-04-06T14:09:00Z">
            <w:rPr/>
          </w:rPrChange>
        </w:rPr>
        <w:tab/>
      </w:r>
      <w:r w:rsidRPr="001202E7">
        <w:fldChar w:fldCharType="begin" w:fldLock="1"/>
      </w:r>
      <w:r w:rsidRPr="001202E7">
        <w:rPr>
          <w:rPrChange w:id="1493" w:author="CR#0209" w:date="2020-04-06T14:09:00Z">
            <w:rPr/>
          </w:rPrChange>
        </w:rPr>
        <w:instrText xml:space="preserve"> PAGEREF _Toc29376113 \h </w:instrText>
      </w:r>
      <w:r w:rsidRPr="001202E7">
        <w:rPr>
          <w:rPrChange w:id="1494" w:author="CR#0209" w:date="2020-04-06T14:09:00Z">
            <w:rPr/>
          </w:rPrChange>
        </w:rPr>
      </w:r>
      <w:r w:rsidRPr="001202E7">
        <w:rPr>
          <w:rPrChange w:id="1495" w:author="CR#0209" w:date="2020-04-06T14:09:00Z">
            <w:rPr/>
          </w:rPrChange>
        </w:rPr>
        <w:fldChar w:fldCharType="separate"/>
      </w:r>
      <w:r w:rsidRPr="001202E7">
        <w:rPr>
          <w:rPrChange w:id="1496" w:author="CR#0209" w:date="2020-04-06T14:09:00Z">
            <w:rPr/>
          </w:rPrChange>
        </w:rPr>
        <w:t>73</w:t>
      </w:r>
      <w:r w:rsidRPr="001202E7">
        <w:rPr>
          <w:rPrChange w:id="1497"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1498" w:author="CR#0209" w:date="2020-04-06T14:09:00Z">
            <w:rPr/>
          </w:rPrChange>
        </w:rPr>
        <w:t>15.3.1.2</w:t>
      </w:r>
      <w:r w:rsidRPr="001202E7">
        <w:rPr>
          <w:rFonts w:asciiTheme="minorHAnsi" w:eastAsiaTheme="minorEastAsia" w:hAnsiTheme="minorHAnsi" w:cstheme="minorBidi"/>
          <w:sz w:val="22"/>
          <w:szCs w:val="22"/>
          <w:rPrChange w:id="1499" w:author="CR#0209" w:date="2020-04-06T14:09:00Z">
            <w:rPr>
              <w:rFonts w:asciiTheme="minorHAnsi" w:eastAsiaTheme="minorEastAsia" w:hAnsiTheme="minorHAnsi" w:cstheme="minorBidi"/>
              <w:sz w:val="22"/>
              <w:szCs w:val="22"/>
            </w:rPr>
          </w:rPrChange>
        </w:rPr>
        <w:tab/>
      </w:r>
      <w:r w:rsidRPr="001202E7">
        <w:rPr>
          <w:rPrChange w:id="1500" w:author="CR#0209" w:date="2020-04-06T14:09:00Z">
            <w:rPr/>
          </w:rPrChange>
        </w:rPr>
        <w:t>SCTP initialization</w:t>
      </w:r>
      <w:r w:rsidRPr="001202E7">
        <w:rPr>
          <w:rPrChange w:id="1501" w:author="CR#0209" w:date="2020-04-06T14:09:00Z">
            <w:rPr/>
          </w:rPrChange>
        </w:rPr>
        <w:tab/>
      </w:r>
      <w:r w:rsidRPr="001202E7">
        <w:fldChar w:fldCharType="begin" w:fldLock="1"/>
      </w:r>
      <w:r w:rsidRPr="001202E7">
        <w:rPr>
          <w:rPrChange w:id="1502" w:author="CR#0209" w:date="2020-04-06T14:09:00Z">
            <w:rPr/>
          </w:rPrChange>
        </w:rPr>
        <w:instrText xml:space="preserve"> PAGEREF _Toc29376114 \h </w:instrText>
      </w:r>
      <w:r w:rsidRPr="001202E7">
        <w:rPr>
          <w:rPrChange w:id="1503" w:author="CR#0209" w:date="2020-04-06T14:09:00Z">
            <w:rPr/>
          </w:rPrChange>
        </w:rPr>
      </w:r>
      <w:r w:rsidRPr="001202E7">
        <w:rPr>
          <w:rPrChange w:id="1504" w:author="CR#0209" w:date="2020-04-06T14:09:00Z">
            <w:rPr/>
          </w:rPrChange>
        </w:rPr>
        <w:fldChar w:fldCharType="separate"/>
      </w:r>
      <w:r w:rsidRPr="001202E7">
        <w:rPr>
          <w:rPrChange w:id="1505" w:author="CR#0209" w:date="2020-04-06T14:09:00Z">
            <w:rPr/>
          </w:rPrChange>
        </w:rPr>
        <w:t>74</w:t>
      </w:r>
      <w:r w:rsidRPr="001202E7">
        <w:rPr>
          <w:rPrChange w:id="1506"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1507" w:author="CR#0209" w:date="2020-04-06T14:09:00Z">
            <w:rPr/>
          </w:rPrChange>
        </w:rPr>
        <w:t>15.3.1.3</w:t>
      </w:r>
      <w:r w:rsidRPr="001202E7">
        <w:rPr>
          <w:rFonts w:asciiTheme="minorHAnsi" w:eastAsiaTheme="minorEastAsia" w:hAnsiTheme="minorHAnsi" w:cstheme="minorBidi"/>
          <w:sz w:val="22"/>
          <w:szCs w:val="22"/>
          <w:rPrChange w:id="1508" w:author="CR#0209" w:date="2020-04-06T14:09:00Z">
            <w:rPr>
              <w:rFonts w:asciiTheme="minorHAnsi" w:eastAsiaTheme="minorEastAsia" w:hAnsiTheme="minorHAnsi" w:cstheme="minorBidi"/>
              <w:sz w:val="22"/>
              <w:szCs w:val="22"/>
            </w:rPr>
          </w:rPrChange>
        </w:rPr>
        <w:tab/>
      </w:r>
      <w:r w:rsidRPr="001202E7">
        <w:rPr>
          <w:rPrChange w:id="1509" w:author="CR#0209" w:date="2020-04-06T14:09:00Z">
            <w:rPr/>
          </w:rPrChange>
        </w:rPr>
        <w:t>Application layer initialization</w:t>
      </w:r>
      <w:r w:rsidRPr="001202E7">
        <w:rPr>
          <w:rPrChange w:id="1510" w:author="CR#0209" w:date="2020-04-06T14:09:00Z">
            <w:rPr/>
          </w:rPrChange>
        </w:rPr>
        <w:tab/>
      </w:r>
      <w:r w:rsidRPr="001202E7">
        <w:fldChar w:fldCharType="begin" w:fldLock="1"/>
      </w:r>
      <w:r w:rsidRPr="001202E7">
        <w:rPr>
          <w:rPrChange w:id="1511" w:author="CR#0209" w:date="2020-04-06T14:09:00Z">
            <w:rPr/>
          </w:rPrChange>
        </w:rPr>
        <w:instrText xml:space="preserve"> PAGEREF _Toc29376115 \h </w:instrText>
      </w:r>
      <w:r w:rsidRPr="001202E7">
        <w:rPr>
          <w:rPrChange w:id="1512" w:author="CR#0209" w:date="2020-04-06T14:09:00Z">
            <w:rPr/>
          </w:rPrChange>
        </w:rPr>
      </w:r>
      <w:r w:rsidRPr="001202E7">
        <w:rPr>
          <w:rPrChange w:id="1513" w:author="CR#0209" w:date="2020-04-06T14:09:00Z">
            <w:rPr/>
          </w:rPrChange>
        </w:rPr>
        <w:fldChar w:fldCharType="separate"/>
      </w:r>
      <w:r w:rsidRPr="001202E7">
        <w:rPr>
          <w:rPrChange w:id="1514" w:author="CR#0209" w:date="2020-04-06T14:09:00Z">
            <w:rPr/>
          </w:rPrChange>
        </w:rPr>
        <w:t>74</w:t>
      </w:r>
      <w:r w:rsidRPr="001202E7">
        <w:rPr>
          <w:rPrChange w:id="1515"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1516" w:author="CR#0209" w:date="2020-04-06T14:09:00Z">
            <w:rPr/>
          </w:rPrChange>
        </w:rPr>
        <w:t>15.3.2</w:t>
      </w:r>
      <w:r w:rsidRPr="001202E7">
        <w:rPr>
          <w:rFonts w:asciiTheme="minorHAnsi" w:eastAsiaTheme="minorEastAsia" w:hAnsiTheme="minorHAnsi" w:cstheme="minorBidi"/>
          <w:sz w:val="22"/>
          <w:szCs w:val="22"/>
          <w:rPrChange w:id="1517" w:author="CR#0209" w:date="2020-04-06T14:09:00Z">
            <w:rPr>
              <w:rFonts w:asciiTheme="minorHAnsi" w:eastAsiaTheme="minorEastAsia" w:hAnsiTheme="minorHAnsi" w:cstheme="minorBidi"/>
              <w:sz w:val="22"/>
              <w:szCs w:val="22"/>
            </w:rPr>
          </w:rPrChange>
        </w:rPr>
        <w:tab/>
      </w:r>
      <w:r w:rsidRPr="001202E7">
        <w:rPr>
          <w:rPrChange w:id="1518" w:author="CR#0209" w:date="2020-04-06T14:09:00Z">
            <w:rPr/>
          </w:rPrChange>
        </w:rPr>
        <w:t>Dynamic Configuration of the Xn interface</w:t>
      </w:r>
      <w:r w:rsidRPr="001202E7">
        <w:rPr>
          <w:rPrChange w:id="1519" w:author="CR#0209" w:date="2020-04-06T14:09:00Z">
            <w:rPr/>
          </w:rPrChange>
        </w:rPr>
        <w:tab/>
      </w:r>
      <w:r w:rsidRPr="001202E7">
        <w:fldChar w:fldCharType="begin" w:fldLock="1"/>
      </w:r>
      <w:r w:rsidRPr="001202E7">
        <w:rPr>
          <w:rPrChange w:id="1520" w:author="CR#0209" w:date="2020-04-06T14:09:00Z">
            <w:rPr/>
          </w:rPrChange>
        </w:rPr>
        <w:instrText xml:space="preserve"> PAGEREF _Toc29376116 \h </w:instrText>
      </w:r>
      <w:r w:rsidRPr="001202E7">
        <w:rPr>
          <w:rPrChange w:id="1521" w:author="CR#0209" w:date="2020-04-06T14:09:00Z">
            <w:rPr/>
          </w:rPrChange>
        </w:rPr>
      </w:r>
      <w:r w:rsidRPr="001202E7">
        <w:rPr>
          <w:rPrChange w:id="1522" w:author="CR#0209" w:date="2020-04-06T14:09:00Z">
            <w:rPr/>
          </w:rPrChange>
        </w:rPr>
        <w:fldChar w:fldCharType="separate"/>
      </w:r>
      <w:r w:rsidRPr="001202E7">
        <w:rPr>
          <w:rPrChange w:id="1523" w:author="CR#0209" w:date="2020-04-06T14:09:00Z">
            <w:rPr/>
          </w:rPrChange>
        </w:rPr>
        <w:t>74</w:t>
      </w:r>
      <w:r w:rsidRPr="001202E7">
        <w:rPr>
          <w:rPrChange w:id="1524"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1525" w:author="CR#0209" w:date="2020-04-06T14:09:00Z">
            <w:rPr/>
          </w:rPrChange>
        </w:rPr>
        <w:t>15.3.2.1</w:t>
      </w:r>
      <w:r w:rsidRPr="001202E7">
        <w:rPr>
          <w:rFonts w:asciiTheme="minorHAnsi" w:eastAsiaTheme="minorEastAsia" w:hAnsiTheme="minorHAnsi" w:cstheme="minorBidi"/>
          <w:sz w:val="22"/>
          <w:szCs w:val="22"/>
          <w:rPrChange w:id="1526" w:author="CR#0209" w:date="2020-04-06T14:09:00Z">
            <w:rPr>
              <w:rFonts w:asciiTheme="minorHAnsi" w:eastAsiaTheme="minorEastAsia" w:hAnsiTheme="minorHAnsi" w:cstheme="minorBidi"/>
              <w:sz w:val="22"/>
              <w:szCs w:val="22"/>
            </w:rPr>
          </w:rPrChange>
        </w:rPr>
        <w:tab/>
      </w:r>
      <w:r w:rsidRPr="001202E7">
        <w:rPr>
          <w:rPrChange w:id="1527" w:author="CR#0209" w:date="2020-04-06T14:09:00Z">
            <w:rPr/>
          </w:rPrChange>
        </w:rPr>
        <w:t>Prerequisites</w:t>
      </w:r>
      <w:r w:rsidRPr="001202E7">
        <w:rPr>
          <w:rPrChange w:id="1528" w:author="CR#0209" w:date="2020-04-06T14:09:00Z">
            <w:rPr/>
          </w:rPrChange>
        </w:rPr>
        <w:tab/>
      </w:r>
      <w:r w:rsidRPr="001202E7">
        <w:fldChar w:fldCharType="begin" w:fldLock="1"/>
      </w:r>
      <w:r w:rsidRPr="001202E7">
        <w:rPr>
          <w:rPrChange w:id="1529" w:author="CR#0209" w:date="2020-04-06T14:09:00Z">
            <w:rPr/>
          </w:rPrChange>
        </w:rPr>
        <w:instrText xml:space="preserve"> PAGEREF _Toc29376117 \h </w:instrText>
      </w:r>
      <w:r w:rsidRPr="001202E7">
        <w:rPr>
          <w:rPrChange w:id="1530" w:author="CR#0209" w:date="2020-04-06T14:09:00Z">
            <w:rPr/>
          </w:rPrChange>
        </w:rPr>
      </w:r>
      <w:r w:rsidRPr="001202E7">
        <w:rPr>
          <w:rPrChange w:id="1531" w:author="CR#0209" w:date="2020-04-06T14:09:00Z">
            <w:rPr/>
          </w:rPrChange>
        </w:rPr>
        <w:fldChar w:fldCharType="separate"/>
      </w:r>
      <w:r w:rsidRPr="001202E7">
        <w:rPr>
          <w:rPrChange w:id="1532" w:author="CR#0209" w:date="2020-04-06T14:09:00Z">
            <w:rPr/>
          </w:rPrChange>
        </w:rPr>
        <w:t>74</w:t>
      </w:r>
      <w:r w:rsidRPr="001202E7">
        <w:rPr>
          <w:rPrChange w:id="1533"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1534" w:author="CR#0209" w:date="2020-04-06T14:09:00Z">
            <w:rPr/>
          </w:rPrChange>
        </w:rPr>
        <w:t>15.3.2.2</w:t>
      </w:r>
      <w:r w:rsidRPr="001202E7">
        <w:rPr>
          <w:rFonts w:asciiTheme="minorHAnsi" w:eastAsiaTheme="minorEastAsia" w:hAnsiTheme="minorHAnsi" w:cstheme="minorBidi"/>
          <w:sz w:val="22"/>
          <w:szCs w:val="22"/>
          <w:rPrChange w:id="1535" w:author="CR#0209" w:date="2020-04-06T14:09:00Z">
            <w:rPr>
              <w:rFonts w:asciiTheme="minorHAnsi" w:eastAsiaTheme="minorEastAsia" w:hAnsiTheme="minorHAnsi" w:cstheme="minorBidi"/>
              <w:sz w:val="22"/>
              <w:szCs w:val="22"/>
            </w:rPr>
          </w:rPrChange>
        </w:rPr>
        <w:tab/>
      </w:r>
      <w:r w:rsidRPr="001202E7">
        <w:rPr>
          <w:rPrChange w:id="1536" w:author="CR#0209" w:date="2020-04-06T14:09:00Z">
            <w:rPr/>
          </w:rPrChange>
        </w:rPr>
        <w:t>SCTP initialization</w:t>
      </w:r>
      <w:r w:rsidRPr="001202E7">
        <w:rPr>
          <w:rPrChange w:id="1537" w:author="CR#0209" w:date="2020-04-06T14:09:00Z">
            <w:rPr/>
          </w:rPrChange>
        </w:rPr>
        <w:tab/>
      </w:r>
      <w:r w:rsidRPr="001202E7">
        <w:fldChar w:fldCharType="begin" w:fldLock="1"/>
      </w:r>
      <w:r w:rsidRPr="001202E7">
        <w:rPr>
          <w:rPrChange w:id="1538" w:author="CR#0209" w:date="2020-04-06T14:09:00Z">
            <w:rPr/>
          </w:rPrChange>
        </w:rPr>
        <w:instrText xml:space="preserve"> PAGEREF _Toc29376118 \h </w:instrText>
      </w:r>
      <w:r w:rsidRPr="001202E7">
        <w:rPr>
          <w:rPrChange w:id="1539" w:author="CR#0209" w:date="2020-04-06T14:09:00Z">
            <w:rPr/>
          </w:rPrChange>
        </w:rPr>
      </w:r>
      <w:r w:rsidRPr="001202E7">
        <w:rPr>
          <w:rPrChange w:id="1540" w:author="CR#0209" w:date="2020-04-06T14:09:00Z">
            <w:rPr/>
          </w:rPrChange>
        </w:rPr>
        <w:fldChar w:fldCharType="separate"/>
      </w:r>
      <w:r w:rsidRPr="001202E7">
        <w:rPr>
          <w:rPrChange w:id="1541" w:author="CR#0209" w:date="2020-04-06T14:09:00Z">
            <w:rPr/>
          </w:rPrChange>
        </w:rPr>
        <w:t>74</w:t>
      </w:r>
      <w:r w:rsidRPr="001202E7">
        <w:rPr>
          <w:rPrChange w:id="1542"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1543" w:author="CR#0209" w:date="2020-04-06T14:09:00Z">
            <w:rPr/>
          </w:rPrChange>
        </w:rPr>
        <w:t>15.3.2.3</w:t>
      </w:r>
      <w:r w:rsidRPr="001202E7">
        <w:rPr>
          <w:rFonts w:asciiTheme="minorHAnsi" w:eastAsiaTheme="minorEastAsia" w:hAnsiTheme="minorHAnsi" w:cstheme="minorBidi"/>
          <w:sz w:val="22"/>
          <w:szCs w:val="22"/>
          <w:rPrChange w:id="1544" w:author="CR#0209" w:date="2020-04-06T14:09:00Z">
            <w:rPr>
              <w:rFonts w:asciiTheme="minorHAnsi" w:eastAsiaTheme="minorEastAsia" w:hAnsiTheme="minorHAnsi" w:cstheme="minorBidi"/>
              <w:sz w:val="22"/>
              <w:szCs w:val="22"/>
            </w:rPr>
          </w:rPrChange>
        </w:rPr>
        <w:tab/>
      </w:r>
      <w:r w:rsidRPr="001202E7">
        <w:rPr>
          <w:rPrChange w:id="1545" w:author="CR#0209" w:date="2020-04-06T14:09:00Z">
            <w:rPr/>
          </w:rPrChange>
        </w:rPr>
        <w:t>Application layer initialization</w:t>
      </w:r>
      <w:r w:rsidRPr="001202E7">
        <w:rPr>
          <w:rPrChange w:id="1546" w:author="CR#0209" w:date="2020-04-06T14:09:00Z">
            <w:rPr/>
          </w:rPrChange>
        </w:rPr>
        <w:tab/>
      </w:r>
      <w:r w:rsidRPr="001202E7">
        <w:fldChar w:fldCharType="begin" w:fldLock="1"/>
      </w:r>
      <w:r w:rsidRPr="001202E7">
        <w:rPr>
          <w:rPrChange w:id="1547" w:author="CR#0209" w:date="2020-04-06T14:09:00Z">
            <w:rPr/>
          </w:rPrChange>
        </w:rPr>
        <w:instrText xml:space="preserve"> PAGEREF _Toc29376119 \h </w:instrText>
      </w:r>
      <w:r w:rsidRPr="001202E7">
        <w:rPr>
          <w:rPrChange w:id="1548" w:author="CR#0209" w:date="2020-04-06T14:09:00Z">
            <w:rPr/>
          </w:rPrChange>
        </w:rPr>
      </w:r>
      <w:r w:rsidRPr="001202E7">
        <w:rPr>
          <w:rPrChange w:id="1549" w:author="CR#0209" w:date="2020-04-06T14:09:00Z">
            <w:rPr/>
          </w:rPrChange>
        </w:rPr>
        <w:fldChar w:fldCharType="separate"/>
      </w:r>
      <w:r w:rsidRPr="001202E7">
        <w:rPr>
          <w:rPrChange w:id="1550" w:author="CR#0209" w:date="2020-04-06T14:09:00Z">
            <w:rPr/>
          </w:rPrChange>
        </w:rPr>
        <w:t>74</w:t>
      </w:r>
      <w:r w:rsidRPr="001202E7">
        <w:rPr>
          <w:rPrChange w:id="1551"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1552" w:author="CR#0209" w:date="2020-04-06T14:09:00Z">
            <w:rPr/>
          </w:rPrChange>
        </w:rPr>
        <w:t>15.3.3</w:t>
      </w:r>
      <w:r w:rsidRPr="001202E7">
        <w:rPr>
          <w:rFonts w:asciiTheme="minorHAnsi" w:eastAsiaTheme="minorEastAsia" w:hAnsiTheme="minorHAnsi" w:cstheme="minorBidi"/>
          <w:sz w:val="22"/>
          <w:szCs w:val="22"/>
          <w:rPrChange w:id="1553" w:author="CR#0209" w:date="2020-04-06T14:09:00Z">
            <w:rPr>
              <w:rFonts w:asciiTheme="minorHAnsi" w:eastAsiaTheme="minorEastAsia" w:hAnsiTheme="minorHAnsi" w:cstheme="minorBidi"/>
              <w:sz w:val="22"/>
              <w:szCs w:val="22"/>
            </w:rPr>
          </w:rPrChange>
        </w:rPr>
        <w:tab/>
      </w:r>
      <w:r w:rsidRPr="001202E7">
        <w:rPr>
          <w:rPrChange w:id="1554" w:author="CR#0209" w:date="2020-04-06T14:09:00Z">
            <w:rPr/>
          </w:rPrChange>
        </w:rPr>
        <w:t>Automatic Neighbour Cell Relation Function</w:t>
      </w:r>
      <w:r w:rsidRPr="001202E7">
        <w:rPr>
          <w:rPrChange w:id="1555" w:author="CR#0209" w:date="2020-04-06T14:09:00Z">
            <w:rPr/>
          </w:rPrChange>
        </w:rPr>
        <w:tab/>
      </w:r>
      <w:r w:rsidRPr="001202E7">
        <w:fldChar w:fldCharType="begin" w:fldLock="1"/>
      </w:r>
      <w:r w:rsidRPr="001202E7">
        <w:rPr>
          <w:rPrChange w:id="1556" w:author="CR#0209" w:date="2020-04-06T14:09:00Z">
            <w:rPr/>
          </w:rPrChange>
        </w:rPr>
        <w:instrText xml:space="preserve"> PAGEREF _Toc29376120 \h </w:instrText>
      </w:r>
      <w:r w:rsidRPr="001202E7">
        <w:rPr>
          <w:rPrChange w:id="1557" w:author="CR#0209" w:date="2020-04-06T14:09:00Z">
            <w:rPr/>
          </w:rPrChange>
        </w:rPr>
      </w:r>
      <w:r w:rsidRPr="001202E7">
        <w:rPr>
          <w:rPrChange w:id="1558" w:author="CR#0209" w:date="2020-04-06T14:09:00Z">
            <w:rPr/>
          </w:rPrChange>
        </w:rPr>
        <w:fldChar w:fldCharType="separate"/>
      </w:r>
      <w:r w:rsidRPr="001202E7">
        <w:rPr>
          <w:rPrChange w:id="1559" w:author="CR#0209" w:date="2020-04-06T14:09:00Z">
            <w:rPr/>
          </w:rPrChange>
        </w:rPr>
        <w:t>75</w:t>
      </w:r>
      <w:r w:rsidRPr="001202E7">
        <w:rPr>
          <w:rPrChange w:id="1560"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1561" w:author="CR#0209" w:date="2020-04-06T14:09:00Z">
            <w:rPr/>
          </w:rPrChange>
        </w:rPr>
        <w:t>15.3.3.1</w:t>
      </w:r>
      <w:r w:rsidRPr="001202E7">
        <w:rPr>
          <w:rFonts w:asciiTheme="minorHAnsi" w:eastAsiaTheme="minorEastAsia" w:hAnsiTheme="minorHAnsi" w:cstheme="minorBidi"/>
          <w:sz w:val="22"/>
          <w:szCs w:val="22"/>
          <w:rPrChange w:id="1562" w:author="CR#0209" w:date="2020-04-06T14:09:00Z">
            <w:rPr>
              <w:rFonts w:asciiTheme="minorHAnsi" w:eastAsiaTheme="minorEastAsia" w:hAnsiTheme="minorHAnsi" w:cstheme="minorBidi"/>
              <w:sz w:val="22"/>
              <w:szCs w:val="22"/>
            </w:rPr>
          </w:rPrChange>
        </w:rPr>
        <w:tab/>
      </w:r>
      <w:r w:rsidRPr="001202E7">
        <w:rPr>
          <w:rPrChange w:id="1563" w:author="CR#0209" w:date="2020-04-06T14:09:00Z">
            <w:rPr/>
          </w:rPrChange>
        </w:rPr>
        <w:t>General</w:t>
      </w:r>
      <w:r w:rsidRPr="001202E7">
        <w:rPr>
          <w:rPrChange w:id="1564" w:author="CR#0209" w:date="2020-04-06T14:09:00Z">
            <w:rPr/>
          </w:rPrChange>
        </w:rPr>
        <w:tab/>
      </w:r>
      <w:r w:rsidRPr="001202E7">
        <w:fldChar w:fldCharType="begin" w:fldLock="1"/>
      </w:r>
      <w:r w:rsidRPr="001202E7">
        <w:rPr>
          <w:rPrChange w:id="1565" w:author="CR#0209" w:date="2020-04-06T14:09:00Z">
            <w:rPr/>
          </w:rPrChange>
        </w:rPr>
        <w:instrText xml:space="preserve"> PAGEREF _Toc29376121 \h </w:instrText>
      </w:r>
      <w:r w:rsidRPr="001202E7">
        <w:rPr>
          <w:rPrChange w:id="1566" w:author="CR#0209" w:date="2020-04-06T14:09:00Z">
            <w:rPr/>
          </w:rPrChange>
        </w:rPr>
      </w:r>
      <w:r w:rsidRPr="001202E7">
        <w:rPr>
          <w:rPrChange w:id="1567" w:author="CR#0209" w:date="2020-04-06T14:09:00Z">
            <w:rPr/>
          </w:rPrChange>
        </w:rPr>
        <w:fldChar w:fldCharType="separate"/>
      </w:r>
      <w:r w:rsidRPr="001202E7">
        <w:rPr>
          <w:rPrChange w:id="1568" w:author="CR#0209" w:date="2020-04-06T14:09:00Z">
            <w:rPr/>
          </w:rPrChange>
        </w:rPr>
        <w:t>75</w:t>
      </w:r>
      <w:r w:rsidRPr="001202E7">
        <w:rPr>
          <w:rPrChange w:id="1569"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1570" w:author="CR#0209" w:date="2020-04-06T14:09:00Z">
            <w:rPr/>
          </w:rPrChange>
        </w:rPr>
        <w:t>15.3.3.2</w:t>
      </w:r>
      <w:r w:rsidRPr="001202E7">
        <w:rPr>
          <w:rFonts w:asciiTheme="minorHAnsi" w:eastAsiaTheme="minorEastAsia" w:hAnsiTheme="minorHAnsi" w:cstheme="minorBidi"/>
          <w:sz w:val="22"/>
          <w:szCs w:val="22"/>
          <w:rPrChange w:id="1571" w:author="CR#0209" w:date="2020-04-06T14:09:00Z">
            <w:rPr>
              <w:rFonts w:asciiTheme="minorHAnsi" w:eastAsiaTheme="minorEastAsia" w:hAnsiTheme="minorHAnsi" w:cstheme="minorBidi"/>
              <w:sz w:val="22"/>
              <w:szCs w:val="22"/>
            </w:rPr>
          </w:rPrChange>
        </w:rPr>
        <w:tab/>
      </w:r>
      <w:r w:rsidRPr="001202E7">
        <w:rPr>
          <w:rPrChange w:id="1572" w:author="CR#0209" w:date="2020-04-06T14:09:00Z">
            <w:rPr/>
          </w:rPrChange>
        </w:rPr>
        <w:t>Intra-system Automatic Neighbour Cell Relation Function</w:t>
      </w:r>
      <w:r w:rsidRPr="001202E7">
        <w:rPr>
          <w:rPrChange w:id="1573" w:author="CR#0209" w:date="2020-04-06T14:09:00Z">
            <w:rPr/>
          </w:rPrChange>
        </w:rPr>
        <w:tab/>
      </w:r>
      <w:r w:rsidRPr="001202E7">
        <w:fldChar w:fldCharType="begin" w:fldLock="1"/>
      </w:r>
      <w:r w:rsidRPr="001202E7">
        <w:rPr>
          <w:rPrChange w:id="1574" w:author="CR#0209" w:date="2020-04-06T14:09:00Z">
            <w:rPr/>
          </w:rPrChange>
        </w:rPr>
        <w:instrText xml:space="preserve"> PAGEREF _Toc29376122 \h </w:instrText>
      </w:r>
      <w:r w:rsidRPr="001202E7">
        <w:rPr>
          <w:rPrChange w:id="1575" w:author="CR#0209" w:date="2020-04-06T14:09:00Z">
            <w:rPr/>
          </w:rPrChange>
        </w:rPr>
      </w:r>
      <w:r w:rsidRPr="001202E7">
        <w:rPr>
          <w:rPrChange w:id="1576" w:author="CR#0209" w:date="2020-04-06T14:09:00Z">
            <w:rPr/>
          </w:rPrChange>
        </w:rPr>
        <w:fldChar w:fldCharType="separate"/>
      </w:r>
      <w:r w:rsidRPr="001202E7">
        <w:rPr>
          <w:rPrChange w:id="1577" w:author="CR#0209" w:date="2020-04-06T14:09:00Z">
            <w:rPr/>
          </w:rPrChange>
        </w:rPr>
        <w:t>75</w:t>
      </w:r>
      <w:r w:rsidRPr="001202E7">
        <w:rPr>
          <w:rPrChange w:id="1578"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1579" w:author="CR#0209" w:date="2020-04-06T14:09:00Z">
            <w:rPr/>
          </w:rPrChange>
        </w:rPr>
        <w:t>15.3.3.3</w:t>
      </w:r>
      <w:r w:rsidRPr="001202E7">
        <w:rPr>
          <w:rFonts w:asciiTheme="minorHAnsi" w:eastAsiaTheme="minorEastAsia" w:hAnsiTheme="minorHAnsi" w:cstheme="minorBidi"/>
          <w:sz w:val="22"/>
          <w:szCs w:val="22"/>
          <w:rPrChange w:id="1580" w:author="CR#0209" w:date="2020-04-06T14:09:00Z">
            <w:rPr>
              <w:rFonts w:asciiTheme="minorHAnsi" w:eastAsiaTheme="minorEastAsia" w:hAnsiTheme="minorHAnsi" w:cstheme="minorBidi"/>
              <w:sz w:val="22"/>
              <w:szCs w:val="22"/>
            </w:rPr>
          </w:rPrChange>
        </w:rPr>
        <w:tab/>
      </w:r>
      <w:r w:rsidRPr="001202E7">
        <w:rPr>
          <w:rPrChange w:id="1581" w:author="CR#0209" w:date="2020-04-06T14:09:00Z">
            <w:rPr/>
          </w:rPrChange>
        </w:rPr>
        <w:t>Void</w:t>
      </w:r>
      <w:r w:rsidRPr="001202E7">
        <w:rPr>
          <w:rPrChange w:id="1582" w:author="CR#0209" w:date="2020-04-06T14:09:00Z">
            <w:rPr/>
          </w:rPrChange>
        </w:rPr>
        <w:tab/>
      </w:r>
      <w:r w:rsidRPr="001202E7">
        <w:fldChar w:fldCharType="begin" w:fldLock="1"/>
      </w:r>
      <w:r w:rsidRPr="001202E7">
        <w:rPr>
          <w:rPrChange w:id="1583" w:author="CR#0209" w:date="2020-04-06T14:09:00Z">
            <w:rPr/>
          </w:rPrChange>
        </w:rPr>
        <w:instrText xml:space="preserve"> PAGEREF _Toc29376123 \h </w:instrText>
      </w:r>
      <w:r w:rsidRPr="001202E7">
        <w:rPr>
          <w:rPrChange w:id="1584" w:author="CR#0209" w:date="2020-04-06T14:09:00Z">
            <w:rPr/>
          </w:rPrChange>
        </w:rPr>
      </w:r>
      <w:r w:rsidRPr="001202E7">
        <w:rPr>
          <w:rPrChange w:id="1585" w:author="CR#0209" w:date="2020-04-06T14:09:00Z">
            <w:rPr/>
          </w:rPrChange>
        </w:rPr>
        <w:fldChar w:fldCharType="separate"/>
      </w:r>
      <w:r w:rsidRPr="001202E7">
        <w:rPr>
          <w:rPrChange w:id="1586" w:author="CR#0209" w:date="2020-04-06T14:09:00Z">
            <w:rPr/>
          </w:rPrChange>
        </w:rPr>
        <w:t>76</w:t>
      </w:r>
      <w:r w:rsidRPr="001202E7">
        <w:rPr>
          <w:rPrChange w:id="1587"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1588" w:author="CR#0209" w:date="2020-04-06T14:09:00Z">
            <w:rPr/>
          </w:rPrChange>
        </w:rPr>
        <w:t>15.3.3.4</w:t>
      </w:r>
      <w:r w:rsidRPr="001202E7">
        <w:rPr>
          <w:rFonts w:asciiTheme="minorHAnsi" w:eastAsiaTheme="minorEastAsia" w:hAnsiTheme="minorHAnsi" w:cstheme="minorBidi"/>
          <w:sz w:val="22"/>
          <w:szCs w:val="22"/>
          <w:rPrChange w:id="1589" w:author="CR#0209" w:date="2020-04-06T14:09:00Z">
            <w:rPr>
              <w:rFonts w:asciiTheme="minorHAnsi" w:eastAsiaTheme="minorEastAsia" w:hAnsiTheme="minorHAnsi" w:cstheme="minorBidi"/>
              <w:sz w:val="22"/>
              <w:szCs w:val="22"/>
            </w:rPr>
          </w:rPrChange>
        </w:rPr>
        <w:tab/>
      </w:r>
      <w:r w:rsidRPr="001202E7">
        <w:rPr>
          <w:rPrChange w:id="1590" w:author="CR#0209" w:date="2020-04-06T14:09:00Z">
            <w:rPr/>
          </w:rPrChange>
        </w:rPr>
        <w:t>Void</w:t>
      </w:r>
      <w:r w:rsidRPr="001202E7">
        <w:rPr>
          <w:rPrChange w:id="1591" w:author="CR#0209" w:date="2020-04-06T14:09:00Z">
            <w:rPr/>
          </w:rPrChange>
        </w:rPr>
        <w:tab/>
      </w:r>
      <w:r w:rsidRPr="001202E7">
        <w:fldChar w:fldCharType="begin" w:fldLock="1"/>
      </w:r>
      <w:r w:rsidRPr="001202E7">
        <w:rPr>
          <w:rPrChange w:id="1592" w:author="CR#0209" w:date="2020-04-06T14:09:00Z">
            <w:rPr/>
          </w:rPrChange>
        </w:rPr>
        <w:instrText xml:space="preserve"> PAGEREF _Toc29376124 \h </w:instrText>
      </w:r>
      <w:r w:rsidRPr="001202E7">
        <w:rPr>
          <w:rPrChange w:id="1593" w:author="CR#0209" w:date="2020-04-06T14:09:00Z">
            <w:rPr/>
          </w:rPrChange>
        </w:rPr>
      </w:r>
      <w:r w:rsidRPr="001202E7">
        <w:rPr>
          <w:rPrChange w:id="1594" w:author="CR#0209" w:date="2020-04-06T14:09:00Z">
            <w:rPr/>
          </w:rPrChange>
        </w:rPr>
        <w:fldChar w:fldCharType="separate"/>
      </w:r>
      <w:r w:rsidRPr="001202E7">
        <w:rPr>
          <w:rPrChange w:id="1595" w:author="CR#0209" w:date="2020-04-06T14:09:00Z">
            <w:rPr/>
          </w:rPrChange>
        </w:rPr>
        <w:t>76</w:t>
      </w:r>
      <w:r w:rsidRPr="001202E7">
        <w:rPr>
          <w:rPrChange w:id="1596"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1597" w:author="CR#0209" w:date="2020-04-06T14:09:00Z">
            <w:rPr/>
          </w:rPrChange>
        </w:rPr>
        <w:t>15.3.3.5</w:t>
      </w:r>
      <w:r w:rsidRPr="001202E7">
        <w:rPr>
          <w:rFonts w:asciiTheme="minorHAnsi" w:eastAsiaTheme="minorEastAsia" w:hAnsiTheme="minorHAnsi" w:cstheme="minorBidi"/>
          <w:sz w:val="22"/>
          <w:szCs w:val="22"/>
          <w:rPrChange w:id="1598" w:author="CR#0209" w:date="2020-04-06T14:09:00Z">
            <w:rPr>
              <w:rFonts w:asciiTheme="minorHAnsi" w:eastAsiaTheme="minorEastAsia" w:hAnsiTheme="minorHAnsi" w:cstheme="minorBidi"/>
              <w:sz w:val="22"/>
              <w:szCs w:val="22"/>
            </w:rPr>
          </w:rPrChange>
        </w:rPr>
        <w:tab/>
      </w:r>
      <w:r w:rsidRPr="001202E7">
        <w:rPr>
          <w:rPrChange w:id="1599" w:author="CR#0209" w:date="2020-04-06T14:09:00Z">
            <w:rPr/>
          </w:rPrChange>
        </w:rPr>
        <w:t>Inter-system Automatic Neighbour Cell Relation Function</w:t>
      </w:r>
      <w:r w:rsidRPr="001202E7">
        <w:rPr>
          <w:rPrChange w:id="1600" w:author="CR#0209" w:date="2020-04-06T14:09:00Z">
            <w:rPr/>
          </w:rPrChange>
        </w:rPr>
        <w:tab/>
      </w:r>
      <w:r w:rsidRPr="001202E7">
        <w:fldChar w:fldCharType="begin" w:fldLock="1"/>
      </w:r>
      <w:r w:rsidRPr="001202E7">
        <w:rPr>
          <w:rPrChange w:id="1601" w:author="CR#0209" w:date="2020-04-06T14:09:00Z">
            <w:rPr/>
          </w:rPrChange>
        </w:rPr>
        <w:instrText xml:space="preserve"> PAGEREF _Toc29376125 \h </w:instrText>
      </w:r>
      <w:r w:rsidRPr="001202E7">
        <w:rPr>
          <w:rPrChange w:id="1602" w:author="CR#0209" w:date="2020-04-06T14:09:00Z">
            <w:rPr/>
          </w:rPrChange>
        </w:rPr>
      </w:r>
      <w:r w:rsidRPr="001202E7">
        <w:rPr>
          <w:rPrChange w:id="1603" w:author="CR#0209" w:date="2020-04-06T14:09:00Z">
            <w:rPr/>
          </w:rPrChange>
        </w:rPr>
        <w:fldChar w:fldCharType="separate"/>
      </w:r>
      <w:r w:rsidRPr="001202E7">
        <w:rPr>
          <w:rPrChange w:id="1604" w:author="CR#0209" w:date="2020-04-06T14:09:00Z">
            <w:rPr/>
          </w:rPrChange>
        </w:rPr>
        <w:t>76</w:t>
      </w:r>
      <w:r w:rsidRPr="001202E7">
        <w:rPr>
          <w:rPrChange w:id="1605"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1606" w:author="CR#0209" w:date="2020-04-06T14:09:00Z">
            <w:rPr/>
          </w:rPrChange>
        </w:rPr>
        <w:t>15.3.4</w:t>
      </w:r>
      <w:r w:rsidRPr="001202E7">
        <w:rPr>
          <w:rFonts w:asciiTheme="minorHAnsi" w:eastAsiaTheme="minorEastAsia" w:hAnsiTheme="minorHAnsi" w:cstheme="minorBidi"/>
          <w:sz w:val="22"/>
          <w:szCs w:val="22"/>
          <w:rPrChange w:id="1607" w:author="CR#0209" w:date="2020-04-06T14:09:00Z">
            <w:rPr>
              <w:rFonts w:asciiTheme="minorHAnsi" w:eastAsiaTheme="minorEastAsia" w:hAnsiTheme="minorHAnsi" w:cstheme="minorBidi"/>
              <w:sz w:val="22"/>
              <w:szCs w:val="22"/>
            </w:rPr>
          </w:rPrChange>
        </w:rPr>
        <w:tab/>
      </w:r>
      <w:r w:rsidRPr="001202E7">
        <w:rPr>
          <w:rPrChange w:id="1608" w:author="CR#0209" w:date="2020-04-06T14:09:00Z">
            <w:rPr/>
          </w:rPrChange>
        </w:rPr>
        <w:t>Xn-C TNL address discovery</w:t>
      </w:r>
      <w:r w:rsidRPr="001202E7">
        <w:rPr>
          <w:rPrChange w:id="1609" w:author="CR#0209" w:date="2020-04-06T14:09:00Z">
            <w:rPr/>
          </w:rPrChange>
        </w:rPr>
        <w:tab/>
      </w:r>
      <w:r w:rsidRPr="001202E7">
        <w:fldChar w:fldCharType="begin" w:fldLock="1"/>
      </w:r>
      <w:r w:rsidRPr="001202E7">
        <w:rPr>
          <w:rPrChange w:id="1610" w:author="CR#0209" w:date="2020-04-06T14:09:00Z">
            <w:rPr/>
          </w:rPrChange>
        </w:rPr>
        <w:instrText xml:space="preserve"> PAGEREF _Toc29376126 \h </w:instrText>
      </w:r>
      <w:r w:rsidRPr="001202E7">
        <w:rPr>
          <w:rPrChange w:id="1611" w:author="CR#0209" w:date="2020-04-06T14:09:00Z">
            <w:rPr/>
          </w:rPrChange>
        </w:rPr>
      </w:r>
      <w:r w:rsidRPr="001202E7">
        <w:rPr>
          <w:rPrChange w:id="1612" w:author="CR#0209" w:date="2020-04-06T14:09:00Z">
            <w:rPr/>
          </w:rPrChange>
        </w:rPr>
        <w:fldChar w:fldCharType="separate"/>
      </w:r>
      <w:r w:rsidRPr="001202E7">
        <w:rPr>
          <w:rPrChange w:id="1613" w:author="CR#0209" w:date="2020-04-06T14:09:00Z">
            <w:rPr/>
          </w:rPrChange>
        </w:rPr>
        <w:t>77</w:t>
      </w:r>
      <w:r w:rsidRPr="001202E7">
        <w:rPr>
          <w:rPrChange w:id="1614"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lang w:eastAsia="zh-CN"/>
          <w:rPrChange w:id="1615" w:author="CR#0209" w:date="2020-04-06T14:09:00Z">
            <w:rPr>
              <w:lang w:eastAsia="zh-CN"/>
            </w:rPr>
          </w:rPrChange>
        </w:rPr>
        <w:t>15</w:t>
      </w:r>
      <w:r w:rsidRPr="001202E7">
        <w:rPr>
          <w:rPrChange w:id="1616" w:author="CR#0209" w:date="2020-04-06T14:09:00Z">
            <w:rPr/>
          </w:rPrChange>
        </w:rPr>
        <w:t>.4</w:t>
      </w:r>
      <w:r w:rsidRPr="001202E7">
        <w:rPr>
          <w:rFonts w:asciiTheme="minorHAnsi" w:eastAsiaTheme="minorEastAsia" w:hAnsiTheme="minorHAnsi" w:cstheme="minorBidi"/>
          <w:sz w:val="22"/>
          <w:szCs w:val="22"/>
          <w:rPrChange w:id="1617" w:author="CR#0209" w:date="2020-04-06T14:09:00Z">
            <w:rPr>
              <w:rFonts w:asciiTheme="minorHAnsi" w:eastAsiaTheme="minorEastAsia" w:hAnsiTheme="minorHAnsi" w:cstheme="minorBidi"/>
              <w:sz w:val="22"/>
              <w:szCs w:val="22"/>
            </w:rPr>
          </w:rPrChange>
        </w:rPr>
        <w:tab/>
      </w:r>
      <w:r w:rsidRPr="001202E7">
        <w:rPr>
          <w:rPrChange w:id="1618" w:author="CR#0209" w:date="2020-04-06T14:09:00Z">
            <w:rPr/>
          </w:rPrChange>
        </w:rPr>
        <w:t>Support for Energy Saving</w:t>
      </w:r>
      <w:r w:rsidRPr="001202E7">
        <w:rPr>
          <w:rPrChange w:id="1619" w:author="CR#0209" w:date="2020-04-06T14:09:00Z">
            <w:rPr/>
          </w:rPrChange>
        </w:rPr>
        <w:tab/>
      </w:r>
      <w:r w:rsidRPr="001202E7">
        <w:fldChar w:fldCharType="begin" w:fldLock="1"/>
      </w:r>
      <w:r w:rsidRPr="001202E7">
        <w:rPr>
          <w:rPrChange w:id="1620" w:author="CR#0209" w:date="2020-04-06T14:09:00Z">
            <w:rPr/>
          </w:rPrChange>
        </w:rPr>
        <w:instrText xml:space="preserve"> PAGEREF _Toc29376127 \h </w:instrText>
      </w:r>
      <w:r w:rsidRPr="001202E7">
        <w:rPr>
          <w:rPrChange w:id="1621" w:author="CR#0209" w:date="2020-04-06T14:09:00Z">
            <w:rPr/>
          </w:rPrChange>
        </w:rPr>
      </w:r>
      <w:r w:rsidRPr="001202E7">
        <w:rPr>
          <w:rPrChange w:id="1622" w:author="CR#0209" w:date="2020-04-06T14:09:00Z">
            <w:rPr/>
          </w:rPrChange>
        </w:rPr>
        <w:fldChar w:fldCharType="separate"/>
      </w:r>
      <w:r w:rsidRPr="001202E7">
        <w:rPr>
          <w:rPrChange w:id="1623" w:author="CR#0209" w:date="2020-04-06T14:09:00Z">
            <w:rPr/>
          </w:rPrChange>
        </w:rPr>
        <w:t>78</w:t>
      </w:r>
      <w:r w:rsidRPr="001202E7">
        <w:rPr>
          <w:rPrChange w:id="1624"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lang w:eastAsia="zh-CN"/>
          <w:rPrChange w:id="1625" w:author="CR#0209" w:date="2020-04-06T14:09:00Z">
            <w:rPr>
              <w:lang w:eastAsia="zh-CN"/>
            </w:rPr>
          </w:rPrChange>
        </w:rPr>
        <w:t>15</w:t>
      </w:r>
      <w:r w:rsidRPr="001202E7">
        <w:rPr>
          <w:rPrChange w:id="1626" w:author="CR#0209" w:date="2020-04-06T14:09:00Z">
            <w:rPr/>
          </w:rPrChange>
        </w:rPr>
        <w:t>.4.1</w:t>
      </w:r>
      <w:r w:rsidRPr="001202E7">
        <w:rPr>
          <w:rFonts w:asciiTheme="minorHAnsi" w:eastAsiaTheme="minorEastAsia" w:hAnsiTheme="minorHAnsi" w:cstheme="minorBidi"/>
          <w:sz w:val="22"/>
          <w:szCs w:val="22"/>
          <w:rPrChange w:id="1627" w:author="CR#0209" w:date="2020-04-06T14:09:00Z">
            <w:rPr>
              <w:rFonts w:asciiTheme="minorHAnsi" w:eastAsiaTheme="minorEastAsia" w:hAnsiTheme="minorHAnsi" w:cstheme="minorBidi"/>
              <w:sz w:val="22"/>
              <w:szCs w:val="22"/>
            </w:rPr>
          </w:rPrChange>
        </w:rPr>
        <w:tab/>
      </w:r>
      <w:r w:rsidRPr="001202E7">
        <w:rPr>
          <w:rPrChange w:id="1628" w:author="CR#0209" w:date="2020-04-06T14:09:00Z">
            <w:rPr/>
          </w:rPrChange>
        </w:rPr>
        <w:t>General</w:t>
      </w:r>
      <w:r w:rsidRPr="001202E7">
        <w:rPr>
          <w:rPrChange w:id="1629" w:author="CR#0209" w:date="2020-04-06T14:09:00Z">
            <w:rPr/>
          </w:rPrChange>
        </w:rPr>
        <w:tab/>
      </w:r>
      <w:r w:rsidRPr="001202E7">
        <w:fldChar w:fldCharType="begin" w:fldLock="1"/>
      </w:r>
      <w:r w:rsidRPr="001202E7">
        <w:rPr>
          <w:rPrChange w:id="1630" w:author="CR#0209" w:date="2020-04-06T14:09:00Z">
            <w:rPr/>
          </w:rPrChange>
        </w:rPr>
        <w:instrText xml:space="preserve"> PAGEREF _Toc29376128 \h </w:instrText>
      </w:r>
      <w:r w:rsidRPr="001202E7">
        <w:rPr>
          <w:rPrChange w:id="1631" w:author="CR#0209" w:date="2020-04-06T14:09:00Z">
            <w:rPr/>
          </w:rPrChange>
        </w:rPr>
      </w:r>
      <w:r w:rsidRPr="001202E7">
        <w:rPr>
          <w:rPrChange w:id="1632" w:author="CR#0209" w:date="2020-04-06T14:09:00Z">
            <w:rPr/>
          </w:rPrChange>
        </w:rPr>
        <w:fldChar w:fldCharType="separate"/>
      </w:r>
      <w:r w:rsidRPr="001202E7">
        <w:rPr>
          <w:rPrChange w:id="1633" w:author="CR#0209" w:date="2020-04-06T14:09:00Z">
            <w:rPr/>
          </w:rPrChange>
        </w:rPr>
        <w:t>78</w:t>
      </w:r>
      <w:r w:rsidRPr="001202E7">
        <w:rPr>
          <w:rPrChange w:id="1634"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lang w:eastAsia="zh-CN"/>
          <w:rPrChange w:id="1635" w:author="CR#0209" w:date="2020-04-06T14:09:00Z">
            <w:rPr>
              <w:lang w:eastAsia="zh-CN"/>
            </w:rPr>
          </w:rPrChange>
        </w:rPr>
        <w:t>15</w:t>
      </w:r>
      <w:r w:rsidRPr="001202E7">
        <w:rPr>
          <w:rPrChange w:id="1636" w:author="CR#0209" w:date="2020-04-06T14:09:00Z">
            <w:rPr/>
          </w:rPrChange>
        </w:rPr>
        <w:t>.4.2</w:t>
      </w:r>
      <w:r w:rsidRPr="001202E7">
        <w:rPr>
          <w:rFonts w:asciiTheme="minorHAnsi" w:eastAsiaTheme="minorEastAsia" w:hAnsiTheme="minorHAnsi" w:cstheme="minorBidi"/>
          <w:sz w:val="22"/>
          <w:szCs w:val="22"/>
          <w:rPrChange w:id="1637" w:author="CR#0209" w:date="2020-04-06T14:09:00Z">
            <w:rPr>
              <w:rFonts w:asciiTheme="minorHAnsi" w:eastAsiaTheme="minorEastAsia" w:hAnsiTheme="minorHAnsi" w:cstheme="minorBidi"/>
              <w:sz w:val="22"/>
              <w:szCs w:val="22"/>
            </w:rPr>
          </w:rPrChange>
        </w:rPr>
        <w:tab/>
      </w:r>
      <w:r w:rsidRPr="001202E7">
        <w:rPr>
          <w:rPrChange w:id="1638" w:author="CR#0209" w:date="2020-04-06T14:09:00Z">
            <w:rPr/>
          </w:rPrChange>
        </w:rPr>
        <w:t>Solution description</w:t>
      </w:r>
      <w:r w:rsidRPr="001202E7">
        <w:rPr>
          <w:rPrChange w:id="1639" w:author="CR#0209" w:date="2020-04-06T14:09:00Z">
            <w:rPr/>
          </w:rPrChange>
        </w:rPr>
        <w:tab/>
      </w:r>
      <w:r w:rsidRPr="001202E7">
        <w:fldChar w:fldCharType="begin" w:fldLock="1"/>
      </w:r>
      <w:r w:rsidRPr="001202E7">
        <w:rPr>
          <w:rPrChange w:id="1640" w:author="CR#0209" w:date="2020-04-06T14:09:00Z">
            <w:rPr/>
          </w:rPrChange>
        </w:rPr>
        <w:instrText xml:space="preserve"> PAGEREF _Toc29376129 \h </w:instrText>
      </w:r>
      <w:r w:rsidRPr="001202E7">
        <w:rPr>
          <w:rPrChange w:id="1641" w:author="CR#0209" w:date="2020-04-06T14:09:00Z">
            <w:rPr/>
          </w:rPrChange>
        </w:rPr>
      </w:r>
      <w:r w:rsidRPr="001202E7">
        <w:rPr>
          <w:rPrChange w:id="1642" w:author="CR#0209" w:date="2020-04-06T14:09:00Z">
            <w:rPr/>
          </w:rPrChange>
        </w:rPr>
        <w:fldChar w:fldCharType="separate"/>
      </w:r>
      <w:r w:rsidRPr="001202E7">
        <w:rPr>
          <w:rPrChange w:id="1643" w:author="CR#0209" w:date="2020-04-06T14:09:00Z">
            <w:rPr/>
          </w:rPrChange>
        </w:rPr>
        <w:t>78</w:t>
      </w:r>
      <w:r w:rsidRPr="001202E7">
        <w:rPr>
          <w:rPrChange w:id="1644"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1645" w:author="CR#0209" w:date="2020-04-06T14:09:00Z">
            <w:rPr/>
          </w:rPrChange>
        </w:rPr>
        <w:t>15.4.3</w:t>
      </w:r>
      <w:r w:rsidRPr="001202E7">
        <w:rPr>
          <w:rFonts w:asciiTheme="minorHAnsi" w:eastAsiaTheme="minorEastAsia" w:hAnsiTheme="minorHAnsi" w:cstheme="minorBidi"/>
          <w:sz w:val="22"/>
          <w:szCs w:val="22"/>
          <w:rPrChange w:id="1646" w:author="CR#0209" w:date="2020-04-06T14:09:00Z">
            <w:rPr>
              <w:rFonts w:asciiTheme="minorHAnsi" w:eastAsiaTheme="minorEastAsia" w:hAnsiTheme="minorHAnsi" w:cstheme="minorBidi"/>
              <w:sz w:val="22"/>
              <w:szCs w:val="22"/>
            </w:rPr>
          </w:rPrChange>
        </w:rPr>
        <w:tab/>
      </w:r>
      <w:r w:rsidRPr="001202E7">
        <w:rPr>
          <w:rPrChange w:id="1647" w:author="CR#0209" w:date="2020-04-06T14:09:00Z">
            <w:rPr/>
          </w:rPrChange>
        </w:rPr>
        <w:t>O&amp;M requirements</w:t>
      </w:r>
      <w:r w:rsidRPr="001202E7">
        <w:rPr>
          <w:rPrChange w:id="1648" w:author="CR#0209" w:date="2020-04-06T14:09:00Z">
            <w:rPr/>
          </w:rPrChange>
        </w:rPr>
        <w:tab/>
      </w:r>
      <w:r w:rsidRPr="001202E7">
        <w:fldChar w:fldCharType="begin" w:fldLock="1"/>
      </w:r>
      <w:r w:rsidRPr="001202E7">
        <w:rPr>
          <w:rPrChange w:id="1649" w:author="CR#0209" w:date="2020-04-06T14:09:00Z">
            <w:rPr/>
          </w:rPrChange>
        </w:rPr>
        <w:instrText xml:space="preserve"> PAGEREF _Toc29376130 \h </w:instrText>
      </w:r>
      <w:r w:rsidRPr="001202E7">
        <w:rPr>
          <w:rPrChange w:id="1650" w:author="CR#0209" w:date="2020-04-06T14:09:00Z">
            <w:rPr/>
          </w:rPrChange>
        </w:rPr>
      </w:r>
      <w:r w:rsidRPr="001202E7">
        <w:rPr>
          <w:rPrChange w:id="1651" w:author="CR#0209" w:date="2020-04-06T14:09:00Z">
            <w:rPr/>
          </w:rPrChange>
        </w:rPr>
        <w:fldChar w:fldCharType="separate"/>
      </w:r>
      <w:r w:rsidRPr="001202E7">
        <w:rPr>
          <w:rPrChange w:id="1652" w:author="CR#0209" w:date="2020-04-06T14:09:00Z">
            <w:rPr/>
          </w:rPrChange>
        </w:rPr>
        <w:t>78</w:t>
      </w:r>
      <w:r w:rsidRPr="001202E7">
        <w:rPr>
          <w:rPrChange w:id="1653" w:author="CR#0209" w:date="2020-04-06T14:09:00Z">
            <w:rPr/>
          </w:rPrChange>
        </w:rPr>
        <w:fldChar w:fldCharType="end"/>
      </w:r>
    </w:p>
    <w:p w:rsidR="00A30328" w:rsidRPr="001202E7" w:rsidRDefault="00A30328">
      <w:pPr>
        <w:pStyle w:val="TOC1"/>
        <w:rPr>
          <w:rFonts w:asciiTheme="minorHAnsi" w:eastAsiaTheme="minorEastAsia" w:hAnsiTheme="minorHAnsi" w:cstheme="minorBidi"/>
          <w:szCs w:val="22"/>
        </w:rPr>
      </w:pPr>
      <w:r w:rsidRPr="001202E7">
        <w:lastRenderedPageBreak/>
        <w:t>16</w:t>
      </w:r>
      <w:r w:rsidRPr="001202E7">
        <w:rPr>
          <w:rFonts w:asciiTheme="minorHAnsi" w:eastAsiaTheme="minorEastAsia" w:hAnsiTheme="minorHAnsi" w:cstheme="minorBidi"/>
          <w:szCs w:val="22"/>
          <w:rPrChange w:id="1654" w:author="CR#0209" w:date="2020-04-06T14:09:00Z">
            <w:rPr>
              <w:rFonts w:asciiTheme="minorHAnsi" w:eastAsiaTheme="minorEastAsia" w:hAnsiTheme="minorHAnsi" w:cstheme="minorBidi"/>
              <w:szCs w:val="22"/>
            </w:rPr>
          </w:rPrChange>
        </w:rPr>
        <w:tab/>
      </w:r>
      <w:r w:rsidRPr="001202E7">
        <w:rPr>
          <w:rPrChange w:id="1655" w:author="CR#0209" w:date="2020-04-06T14:09:00Z">
            <w:rPr/>
          </w:rPrChange>
        </w:rPr>
        <w:t>Verticals Support</w:t>
      </w:r>
      <w:r w:rsidRPr="001202E7">
        <w:rPr>
          <w:rPrChange w:id="1656" w:author="CR#0209" w:date="2020-04-06T14:09:00Z">
            <w:rPr/>
          </w:rPrChange>
        </w:rPr>
        <w:tab/>
      </w:r>
      <w:r w:rsidRPr="001202E7">
        <w:fldChar w:fldCharType="begin" w:fldLock="1"/>
      </w:r>
      <w:r w:rsidRPr="001202E7">
        <w:rPr>
          <w:rPrChange w:id="1657" w:author="CR#0209" w:date="2020-04-06T14:09:00Z">
            <w:rPr/>
          </w:rPrChange>
        </w:rPr>
        <w:instrText xml:space="preserve"> PAGEREF _Toc29376131 \h </w:instrText>
      </w:r>
      <w:r w:rsidRPr="001202E7">
        <w:rPr>
          <w:rPrChange w:id="1658" w:author="CR#0209" w:date="2020-04-06T14:09:00Z">
            <w:rPr/>
          </w:rPrChange>
        </w:rPr>
      </w:r>
      <w:r w:rsidRPr="001202E7">
        <w:rPr>
          <w:rPrChange w:id="1659" w:author="CR#0209" w:date="2020-04-06T14:09:00Z">
            <w:rPr/>
          </w:rPrChange>
        </w:rPr>
        <w:fldChar w:fldCharType="separate"/>
      </w:r>
      <w:r w:rsidRPr="001202E7">
        <w:rPr>
          <w:rPrChange w:id="1660" w:author="CR#0209" w:date="2020-04-06T14:09:00Z">
            <w:rPr/>
          </w:rPrChange>
        </w:rPr>
        <w:t>79</w:t>
      </w:r>
      <w:r w:rsidRPr="001202E7">
        <w:rPr>
          <w:rPrChange w:id="1661"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1662" w:author="CR#0209" w:date="2020-04-06T14:09:00Z">
            <w:rPr/>
          </w:rPrChange>
        </w:rPr>
        <w:t>16.1</w:t>
      </w:r>
      <w:r w:rsidRPr="001202E7">
        <w:rPr>
          <w:rFonts w:asciiTheme="minorHAnsi" w:eastAsiaTheme="minorEastAsia" w:hAnsiTheme="minorHAnsi" w:cstheme="minorBidi"/>
          <w:sz w:val="22"/>
          <w:szCs w:val="22"/>
          <w:rPrChange w:id="1663" w:author="CR#0209" w:date="2020-04-06T14:09:00Z">
            <w:rPr>
              <w:rFonts w:asciiTheme="minorHAnsi" w:eastAsiaTheme="minorEastAsia" w:hAnsiTheme="minorHAnsi" w:cstheme="minorBidi"/>
              <w:sz w:val="22"/>
              <w:szCs w:val="22"/>
            </w:rPr>
          </w:rPrChange>
        </w:rPr>
        <w:tab/>
      </w:r>
      <w:r w:rsidRPr="001202E7">
        <w:rPr>
          <w:rPrChange w:id="1664" w:author="CR#0209" w:date="2020-04-06T14:09:00Z">
            <w:rPr/>
          </w:rPrChange>
        </w:rPr>
        <w:t>URLLC</w:t>
      </w:r>
      <w:r w:rsidRPr="001202E7">
        <w:rPr>
          <w:rPrChange w:id="1665" w:author="CR#0209" w:date="2020-04-06T14:09:00Z">
            <w:rPr/>
          </w:rPrChange>
        </w:rPr>
        <w:tab/>
      </w:r>
      <w:r w:rsidRPr="001202E7">
        <w:fldChar w:fldCharType="begin" w:fldLock="1"/>
      </w:r>
      <w:r w:rsidRPr="001202E7">
        <w:rPr>
          <w:rPrChange w:id="1666" w:author="CR#0209" w:date="2020-04-06T14:09:00Z">
            <w:rPr/>
          </w:rPrChange>
        </w:rPr>
        <w:instrText xml:space="preserve"> PAGEREF _Toc29376132 \h </w:instrText>
      </w:r>
      <w:r w:rsidRPr="001202E7">
        <w:rPr>
          <w:rPrChange w:id="1667" w:author="CR#0209" w:date="2020-04-06T14:09:00Z">
            <w:rPr/>
          </w:rPrChange>
        </w:rPr>
      </w:r>
      <w:r w:rsidRPr="001202E7">
        <w:rPr>
          <w:rPrChange w:id="1668" w:author="CR#0209" w:date="2020-04-06T14:09:00Z">
            <w:rPr/>
          </w:rPrChange>
        </w:rPr>
        <w:fldChar w:fldCharType="separate"/>
      </w:r>
      <w:r w:rsidRPr="001202E7">
        <w:rPr>
          <w:rPrChange w:id="1669" w:author="CR#0209" w:date="2020-04-06T14:09:00Z">
            <w:rPr/>
          </w:rPrChange>
        </w:rPr>
        <w:t>79</w:t>
      </w:r>
      <w:r w:rsidRPr="001202E7">
        <w:rPr>
          <w:rPrChange w:id="1670"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1671" w:author="CR#0209" w:date="2020-04-06T14:09:00Z">
            <w:rPr/>
          </w:rPrChange>
        </w:rPr>
        <w:t>16.1.1</w:t>
      </w:r>
      <w:r w:rsidRPr="001202E7">
        <w:rPr>
          <w:rFonts w:asciiTheme="minorHAnsi" w:eastAsiaTheme="minorEastAsia" w:hAnsiTheme="minorHAnsi" w:cstheme="minorBidi"/>
          <w:sz w:val="22"/>
          <w:szCs w:val="22"/>
          <w:rPrChange w:id="1672" w:author="CR#0209" w:date="2020-04-06T14:09:00Z">
            <w:rPr>
              <w:rFonts w:asciiTheme="minorHAnsi" w:eastAsiaTheme="minorEastAsia" w:hAnsiTheme="minorHAnsi" w:cstheme="minorBidi"/>
              <w:sz w:val="22"/>
              <w:szCs w:val="22"/>
            </w:rPr>
          </w:rPrChange>
        </w:rPr>
        <w:tab/>
      </w:r>
      <w:r w:rsidRPr="001202E7">
        <w:rPr>
          <w:rPrChange w:id="1673" w:author="CR#0209" w:date="2020-04-06T14:09:00Z">
            <w:rPr/>
          </w:rPrChange>
        </w:rPr>
        <w:t>Overview</w:t>
      </w:r>
      <w:r w:rsidRPr="001202E7">
        <w:rPr>
          <w:rPrChange w:id="1674" w:author="CR#0209" w:date="2020-04-06T14:09:00Z">
            <w:rPr/>
          </w:rPrChange>
        </w:rPr>
        <w:tab/>
      </w:r>
      <w:r w:rsidRPr="001202E7">
        <w:fldChar w:fldCharType="begin" w:fldLock="1"/>
      </w:r>
      <w:r w:rsidRPr="001202E7">
        <w:rPr>
          <w:rPrChange w:id="1675" w:author="CR#0209" w:date="2020-04-06T14:09:00Z">
            <w:rPr/>
          </w:rPrChange>
        </w:rPr>
        <w:instrText xml:space="preserve"> PAGEREF _Toc29376133 \h </w:instrText>
      </w:r>
      <w:r w:rsidRPr="001202E7">
        <w:rPr>
          <w:rPrChange w:id="1676" w:author="CR#0209" w:date="2020-04-06T14:09:00Z">
            <w:rPr/>
          </w:rPrChange>
        </w:rPr>
      </w:r>
      <w:r w:rsidRPr="001202E7">
        <w:rPr>
          <w:rPrChange w:id="1677" w:author="CR#0209" w:date="2020-04-06T14:09:00Z">
            <w:rPr/>
          </w:rPrChange>
        </w:rPr>
        <w:fldChar w:fldCharType="separate"/>
      </w:r>
      <w:r w:rsidRPr="001202E7">
        <w:rPr>
          <w:rPrChange w:id="1678" w:author="CR#0209" w:date="2020-04-06T14:09:00Z">
            <w:rPr/>
          </w:rPrChange>
        </w:rPr>
        <w:t>79</w:t>
      </w:r>
      <w:r w:rsidRPr="001202E7">
        <w:rPr>
          <w:rPrChange w:id="1679"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1680" w:author="CR#0209" w:date="2020-04-06T14:09:00Z">
            <w:rPr/>
          </w:rPrChange>
        </w:rPr>
        <w:t>16.1.2</w:t>
      </w:r>
      <w:r w:rsidRPr="001202E7">
        <w:rPr>
          <w:rFonts w:asciiTheme="minorHAnsi" w:eastAsiaTheme="minorEastAsia" w:hAnsiTheme="minorHAnsi" w:cstheme="minorBidi"/>
          <w:sz w:val="22"/>
          <w:szCs w:val="22"/>
          <w:rPrChange w:id="1681" w:author="CR#0209" w:date="2020-04-06T14:09:00Z">
            <w:rPr>
              <w:rFonts w:asciiTheme="minorHAnsi" w:eastAsiaTheme="minorEastAsia" w:hAnsiTheme="minorHAnsi" w:cstheme="minorBidi"/>
              <w:sz w:val="22"/>
              <w:szCs w:val="22"/>
            </w:rPr>
          </w:rPrChange>
        </w:rPr>
        <w:tab/>
      </w:r>
      <w:r w:rsidRPr="001202E7">
        <w:rPr>
          <w:rPrChange w:id="1682" w:author="CR#0209" w:date="2020-04-06T14:09:00Z">
            <w:rPr/>
          </w:rPrChange>
        </w:rPr>
        <w:t>LCP Restrictions</w:t>
      </w:r>
      <w:r w:rsidRPr="001202E7">
        <w:rPr>
          <w:rPrChange w:id="1683" w:author="CR#0209" w:date="2020-04-06T14:09:00Z">
            <w:rPr/>
          </w:rPrChange>
        </w:rPr>
        <w:tab/>
      </w:r>
      <w:r w:rsidRPr="001202E7">
        <w:fldChar w:fldCharType="begin" w:fldLock="1"/>
      </w:r>
      <w:r w:rsidRPr="001202E7">
        <w:rPr>
          <w:rPrChange w:id="1684" w:author="CR#0209" w:date="2020-04-06T14:09:00Z">
            <w:rPr/>
          </w:rPrChange>
        </w:rPr>
        <w:instrText xml:space="preserve"> PAGEREF _Toc29376134 \h </w:instrText>
      </w:r>
      <w:r w:rsidRPr="001202E7">
        <w:rPr>
          <w:rPrChange w:id="1685" w:author="CR#0209" w:date="2020-04-06T14:09:00Z">
            <w:rPr/>
          </w:rPrChange>
        </w:rPr>
      </w:r>
      <w:r w:rsidRPr="001202E7">
        <w:rPr>
          <w:rPrChange w:id="1686" w:author="CR#0209" w:date="2020-04-06T14:09:00Z">
            <w:rPr/>
          </w:rPrChange>
        </w:rPr>
        <w:fldChar w:fldCharType="separate"/>
      </w:r>
      <w:r w:rsidRPr="001202E7">
        <w:rPr>
          <w:rPrChange w:id="1687" w:author="CR#0209" w:date="2020-04-06T14:09:00Z">
            <w:rPr/>
          </w:rPrChange>
        </w:rPr>
        <w:t>79</w:t>
      </w:r>
      <w:r w:rsidRPr="001202E7">
        <w:rPr>
          <w:rPrChange w:id="1688"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1689" w:author="CR#0209" w:date="2020-04-06T14:09:00Z">
            <w:rPr/>
          </w:rPrChange>
        </w:rPr>
        <w:t>16.1.3</w:t>
      </w:r>
      <w:r w:rsidRPr="001202E7">
        <w:rPr>
          <w:rFonts w:asciiTheme="minorHAnsi" w:eastAsiaTheme="minorEastAsia" w:hAnsiTheme="minorHAnsi" w:cstheme="minorBidi"/>
          <w:sz w:val="22"/>
          <w:szCs w:val="22"/>
          <w:rPrChange w:id="1690" w:author="CR#0209" w:date="2020-04-06T14:09:00Z">
            <w:rPr>
              <w:rFonts w:asciiTheme="minorHAnsi" w:eastAsiaTheme="minorEastAsia" w:hAnsiTheme="minorHAnsi" w:cstheme="minorBidi"/>
              <w:sz w:val="22"/>
              <w:szCs w:val="22"/>
            </w:rPr>
          </w:rPrChange>
        </w:rPr>
        <w:tab/>
      </w:r>
      <w:r w:rsidRPr="001202E7">
        <w:rPr>
          <w:rPrChange w:id="1691" w:author="CR#0209" w:date="2020-04-06T14:09:00Z">
            <w:rPr/>
          </w:rPrChange>
        </w:rPr>
        <w:t>Packet Duplication</w:t>
      </w:r>
      <w:r w:rsidRPr="001202E7">
        <w:rPr>
          <w:rPrChange w:id="1692" w:author="CR#0209" w:date="2020-04-06T14:09:00Z">
            <w:rPr/>
          </w:rPrChange>
        </w:rPr>
        <w:tab/>
      </w:r>
      <w:r w:rsidRPr="001202E7">
        <w:fldChar w:fldCharType="begin" w:fldLock="1"/>
      </w:r>
      <w:r w:rsidRPr="001202E7">
        <w:rPr>
          <w:rPrChange w:id="1693" w:author="CR#0209" w:date="2020-04-06T14:09:00Z">
            <w:rPr/>
          </w:rPrChange>
        </w:rPr>
        <w:instrText xml:space="preserve"> PAGEREF _Toc29376135 \h </w:instrText>
      </w:r>
      <w:r w:rsidRPr="001202E7">
        <w:rPr>
          <w:rPrChange w:id="1694" w:author="CR#0209" w:date="2020-04-06T14:09:00Z">
            <w:rPr/>
          </w:rPrChange>
        </w:rPr>
      </w:r>
      <w:r w:rsidRPr="001202E7">
        <w:rPr>
          <w:rPrChange w:id="1695" w:author="CR#0209" w:date="2020-04-06T14:09:00Z">
            <w:rPr/>
          </w:rPrChange>
        </w:rPr>
        <w:fldChar w:fldCharType="separate"/>
      </w:r>
      <w:r w:rsidRPr="001202E7">
        <w:rPr>
          <w:rPrChange w:id="1696" w:author="CR#0209" w:date="2020-04-06T14:09:00Z">
            <w:rPr/>
          </w:rPrChange>
        </w:rPr>
        <w:t>79</w:t>
      </w:r>
      <w:r w:rsidRPr="001202E7">
        <w:rPr>
          <w:rPrChange w:id="1697"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1698" w:author="CR#0209" w:date="2020-04-06T14:09:00Z">
            <w:rPr/>
          </w:rPrChange>
        </w:rPr>
        <w:t>16.1.4</w:t>
      </w:r>
      <w:r w:rsidRPr="001202E7">
        <w:rPr>
          <w:rFonts w:asciiTheme="minorHAnsi" w:eastAsiaTheme="minorEastAsia" w:hAnsiTheme="minorHAnsi" w:cstheme="minorBidi"/>
          <w:sz w:val="22"/>
          <w:szCs w:val="22"/>
          <w:rPrChange w:id="1699" w:author="CR#0209" w:date="2020-04-06T14:09:00Z">
            <w:rPr>
              <w:rFonts w:asciiTheme="minorHAnsi" w:eastAsiaTheme="minorEastAsia" w:hAnsiTheme="minorHAnsi" w:cstheme="minorBidi"/>
              <w:sz w:val="22"/>
              <w:szCs w:val="22"/>
            </w:rPr>
          </w:rPrChange>
        </w:rPr>
        <w:tab/>
      </w:r>
      <w:r w:rsidRPr="001202E7">
        <w:rPr>
          <w:rPrChange w:id="1700" w:author="CR#0209" w:date="2020-04-06T14:09:00Z">
            <w:rPr/>
          </w:rPrChange>
        </w:rPr>
        <w:t>CQI and MCS</w:t>
      </w:r>
      <w:r w:rsidRPr="001202E7">
        <w:rPr>
          <w:rPrChange w:id="1701" w:author="CR#0209" w:date="2020-04-06T14:09:00Z">
            <w:rPr/>
          </w:rPrChange>
        </w:rPr>
        <w:tab/>
      </w:r>
      <w:r w:rsidRPr="001202E7">
        <w:fldChar w:fldCharType="begin" w:fldLock="1"/>
      </w:r>
      <w:r w:rsidRPr="001202E7">
        <w:rPr>
          <w:rPrChange w:id="1702" w:author="CR#0209" w:date="2020-04-06T14:09:00Z">
            <w:rPr/>
          </w:rPrChange>
        </w:rPr>
        <w:instrText xml:space="preserve"> PAGEREF _Toc29376136 \h </w:instrText>
      </w:r>
      <w:r w:rsidRPr="001202E7">
        <w:rPr>
          <w:rPrChange w:id="1703" w:author="CR#0209" w:date="2020-04-06T14:09:00Z">
            <w:rPr/>
          </w:rPrChange>
        </w:rPr>
      </w:r>
      <w:r w:rsidRPr="001202E7">
        <w:rPr>
          <w:rPrChange w:id="1704" w:author="CR#0209" w:date="2020-04-06T14:09:00Z">
            <w:rPr/>
          </w:rPrChange>
        </w:rPr>
        <w:fldChar w:fldCharType="separate"/>
      </w:r>
      <w:r w:rsidRPr="001202E7">
        <w:rPr>
          <w:rPrChange w:id="1705" w:author="CR#0209" w:date="2020-04-06T14:09:00Z">
            <w:rPr/>
          </w:rPrChange>
        </w:rPr>
        <w:t>80</w:t>
      </w:r>
      <w:r w:rsidRPr="001202E7">
        <w:rPr>
          <w:rPrChange w:id="1706"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1707" w:author="CR#0209" w:date="2020-04-06T14:09:00Z">
            <w:rPr/>
          </w:rPrChange>
        </w:rPr>
        <w:t>16.2</w:t>
      </w:r>
      <w:r w:rsidRPr="001202E7">
        <w:rPr>
          <w:rFonts w:asciiTheme="minorHAnsi" w:eastAsiaTheme="minorEastAsia" w:hAnsiTheme="minorHAnsi" w:cstheme="minorBidi"/>
          <w:sz w:val="22"/>
          <w:szCs w:val="22"/>
          <w:rPrChange w:id="1708" w:author="CR#0209" w:date="2020-04-06T14:09:00Z">
            <w:rPr>
              <w:rFonts w:asciiTheme="minorHAnsi" w:eastAsiaTheme="minorEastAsia" w:hAnsiTheme="minorHAnsi" w:cstheme="minorBidi"/>
              <w:sz w:val="22"/>
              <w:szCs w:val="22"/>
            </w:rPr>
          </w:rPrChange>
        </w:rPr>
        <w:tab/>
      </w:r>
      <w:r w:rsidRPr="001202E7">
        <w:rPr>
          <w:rPrChange w:id="1709" w:author="CR#0209" w:date="2020-04-06T14:09:00Z">
            <w:rPr/>
          </w:rPrChange>
        </w:rPr>
        <w:t>IMS Voice</w:t>
      </w:r>
      <w:r w:rsidRPr="001202E7">
        <w:rPr>
          <w:rPrChange w:id="1710" w:author="CR#0209" w:date="2020-04-06T14:09:00Z">
            <w:rPr/>
          </w:rPrChange>
        </w:rPr>
        <w:tab/>
      </w:r>
      <w:r w:rsidRPr="001202E7">
        <w:fldChar w:fldCharType="begin" w:fldLock="1"/>
      </w:r>
      <w:r w:rsidRPr="001202E7">
        <w:rPr>
          <w:rPrChange w:id="1711" w:author="CR#0209" w:date="2020-04-06T14:09:00Z">
            <w:rPr/>
          </w:rPrChange>
        </w:rPr>
        <w:instrText xml:space="preserve"> PAGEREF _Toc29376137 \h </w:instrText>
      </w:r>
      <w:r w:rsidRPr="001202E7">
        <w:rPr>
          <w:rPrChange w:id="1712" w:author="CR#0209" w:date="2020-04-06T14:09:00Z">
            <w:rPr/>
          </w:rPrChange>
        </w:rPr>
      </w:r>
      <w:r w:rsidRPr="001202E7">
        <w:rPr>
          <w:rPrChange w:id="1713" w:author="CR#0209" w:date="2020-04-06T14:09:00Z">
            <w:rPr/>
          </w:rPrChange>
        </w:rPr>
        <w:fldChar w:fldCharType="separate"/>
      </w:r>
      <w:r w:rsidRPr="001202E7">
        <w:rPr>
          <w:rPrChange w:id="1714" w:author="CR#0209" w:date="2020-04-06T14:09:00Z">
            <w:rPr/>
          </w:rPrChange>
        </w:rPr>
        <w:t>80</w:t>
      </w:r>
      <w:r w:rsidRPr="001202E7">
        <w:rPr>
          <w:rPrChange w:id="1715"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1716" w:author="CR#0209" w:date="2020-04-06T14:09:00Z">
            <w:rPr/>
          </w:rPrChange>
        </w:rPr>
        <w:t>16.2.0</w:t>
      </w:r>
      <w:r w:rsidRPr="001202E7">
        <w:rPr>
          <w:rFonts w:asciiTheme="minorHAnsi" w:eastAsiaTheme="minorEastAsia" w:hAnsiTheme="minorHAnsi" w:cstheme="minorBidi"/>
          <w:sz w:val="22"/>
          <w:szCs w:val="22"/>
          <w:rPrChange w:id="1717" w:author="CR#0209" w:date="2020-04-06T14:09:00Z">
            <w:rPr>
              <w:rFonts w:asciiTheme="minorHAnsi" w:eastAsiaTheme="minorEastAsia" w:hAnsiTheme="minorHAnsi" w:cstheme="minorBidi"/>
              <w:sz w:val="22"/>
              <w:szCs w:val="22"/>
            </w:rPr>
          </w:rPrChange>
        </w:rPr>
        <w:tab/>
      </w:r>
      <w:r w:rsidRPr="001202E7">
        <w:rPr>
          <w:rPrChange w:id="1718" w:author="CR#0209" w:date="2020-04-06T14:09:00Z">
            <w:rPr/>
          </w:rPrChange>
        </w:rPr>
        <w:t>Support for IMS voice</w:t>
      </w:r>
      <w:r w:rsidRPr="001202E7">
        <w:rPr>
          <w:rPrChange w:id="1719" w:author="CR#0209" w:date="2020-04-06T14:09:00Z">
            <w:rPr/>
          </w:rPrChange>
        </w:rPr>
        <w:tab/>
      </w:r>
      <w:r w:rsidRPr="001202E7">
        <w:fldChar w:fldCharType="begin" w:fldLock="1"/>
      </w:r>
      <w:r w:rsidRPr="001202E7">
        <w:rPr>
          <w:rPrChange w:id="1720" w:author="CR#0209" w:date="2020-04-06T14:09:00Z">
            <w:rPr/>
          </w:rPrChange>
        </w:rPr>
        <w:instrText xml:space="preserve"> PAGEREF _Toc29376138 \h </w:instrText>
      </w:r>
      <w:r w:rsidRPr="001202E7">
        <w:rPr>
          <w:rPrChange w:id="1721" w:author="CR#0209" w:date="2020-04-06T14:09:00Z">
            <w:rPr/>
          </w:rPrChange>
        </w:rPr>
      </w:r>
      <w:r w:rsidRPr="001202E7">
        <w:rPr>
          <w:rPrChange w:id="1722" w:author="CR#0209" w:date="2020-04-06T14:09:00Z">
            <w:rPr/>
          </w:rPrChange>
        </w:rPr>
        <w:fldChar w:fldCharType="separate"/>
      </w:r>
      <w:r w:rsidRPr="001202E7">
        <w:rPr>
          <w:rPrChange w:id="1723" w:author="CR#0209" w:date="2020-04-06T14:09:00Z">
            <w:rPr/>
          </w:rPrChange>
        </w:rPr>
        <w:t>80</w:t>
      </w:r>
      <w:r w:rsidRPr="001202E7">
        <w:rPr>
          <w:rPrChange w:id="1724"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1725" w:author="CR#0209" w:date="2020-04-06T14:09:00Z">
            <w:rPr/>
          </w:rPrChange>
        </w:rPr>
        <w:t>16.2.1</w:t>
      </w:r>
      <w:r w:rsidRPr="001202E7">
        <w:rPr>
          <w:rFonts w:asciiTheme="minorHAnsi" w:eastAsiaTheme="minorEastAsia" w:hAnsiTheme="minorHAnsi" w:cstheme="minorBidi"/>
          <w:sz w:val="22"/>
          <w:szCs w:val="22"/>
          <w:rPrChange w:id="1726" w:author="CR#0209" w:date="2020-04-06T14:09:00Z">
            <w:rPr>
              <w:rFonts w:asciiTheme="minorHAnsi" w:eastAsiaTheme="minorEastAsia" w:hAnsiTheme="minorHAnsi" w:cstheme="minorBidi"/>
              <w:sz w:val="22"/>
              <w:szCs w:val="22"/>
            </w:rPr>
          </w:rPrChange>
        </w:rPr>
        <w:tab/>
      </w:r>
      <w:r w:rsidRPr="001202E7">
        <w:rPr>
          <w:rPrChange w:id="1727" w:author="CR#0209" w:date="2020-04-06T14:09:00Z">
            <w:rPr/>
          </w:rPrChange>
        </w:rPr>
        <w:t>Support for MMTEL IMS voice and video enhancements</w:t>
      </w:r>
      <w:r w:rsidRPr="001202E7">
        <w:rPr>
          <w:rPrChange w:id="1728" w:author="CR#0209" w:date="2020-04-06T14:09:00Z">
            <w:rPr/>
          </w:rPrChange>
        </w:rPr>
        <w:tab/>
      </w:r>
      <w:r w:rsidRPr="001202E7">
        <w:fldChar w:fldCharType="begin" w:fldLock="1"/>
      </w:r>
      <w:r w:rsidRPr="001202E7">
        <w:rPr>
          <w:rPrChange w:id="1729" w:author="CR#0209" w:date="2020-04-06T14:09:00Z">
            <w:rPr/>
          </w:rPrChange>
        </w:rPr>
        <w:instrText xml:space="preserve"> PAGEREF _Toc29376139 \h </w:instrText>
      </w:r>
      <w:r w:rsidRPr="001202E7">
        <w:rPr>
          <w:rPrChange w:id="1730" w:author="CR#0209" w:date="2020-04-06T14:09:00Z">
            <w:rPr/>
          </w:rPrChange>
        </w:rPr>
      </w:r>
      <w:r w:rsidRPr="001202E7">
        <w:rPr>
          <w:rPrChange w:id="1731" w:author="CR#0209" w:date="2020-04-06T14:09:00Z">
            <w:rPr/>
          </w:rPrChange>
        </w:rPr>
        <w:fldChar w:fldCharType="separate"/>
      </w:r>
      <w:r w:rsidRPr="001202E7">
        <w:rPr>
          <w:rPrChange w:id="1732" w:author="CR#0209" w:date="2020-04-06T14:09:00Z">
            <w:rPr/>
          </w:rPrChange>
        </w:rPr>
        <w:t>80</w:t>
      </w:r>
      <w:r w:rsidRPr="001202E7">
        <w:rPr>
          <w:rPrChange w:id="1733"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1734" w:author="CR#0209" w:date="2020-04-06T14:09:00Z">
            <w:rPr/>
          </w:rPrChange>
        </w:rPr>
        <w:t>16.2.1.1</w:t>
      </w:r>
      <w:r w:rsidRPr="001202E7">
        <w:rPr>
          <w:rFonts w:asciiTheme="minorHAnsi" w:eastAsiaTheme="minorEastAsia" w:hAnsiTheme="minorHAnsi" w:cstheme="minorBidi"/>
          <w:sz w:val="22"/>
          <w:szCs w:val="22"/>
          <w:rPrChange w:id="1735" w:author="CR#0209" w:date="2020-04-06T14:09:00Z">
            <w:rPr>
              <w:rFonts w:asciiTheme="minorHAnsi" w:eastAsiaTheme="minorEastAsia" w:hAnsiTheme="minorHAnsi" w:cstheme="minorBidi"/>
              <w:sz w:val="22"/>
              <w:szCs w:val="22"/>
            </w:rPr>
          </w:rPrChange>
        </w:rPr>
        <w:tab/>
      </w:r>
      <w:r w:rsidRPr="001202E7">
        <w:rPr>
          <w:rPrChange w:id="1736" w:author="CR#0209" w:date="2020-04-06T14:09:00Z">
            <w:rPr/>
          </w:rPrChange>
        </w:rPr>
        <w:t>RAN-assisted codec adaptation</w:t>
      </w:r>
      <w:r w:rsidRPr="001202E7">
        <w:rPr>
          <w:rPrChange w:id="1737" w:author="CR#0209" w:date="2020-04-06T14:09:00Z">
            <w:rPr/>
          </w:rPrChange>
        </w:rPr>
        <w:tab/>
      </w:r>
      <w:r w:rsidRPr="001202E7">
        <w:fldChar w:fldCharType="begin" w:fldLock="1"/>
      </w:r>
      <w:r w:rsidRPr="001202E7">
        <w:rPr>
          <w:rPrChange w:id="1738" w:author="CR#0209" w:date="2020-04-06T14:09:00Z">
            <w:rPr/>
          </w:rPrChange>
        </w:rPr>
        <w:instrText xml:space="preserve"> PAGEREF _Toc29376140 \h </w:instrText>
      </w:r>
      <w:r w:rsidRPr="001202E7">
        <w:rPr>
          <w:rPrChange w:id="1739" w:author="CR#0209" w:date="2020-04-06T14:09:00Z">
            <w:rPr/>
          </w:rPrChange>
        </w:rPr>
      </w:r>
      <w:r w:rsidRPr="001202E7">
        <w:rPr>
          <w:rPrChange w:id="1740" w:author="CR#0209" w:date="2020-04-06T14:09:00Z">
            <w:rPr/>
          </w:rPrChange>
        </w:rPr>
        <w:fldChar w:fldCharType="separate"/>
      </w:r>
      <w:r w:rsidRPr="001202E7">
        <w:rPr>
          <w:rPrChange w:id="1741" w:author="CR#0209" w:date="2020-04-06T14:09:00Z">
            <w:rPr/>
          </w:rPrChange>
        </w:rPr>
        <w:t>80</w:t>
      </w:r>
      <w:r w:rsidRPr="001202E7">
        <w:rPr>
          <w:rPrChange w:id="1742"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1743" w:author="CR#0209" w:date="2020-04-06T14:09:00Z">
            <w:rPr/>
          </w:rPrChange>
        </w:rPr>
        <w:t>16.2.1.2</w:t>
      </w:r>
      <w:r w:rsidRPr="001202E7">
        <w:rPr>
          <w:rFonts w:asciiTheme="minorHAnsi" w:eastAsiaTheme="minorEastAsia" w:hAnsiTheme="minorHAnsi" w:cstheme="minorBidi"/>
          <w:sz w:val="22"/>
          <w:szCs w:val="22"/>
          <w:rPrChange w:id="1744" w:author="CR#0209" w:date="2020-04-06T14:09:00Z">
            <w:rPr>
              <w:rFonts w:asciiTheme="minorHAnsi" w:eastAsiaTheme="minorEastAsia" w:hAnsiTheme="minorHAnsi" w:cstheme="minorBidi"/>
              <w:sz w:val="22"/>
              <w:szCs w:val="22"/>
            </w:rPr>
          </w:rPrChange>
        </w:rPr>
        <w:tab/>
      </w:r>
      <w:r w:rsidRPr="001202E7">
        <w:rPr>
          <w:rPrChange w:id="1745" w:author="CR#0209" w:date="2020-04-06T14:09:00Z">
            <w:rPr/>
          </w:rPrChange>
        </w:rPr>
        <w:t>MMTEL voice quality/coverage enhancements</w:t>
      </w:r>
      <w:r w:rsidRPr="001202E7">
        <w:rPr>
          <w:rPrChange w:id="1746" w:author="CR#0209" w:date="2020-04-06T14:09:00Z">
            <w:rPr/>
          </w:rPrChange>
        </w:rPr>
        <w:tab/>
      </w:r>
      <w:r w:rsidRPr="001202E7">
        <w:fldChar w:fldCharType="begin" w:fldLock="1"/>
      </w:r>
      <w:r w:rsidRPr="001202E7">
        <w:rPr>
          <w:rPrChange w:id="1747" w:author="CR#0209" w:date="2020-04-06T14:09:00Z">
            <w:rPr/>
          </w:rPrChange>
        </w:rPr>
        <w:instrText xml:space="preserve"> PAGEREF _Toc29376141 \h </w:instrText>
      </w:r>
      <w:r w:rsidRPr="001202E7">
        <w:rPr>
          <w:rPrChange w:id="1748" w:author="CR#0209" w:date="2020-04-06T14:09:00Z">
            <w:rPr/>
          </w:rPrChange>
        </w:rPr>
      </w:r>
      <w:r w:rsidRPr="001202E7">
        <w:rPr>
          <w:rPrChange w:id="1749" w:author="CR#0209" w:date="2020-04-06T14:09:00Z">
            <w:rPr/>
          </w:rPrChange>
        </w:rPr>
        <w:fldChar w:fldCharType="separate"/>
      </w:r>
      <w:r w:rsidRPr="001202E7">
        <w:rPr>
          <w:rPrChange w:id="1750" w:author="CR#0209" w:date="2020-04-06T14:09:00Z">
            <w:rPr/>
          </w:rPrChange>
        </w:rPr>
        <w:t>81</w:t>
      </w:r>
      <w:r w:rsidRPr="001202E7">
        <w:rPr>
          <w:rPrChange w:id="1751"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1752" w:author="CR#0209" w:date="2020-04-06T14:09:00Z">
            <w:rPr/>
          </w:rPrChange>
        </w:rPr>
        <w:t>16.3</w:t>
      </w:r>
      <w:r w:rsidRPr="001202E7">
        <w:rPr>
          <w:rFonts w:asciiTheme="minorHAnsi" w:eastAsiaTheme="minorEastAsia" w:hAnsiTheme="minorHAnsi" w:cstheme="minorBidi"/>
          <w:sz w:val="22"/>
          <w:szCs w:val="22"/>
          <w:rPrChange w:id="1753" w:author="CR#0209" w:date="2020-04-06T14:09:00Z">
            <w:rPr>
              <w:rFonts w:asciiTheme="minorHAnsi" w:eastAsiaTheme="minorEastAsia" w:hAnsiTheme="minorHAnsi" w:cstheme="minorBidi"/>
              <w:sz w:val="22"/>
              <w:szCs w:val="22"/>
            </w:rPr>
          </w:rPrChange>
        </w:rPr>
        <w:tab/>
      </w:r>
      <w:r w:rsidRPr="001202E7">
        <w:rPr>
          <w:rPrChange w:id="1754" w:author="CR#0209" w:date="2020-04-06T14:09:00Z">
            <w:rPr/>
          </w:rPrChange>
        </w:rPr>
        <w:t>Network Slicing</w:t>
      </w:r>
      <w:r w:rsidRPr="001202E7">
        <w:rPr>
          <w:rPrChange w:id="1755" w:author="CR#0209" w:date="2020-04-06T14:09:00Z">
            <w:rPr/>
          </w:rPrChange>
        </w:rPr>
        <w:tab/>
      </w:r>
      <w:r w:rsidRPr="001202E7">
        <w:fldChar w:fldCharType="begin" w:fldLock="1"/>
      </w:r>
      <w:r w:rsidRPr="001202E7">
        <w:rPr>
          <w:rPrChange w:id="1756" w:author="CR#0209" w:date="2020-04-06T14:09:00Z">
            <w:rPr/>
          </w:rPrChange>
        </w:rPr>
        <w:instrText xml:space="preserve"> PAGEREF _Toc29376142 \h </w:instrText>
      </w:r>
      <w:r w:rsidRPr="001202E7">
        <w:rPr>
          <w:rPrChange w:id="1757" w:author="CR#0209" w:date="2020-04-06T14:09:00Z">
            <w:rPr/>
          </w:rPrChange>
        </w:rPr>
      </w:r>
      <w:r w:rsidRPr="001202E7">
        <w:rPr>
          <w:rPrChange w:id="1758" w:author="CR#0209" w:date="2020-04-06T14:09:00Z">
            <w:rPr/>
          </w:rPrChange>
        </w:rPr>
        <w:fldChar w:fldCharType="separate"/>
      </w:r>
      <w:r w:rsidRPr="001202E7">
        <w:rPr>
          <w:rPrChange w:id="1759" w:author="CR#0209" w:date="2020-04-06T14:09:00Z">
            <w:rPr/>
          </w:rPrChange>
        </w:rPr>
        <w:t>81</w:t>
      </w:r>
      <w:r w:rsidRPr="001202E7">
        <w:rPr>
          <w:rPrChange w:id="1760"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1761" w:author="CR#0209" w:date="2020-04-06T14:09:00Z">
            <w:rPr/>
          </w:rPrChange>
        </w:rPr>
        <w:t>16.3.1</w:t>
      </w:r>
      <w:r w:rsidRPr="001202E7">
        <w:rPr>
          <w:rFonts w:asciiTheme="minorHAnsi" w:eastAsiaTheme="minorEastAsia" w:hAnsiTheme="minorHAnsi" w:cstheme="minorBidi"/>
          <w:sz w:val="22"/>
          <w:szCs w:val="22"/>
          <w:rPrChange w:id="1762" w:author="CR#0209" w:date="2020-04-06T14:09:00Z">
            <w:rPr>
              <w:rFonts w:asciiTheme="minorHAnsi" w:eastAsiaTheme="minorEastAsia" w:hAnsiTheme="minorHAnsi" w:cstheme="minorBidi"/>
              <w:sz w:val="22"/>
              <w:szCs w:val="22"/>
            </w:rPr>
          </w:rPrChange>
        </w:rPr>
        <w:tab/>
      </w:r>
      <w:r w:rsidRPr="001202E7">
        <w:rPr>
          <w:rPrChange w:id="1763" w:author="CR#0209" w:date="2020-04-06T14:09:00Z">
            <w:rPr/>
          </w:rPrChange>
        </w:rPr>
        <w:t>General Principles and Requirements</w:t>
      </w:r>
      <w:r w:rsidRPr="001202E7">
        <w:rPr>
          <w:rPrChange w:id="1764" w:author="CR#0209" w:date="2020-04-06T14:09:00Z">
            <w:rPr/>
          </w:rPrChange>
        </w:rPr>
        <w:tab/>
      </w:r>
      <w:r w:rsidRPr="001202E7">
        <w:fldChar w:fldCharType="begin" w:fldLock="1"/>
      </w:r>
      <w:r w:rsidRPr="001202E7">
        <w:rPr>
          <w:rPrChange w:id="1765" w:author="CR#0209" w:date="2020-04-06T14:09:00Z">
            <w:rPr/>
          </w:rPrChange>
        </w:rPr>
        <w:instrText xml:space="preserve"> PAGEREF _Toc29376143 \h </w:instrText>
      </w:r>
      <w:r w:rsidRPr="001202E7">
        <w:rPr>
          <w:rPrChange w:id="1766" w:author="CR#0209" w:date="2020-04-06T14:09:00Z">
            <w:rPr/>
          </w:rPrChange>
        </w:rPr>
      </w:r>
      <w:r w:rsidRPr="001202E7">
        <w:rPr>
          <w:rPrChange w:id="1767" w:author="CR#0209" w:date="2020-04-06T14:09:00Z">
            <w:rPr/>
          </w:rPrChange>
        </w:rPr>
        <w:fldChar w:fldCharType="separate"/>
      </w:r>
      <w:r w:rsidRPr="001202E7">
        <w:rPr>
          <w:rPrChange w:id="1768" w:author="CR#0209" w:date="2020-04-06T14:09:00Z">
            <w:rPr/>
          </w:rPrChange>
        </w:rPr>
        <w:t>81</w:t>
      </w:r>
      <w:r w:rsidRPr="001202E7">
        <w:rPr>
          <w:rPrChange w:id="1769"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1770" w:author="CR#0209" w:date="2020-04-06T14:09:00Z">
            <w:rPr/>
          </w:rPrChange>
        </w:rPr>
        <w:t>16.3.2</w:t>
      </w:r>
      <w:r w:rsidRPr="001202E7">
        <w:rPr>
          <w:rFonts w:asciiTheme="minorHAnsi" w:eastAsiaTheme="minorEastAsia" w:hAnsiTheme="minorHAnsi" w:cstheme="minorBidi"/>
          <w:sz w:val="22"/>
          <w:szCs w:val="22"/>
          <w:rPrChange w:id="1771" w:author="CR#0209" w:date="2020-04-06T14:09:00Z">
            <w:rPr>
              <w:rFonts w:asciiTheme="minorHAnsi" w:eastAsiaTheme="minorEastAsia" w:hAnsiTheme="minorHAnsi" w:cstheme="minorBidi"/>
              <w:sz w:val="22"/>
              <w:szCs w:val="22"/>
            </w:rPr>
          </w:rPrChange>
        </w:rPr>
        <w:tab/>
      </w:r>
      <w:r w:rsidRPr="001202E7">
        <w:rPr>
          <w:rPrChange w:id="1772" w:author="CR#0209" w:date="2020-04-06T14:09:00Z">
            <w:rPr/>
          </w:rPrChange>
        </w:rPr>
        <w:t>AMF and NW Slice Selection</w:t>
      </w:r>
      <w:r w:rsidRPr="001202E7">
        <w:rPr>
          <w:rPrChange w:id="1773" w:author="CR#0209" w:date="2020-04-06T14:09:00Z">
            <w:rPr/>
          </w:rPrChange>
        </w:rPr>
        <w:tab/>
      </w:r>
      <w:r w:rsidRPr="001202E7">
        <w:fldChar w:fldCharType="begin" w:fldLock="1"/>
      </w:r>
      <w:r w:rsidRPr="001202E7">
        <w:rPr>
          <w:rPrChange w:id="1774" w:author="CR#0209" w:date="2020-04-06T14:09:00Z">
            <w:rPr/>
          </w:rPrChange>
        </w:rPr>
        <w:instrText xml:space="preserve"> PAGEREF _Toc29376144 \h </w:instrText>
      </w:r>
      <w:r w:rsidRPr="001202E7">
        <w:rPr>
          <w:rPrChange w:id="1775" w:author="CR#0209" w:date="2020-04-06T14:09:00Z">
            <w:rPr/>
          </w:rPrChange>
        </w:rPr>
      </w:r>
      <w:r w:rsidRPr="001202E7">
        <w:rPr>
          <w:rPrChange w:id="1776" w:author="CR#0209" w:date="2020-04-06T14:09:00Z">
            <w:rPr/>
          </w:rPrChange>
        </w:rPr>
        <w:fldChar w:fldCharType="separate"/>
      </w:r>
      <w:r w:rsidRPr="001202E7">
        <w:rPr>
          <w:rPrChange w:id="1777" w:author="CR#0209" w:date="2020-04-06T14:09:00Z">
            <w:rPr/>
          </w:rPrChange>
        </w:rPr>
        <w:t>83</w:t>
      </w:r>
      <w:r w:rsidRPr="001202E7">
        <w:rPr>
          <w:rPrChange w:id="1778"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1779" w:author="CR#0209" w:date="2020-04-06T14:09:00Z">
            <w:rPr/>
          </w:rPrChange>
        </w:rPr>
        <w:t>16.3.2.1</w:t>
      </w:r>
      <w:r w:rsidRPr="001202E7">
        <w:rPr>
          <w:rFonts w:asciiTheme="minorHAnsi" w:eastAsiaTheme="minorEastAsia" w:hAnsiTheme="minorHAnsi" w:cstheme="minorBidi"/>
          <w:sz w:val="22"/>
          <w:szCs w:val="22"/>
          <w:rPrChange w:id="1780" w:author="CR#0209" w:date="2020-04-06T14:09:00Z">
            <w:rPr>
              <w:rFonts w:asciiTheme="minorHAnsi" w:eastAsiaTheme="minorEastAsia" w:hAnsiTheme="minorHAnsi" w:cstheme="minorBidi"/>
              <w:sz w:val="22"/>
              <w:szCs w:val="22"/>
            </w:rPr>
          </w:rPrChange>
        </w:rPr>
        <w:tab/>
      </w:r>
      <w:r w:rsidRPr="001202E7">
        <w:rPr>
          <w:rPrChange w:id="1781" w:author="CR#0209" w:date="2020-04-06T14:09:00Z">
            <w:rPr/>
          </w:rPrChange>
        </w:rPr>
        <w:t>CN-RAN interaction and internal RAN aspects</w:t>
      </w:r>
      <w:r w:rsidRPr="001202E7">
        <w:rPr>
          <w:rPrChange w:id="1782" w:author="CR#0209" w:date="2020-04-06T14:09:00Z">
            <w:rPr/>
          </w:rPrChange>
        </w:rPr>
        <w:tab/>
      </w:r>
      <w:r w:rsidRPr="001202E7">
        <w:fldChar w:fldCharType="begin" w:fldLock="1"/>
      </w:r>
      <w:r w:rsidRPr="001202E7">
        <w:rPr>
          <w:rPrChange w:id="1783" w:author="CR#0209" w:date="2020-04-06T14:09:00Z">
            <w:rPr/>
          </w:rPrChange>
        </w:rPr>
        <w:instrText xml:space="preserve"> PAGEREF _Toc29376145 \h </w:instrText>
      </w:r>
      <w:r w:rsidRPr="001202E7">
        <w:rPr>
          <w:rPrChange w:id="1784" w:author="CR#0209" w:date="2020-04-06T14:09:00Z">
            <w:rPr/>
          </w:rPrChange>
        </w:rPr>
      </w:r>
      <w:r w:rsidRPr="001202E7">
        <w:rPr>
          <w:rPrChange w:id="1785" w:author="CR#0209" w:date="2020-04-06T14:09:00Z">
            <w:rPr/>
          </w:rPrChange>
        </w:rPr>
        <w:fldChar w:fldCharType="separate"/>
      </w:r>
      <w:r w:rsidRPr="001202E7">
        <w:rPr>
          <w:rPrChange w:id="1786" w:author="CR#0209" w:date="2020-04-06T14:09:00Z">
            <w:rPr/>
          </w:rPrChange>
        </w:rPr>
        <w:t>83</w:t>
      </w:r>
      <w:r w:rsidRPr="001202E7">
        <w:rPr>
          <w:rPrChange w:id="1787"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1788" w:author="CR#0209" w:date="2020-04-06T14:09:00Z">
            <w:rPr/>
          </w:rPrChange>
        </w:rPr>
        <w:t>16.3.2.2</w:t>
      </w:r>
      <w:r w:rsidRPr="001202E7">
        <w:rPr>
          <w:rFonts w:asciiTheme="minorHAnsi" w:eastAsiaTheme="minorEastAsia" w:hAnsiTheme="minorHAnsi" w:cstheme="minorBidi"/>
          <w:sz w:val="22"/>
          <w:szCs w:val="22"/>
          <w:rPrChange w:id="1789" w:author="CR#0209" w:date="2020-04-06T14:09:00Z">
            <w:rPr>
              <w:rFonts w:asciiTheme="minorHAnsi" w:eastAsiaTheme="minorEastAsia" w:hAnsiTheme="minorHAnsi" w:cstheme="minorBidi"/>
              <w:sz w:val="22"/>
              <w:szCs w:val="22"/>
            </w:rPr>
          </w:rPrChange>
        </w:rPr>
        <w:tab/>
      </w:r>
      <w:r w:rsidRPr="001202E7">
        <w:rPr>
          <w:rPrChange w:id="1790" w:author="CR#0209" w:date="2020-04-06T14:09:00Z">
            <w:rPr/>
          </w:rPrChange>
        </w:rPr>
        <w:t>Radio Interface Aspects</w:t>
      </w:r>
      <w:r w:rsidRPr="001202E7">
        <w:rPr>
          <w:rPrChange w:id="1791" w:author="CR#0209" w:date="2020-04-06T14:09:00Z">
            <w:rPr/>
          </w:rPrChange>
        </w:rPr>
        <w:tab/>
      </w:r>
      <w:r w:rsidRPr="001202E7">
        <w:fldChar w:fldCharType="begin" w:fldLock="1"/>
      </w:r>
      <w:r w:rsidRPr="001202E7">
        <w:rPr>
          <w:rPrChange w:id="1792" w:author="CR#0209" w:date="2020-04-06T14:09:00Z">
            <w:rPr/>
          </w:rPrChange>
        </w:rPr>
        <w:instrText xml:space="preserve"> PAGEREF _Toc29376146 \h </w:instrText>
      </w:r>
      <w:r w:rsidRPr="001202E7">
        <w:rPr>
          <w:rPrChange w:id="1793" w:author="CR#0209" w:date="2020-04-06T14:09:00Z">
            <w:rPr/>
          </w:rPrChange>
        </w:rPr>
      </w:r>
      <w:r w:rsidRPr="001202E7">
        <w:rPr>
          <w:rPrChange w:id="1794" w:author="CR#0209" w:date="2020-04-06T14:09:00Z">
            <w:rPr/>
          </w:rPrChange>
        </w:rPr>
        <w:fldChar w:fldCharType="separate"/>
      </w:r>
      <w:r w:rsidRPr="001202E7">
        <w:rPr>
          <w:rPrChange w:id="1795" w:author="CR#0209" w:date="2020-04-06T14:09:00Z">
            <w:rPr/>
          </w:rPrChange>
        </w:rPr>
        <w:t>83</w:t>
      </w:r>
      <w:r w:rsidRPr="001202E7">
        <w:rPr>
          <w:rPrChange w:id="1796"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1797" w:author="CR#0209" w:date="2020-04-06T14:09:00Z">
            <w:rPr/>
          </w:rPrChange>
        </w:rPr>
        <w:t>16.3.3</w:t>
      </w:r>
      <w:r w:rsidRPr="001202E7">
        <w:rPr>
          <w:rFonts w:asciiTheme="minorHAnsi" w:eastAsiaTheme="minorEastAsia" w:hAnsiTheme="minorHAnsi" w:cstheme="minorBidi"/>
          <w:sz w:val="22"/>
          <w:szCs w:val="22"/>
          <w:rPrChange w:id="1798" w:author="CR#0209" w:date="2020-04-06T14:09:00Z">
            <w:rPr>
              <w:rFonts w:asciiTheme="minorHAnsi" w:eastAsiaTheme="minorEastAsia" w:hAnsiTheme="minorHAnsi" w:cstheme="minorBidi"/>
              <w:sz w:val="22"/>
              <w:szCs w:val="22"/>
            </w:rPr>
          </w:rPrChange>
        </w:rPr>
        <w:tab/>
      </w:r>
      <w:r w:rsidRPr="001202E7">
        <w:rPr>
          <w:rPrChange w:id="1799" w:author="CR#0209" w:date="2020-04-06T14:09:00Z">
            <w:rPr/>
          </w:rPrChange>
        </w:rPr>
        <w:t>Resource Isolation and Management</w:t>
      </w:r>
      <w:r w:rsidRPr="001202E7">
        <w:rPr>
          <w:rPrChange w:id="1800" w:author="CR#0209" w:date="2020-04-06T14:09:00Z">
            <w:rPr/>
          </w:rPrChange>
        </w:rPr>
        <w:tab/>
      </w:r>
      <w:r w:rsidRPr="001202E7">
        <w:fldChar w:fldCharType="begin" w:fldLock="1"/>
      </w:r>
      <w:r w:rsidRPr="001202E7">
        <w:rPr>
          <w:rPrChange w:id="1801" w:author="CR#0209" w:date="2020-04-06T14:09:00Z">
            <w:rPr/>
          </w:rPrChange>
        </w:rPr>
        <w:instrText xml:space="preserve"> PAGEREF _Toc29376147 \h </w:instrText>
      </w:r>
      <w:r w:rsidRPr="001202E7">
        <w:rPr>
          <w:rPrChange w:id="1802" w:author="CR#0209" w:date="2020-04-06T14:09:00Z">
            <w:rPr/>
          </w:rPrChange>
        </w:rPr>
      </w:r>
      <w:r w:rsidRPr="001202E7">
        <w:rPr>
          <w:rPrChange w:id="1803" w:author="CR#0209" w:date="2020-04-06T14:09:00Z">
            <w:rPr/>
          </w:rPrChange>
        </w:rPr>
        <w:fldChar w:fldCharType="separate"/>
      </w:r>
      <w:r w:rsidRPr="001202E7">
        <w:rPr>
          <w:rPrChange w:id="1804" w:author="CR#0209" w:date="2020-04-06T14:09:00Z">
            <w:rPr/>
          </w:rPrChange>
        </w:rPr>
        <w:t>83</w:t>
      </w:r>
      <w:r w:rsidRPr="001202E7">
        <w:rPr>
          <w:rPrChange w:id="1805"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1806" w:author="CR#0209" w:date="2020-04-06T14:09:00Z">
            <w:rPr/>
          </w:rPrChange>
        </w:rPr>
        <w:t>16.3.4</w:t>
      </w:r>
      <w:r w:rsidRPr="001202E7">
        <w:rPr>
          <w:rFonts w:asciiTheme="minorHAnsi" w:eastAsiaTheme="minorEastAsia" w:hAnsiTheme="minorHAnsi" w:cstheme="minorBidi"/>
          <w:sz w:val="22"/>
          <w:szCs w:val="22"/>
          <w:rPrChange w:id="1807" w:author="CR#0209" w:date="2020-04-06T14:09:00Z">
            <w:rPr>
              <w:rFonts w:asciiTheme="minorHAnsi" w:eastAsiaTheme="minorEastAsia" w:hAnsiTheme="minorHAnsi" w:cstheme="minorBidi"/>
              <w:sz w:val="22"/>
              <w:szCs w:val="22"/>
            </w:rPr>
          </w:rPrChange>
        </w:rPr>
        <w:tab/>
      </w:r>
      <w:r w:rsidRPr="001202E7">
        <w:rPr>
          <w:rPrChange w:id="1808" w:author="CR#0209" w:date="2020-04-06T14:09:00Z">
            <w:rPr/>
          </w:rPrChange>
        </w:rPr>
        <w:t>Signalling Aspects</w:t>
      </w:r>
      <w:r w:rsidRPr="001202E7">
        <w:rPr>
          <w:rPrChange w:id="1809" w:author="CR#0209" w:date="2020-04-06T14:09:00Z">
            <w:rPr/>
          </w:rPrChange>
        </w:rPr>
        <w:tab/>
      </w:r>
      <w:r w:rsidRPr="001202E7">
        <w:fldChar w:fldCharType="begin" w:fldLock="1"/>
      </w:r>
      <w:r w:rsidRPr="001202E7">
        <w:rPr>
          <w:rPrChange w:id="1810" w:author="CR#0209" w:date="2020-04-06T14:09:00Z">
            <w:rPr/>
          </w:rPrChange>
        </w:rPr>
        <w:instrText xml:space="preserve"> PAGEREF _Toc29376148 \h </w:instrText>
      </w:r>
      <w:r w:rsidRPr="001202E7">
        <w:rPr>
          <w:rPrChange w:id="1811" w:author="CR#0209" w:date="2020-04-06T14:09:00Z">
            <w:rPr/>
          </w:rPrChange>
        </w:rPr>
      </w:r>
      <w:r w:rsidRPr="001202E7">
        <w:rPr>
          <w:rPrChange w:id="1812" w:author="CR#0209" w:date="2020-04-06T14:09:00Z">
            <w:rPr/>
          </w:rPrChange>
        </w:rPr>
        <w:fldChar w:fldCharType="separate"/>
      </w:r>
      <w:r w:rsidRPr="001202E7">
        <w:rPr>
          <w:rPrChange w:id="1813" w:author="CR#0209" w:date="2020-04-06T14:09:00Z">
            <w:rPr/>
          </w:rPrChange>
        </w:rPr>
        <w:t>83</w:t>
      </w:r>
      <w:r w:rsidRPr="001202E7">
        <w:rPr>
          <w:rPrChange w:id="1814"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1815" w:author="CR#0209" w:date="2020-04-06T14:09:00Z">
            <w:rPr/>
          </w:rPrChange>
        </w:rPr>
        <w:t>16.3.4.1</w:t>
      </w:r>
      <w:r w:rsidRPr="001202E7">
        <w:rPr>
          <w:rFonts w:asciiTheme="minorHAnsi" w:eastAsiaTheme="minorEastAsia" w:hAnsiTheme="minorHAnsi" w:cstheme="minorBidi"/>
          <w:sz w:val="22"/>
          <w:szCs w:val="22"/>
          <w:rPrChange w:id="1816" w:author="CR#0209" w:date="2020-04-06T14:09:00Z">
            <w:rPr>
              <w:rFonts w:asciiTheme="minorHAnsi" w:eastAsiaTheme="minorEastAsia" w:hAnsiTheme="minorHAnsi" w:cstheme="minorBidi"/>
              <w:sz w:val="22"/>
              <w:szCs w:val="22"/>
            </w:rPr>
          </w:rPrChange>
        </w:rPr>
        <w:tab/>
      </w:r>
      <w:r w:rsidRPr="001202E7">
        <w:rPr>
          <w:rPrChange w:id="1817" w:author="CR#0209" w:date="2020-04-06T14:09:00Z">
            <w:rPr/>
          </w:rPrChange>
        </w:rPr>
        <w:t>General</w:t>
      </w:r>
      <w:r w:rsidRPr="001202E7">
        <w:rPr>
          <w:rPrChange w:id="1818" w:author="CR#0209" w:date="2020-04-06T14:09:00Z">
            <w:rPr/>
          </w:rPrChange>
        </w:rPr>
        <w:tab/>
      </w:r>
      <w:r w:rsidRPr="001202E7">
        <w:fldChar w:fldCharType="begin" w:fldLock="1"/>
      </w:r>
      <w:r w:rsidRPr="001202E7">
        <w:rPr>
          <w:rPrChange w:id="1819" w:author="CR#0209" w:date="2020-04-06T14:09:00Z">
            <w:rPr/>
          </w:rPrChange>
        </w:rPr>
        <w:instrText xml:space="preserve"> PAGEREF _Toc29376149 \h </w:instrText>
      </w:r>
      <w:r w:rsidRPr="001202E7">
        <w:rPr>
          <w:rPrChange w:id="1820" w:author="CR#0209" w:date="2020-04-06T14:09:00Z">
            <w:rPr/>
          </w:rPrChange>
        </w:rPr>
      </w:r>
      <w:r w:rsidRPr="001202E7">
        <w:rPr>
          <w:rPrChange w:id="1821" w:author="CR#0209" w:date="2020-04-06T14:09:00Z">
            <w:rPr/>
          </w:rPrChange>
        </w:rPr>
        <w:fldChar w:fldCharType="separate"/>
      </w:r>
      <w:r w:rsidRPr="001202E7">
        <w:rPr>
          <w:rPrChange w:id="1822" w:author="CR#0209" w:date="2020-04-06T14:09:00Z">
            <w:rPr/>
          </w:rPrChange>
        </w:rPr>
        <w:t>83</w:t>
      </w:r>
      <w:r w:rsidRPr="001202E7">
        <w:rPr>
          <w:rPrChange w:id="1823"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1824" w:author="CR#0209" w:date="2020-04-06T14:09:00Z">
            <w:rPr/>
          </w:rPrChange>
        </w:rPr>
        <w:t>16.3.4.2</w:t>
      </w:r>
      <w:r w:rsidRPr="001202E7">
        <w:rPr>
          <w:rFonts w:asciiTheme="minorHAnsi" w:eastAsiaTheme="minorEastAsia" w:hAnsiTheme="minorHAnsi" w:cstheme="minorBidi"/>
          <w:sz w:val="22"/>
          <w:szCs w:val="22"/>
          <w:rPrChange w:id="1825" w:author="CR#0209" w:date="2020-04-06T14:09:00Z">
            <w:rPr>
              <w:rFonts w:asciiTheme="minorHAnsi" w:eastAsiaTheme="minorEastAsia" w:hAnsiTheme="minorHAnsi" w:cstheme="minorBidi"/>
              <w:sz w:val="22"/>
              <w:szCs w:val="22"/>
            </w:rPr>
          </w:rPrChange>
        </w:rPr>
        <w:tab/>
      </w:r>
      <w:r w:rsidRPr="001202E7">
        <w:rPr>
          <w:rPrChange w:id="1826" w:author="CR#0209" w:date="2020-04-06T14:09:00Z">
            <w:rPr/>
          </w:rPrChange>
        </w:rPr>
        <w:t>AMF and NW Slice Selection</w:t>
      </w:r>
      <w:r w:rsidRPr="001202E7">
        <w:rPr>
          <w:rPrChange w:id="1827" w:author="CR#0209" w:date="2020-04-06T14:09:00Z">
            <w:rPr/>
          </w:rPrChange>
        </w:rPr>
        <w:tab/>
      </w:r>
      <w:r w:rsidRPr="001202E7">
        <w:fldChar w:fldCharType="begin" w:fldLock="1"/>
      </w:r>
      <w:r w:rsidRPr="001202E7">
        <w:rPr>
          <w:rPrChange w:id="1828" w:author="CR#0209" w:date="2020-04-06T14:09:00Z">
            <w:rPr/>
          </w:rPrChange>
        </w:rPr>
        <w:instrText xml:space="preserve"> PAGEREF _Toc29376150 \h </w:instrText>
      </w:r>
      <w:r w:rsidRPr="001202E7">
        <w:rPr>
          <w:rPrChange w:id="1829" w:author="CR#0209" w:date="2020-04-06T14:09:00Z">
            <w:rPr/>
          </w:rPrChange>
        </w:rPr>
      </w:r>
      <w:r w:rsidRPr="001202E7">
        <w:rPr>
          <w:rPrChange w:id="1830" w:author="CR#0209" w:date="2020-04-06T14:09:00Z">
            <w:rPr/>
          </w:rPrChange>
        </w:rPr>
        <w:fldChar w:fldCharType="separate"/>
      </w:r>
      <w:r w:rsidRPr="001202E7">
        <w:rPr>
          <w:rPrChange w:id="1831" w:author="CR#0209" w:date="2020-04-06T14:09:00Z">
            <w:rPr/>
          </w:rPrChange>
        </w:rPr>
        <w:t>84</w:t>
      </w:r>
      <w:r w:rsidRPr="001202E7">
        <w:rPr>
          <w:rPrChange w:id="1832"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1833" w:author="CR#0209" w:date="2020-04-06T14:09:00Z">
            <w:rPr/>
          </w:rPrChange>
        </w:rPr>
        <w:t>16.3.4.3</w:t>
      </w:r>
      <w:r w:rsidRPr="001202E7">
        <w:rPr>
          <w:rFonts w:asciiTheme="minorHAnsi" w:eastAsiaTheme="minorEastAsia" w:hAnsiTheme="minorHAnsi" w:cstheme="minorBidi"/>
          <w:sz w:val="22"/>
          <w:szCs w:val="22"/>
          <w:rPrChange w:id="1834" w:author="CR#0209" w:date="2020-04-06T14:09:00Z">
            <w:rPr>
              <w:rFonts w:asciiTheme="minorHAnsi" w:eastAsiaTheme="minorEastAsia" w:hAnsiTheme="minorHAnsi" w:cstheme="minorBidi"/>
              <w:sz w:val="22"/>
              <w:szCs w:val="22"/>
            </w:rPr>
          </w:rPrChange>
        </w:rPr>
        <w:tab/>
      </w:r>
      <w:r w:rsidRPr="001202E7">
        <w:rPr>
          <w:rPrChange w:id="1835" w:author="CR#0209" w:date="2020-04-06T14:09:00Z">
            <w:rPr/>
          </w:rPrChange>
        </w:rPr>
        <w:t>UE Context Handling</w:t>
      </w:r>
      <w:r w:rsidRPr="001202E7">
        <w:rPr>
          <w:rPrChange w:id="1836" w:author="CR#0209" w:date="2020-04-06T14:09:00Z">
            <w:rPr/>
          </w:rPrChange>
        </w:rPr>
        <w:tab/>
      </w:r>
      <w:r w:rsidRPr="001202E7">
        <w:fldChar w:fldCharType="begin" w:fldLock="1"/>
      </w:r>
      <w:r w:rsidRPr="001202E7">
        <w:rPr>
          <w:rPrChange w:id="1837" w:author="CR#0209" w:date="2020-04-06T14:09:00Z">
            <w:rPr/>
          </w:rPrChange>
        </w:rPr>
        <w:instrText xml:space="preserve"> PAGEREF _Toc29376151 \h </w:instrText>
      </w:r>
      <w:r w:rsidRPr="001202E7">
        <w:rPr>
          <w:rPrChange w:id="1838" w:author="CR#0209" w:date="2020-04-06T14:09:00Z">
            <w:rPr/>
          </w:rPrChange>
        </w:rPr>
      </w:r>
      <w:r w:rsidRPr="001202E7">
        <w:rPr>
          <w:rPrChange w:id="1839" w:author="CR#0209" w:date="2020-04-06T14:09:00Z">
            <w:rPr/>
          </w:rPrChange>
        </w:rPr>
        <w:fldChar w:fldCharType="separate"/>
      </w:r>
      <w:r w:rsidRPr="001202E7">
        <w:rPr>
          <w:rPrChange w:id="1840" w:author="CR#0209" w:date="2020-04-06T14:09:00Z">
            <w:rPr/>
          </w:rPrChange>
        </w:rPr>
        <w:t>84</w:t>
      </w:r>
      <w:r w:rsidRPr="001202E7">
        <w:rPr>
          <w:rPrChange w:id="1841"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1842" w:author="CR#0209" w:date="2020-04-06T14:09:00Z">
            <w:rPr/>
          </w:rPrChange>
        </w:rPr>
        <w:t>16.3.4.4</w:t>
      </w:r>
      <w:r w:rsidRPr="001202E7">
        <w:rPr>
          <w:rFonts w:asciiTheme="minorHAnsi" w:eastAsiaTheme="minorEastAsia" w:hAnsiTheme="minorHAnsi" w:cstheme="minorBidi"/>
          <w:sz w:val="22"/>
          <w:szCs w:val="22"/>
          <w:rPrChange w:id="1843" w:author="CR#0209" w:date="2020-04-06T14:09:00Z">
            <w:rPr>
              <w:rFonts w:asciiTheme="minorHAnsi" w:eastAsiaTheme="minorEastAsia" w:hAnsiTheme="minorHAnsi" w:cstheme="minorBidi"/>
              <w:sz w:val="22"/>
              <w:szCs w:val="22"/>
            </w:rPr>
          </w:rPrChange>
        </w:rPr>
        <w:tab/>
      </w:r>
      <w:r w:rsidRPr="001202E7">
        <w:rPr>
          <w:rPrChange w:id="1844" w:author="CR#0209" w:date="2020-04-06T14:09:00Z">
            <w:rPr/>
          </w:rPrChange>
        </w:rPr>
        <w:t>PDU Session Setup Handling</w:t>
      </w:r>
      <w:r w:rsidRPr="001202E7">
        <w:rPr>
          <w:rPrChange w:id="1845" w:author="CR#0209" w:date="2020-04-06T14:09:00Z">
            <w:rPr/>
          </w:rPrChange>
        </w:rPr>
        <w:tab/>
      </w:r>
      <w:r w:rsidRPr="001202E7">
        <w:fldChar w:fldCharType="begin" w:fldLock="1"/>
      </w:r>
      <w:r w:rsidRPr="001202E7">
        <w:rPr>
          <w:rPrChange w:id="1846" w:author="CR#0209" w:date="2020-04-06T14:09:00Z">
            <w:rPr/>
          </w:rPrChange>
        </w:rPr>
        <w:instrText xml:space="preserve"> PAGEREF _Toc29376152 \h </w:instrText>
      </w:r>
      <w:r w:rsidRPr="001202E7">
        <w:rPr>
          <w:rPrChange w:id="1847" w:author="CR#0209" w:date="2020-04-06T14:09:00Z">
            <w:rPr/>
          </w:rPrChange>
        </w:rPr>
      </w:r>
      <w:r w:rsidRPr="001202E7">
        <w:rPr>
          <w:rPrChange w:id="1848" w:author="CR#0209" w:date="2020-04-06T14:09:00Z">
            <w:rPr/>
          </w:rPrChange>
        </w:rPr>
        <w:fldChar w:fldCharType="separate"/>
      </w:r>
      <w:r w:rsidRPr="001202E7">
        <w:rPr>
          <w:rPrChange w:id="1849" w:author="CR#0209" w:date="2020-04-06T14:09:00Z">
            <w:rPr/>
          </w:rPrChange>
        </w:rPr>
        <w:t>85</w:t>
      </w:r>
      <w:r w:rsidRPr="001202E7">
        <w:rPr>
          <w:rPrChange w:id="1850" w:author="CR#0209" w:date="2020-04-06T14:09:00Z">
            <w:rPr/>
          </w:rPrChange>
        </w:rPr>
        <w:fldChar w:fldCharType="end"/>
      </w:r>
    </w:p>
    <w:p w:rsidR="00A30328" w:rsidRPr="001202E7" w:rsidRDefault="00A30328">
      <w:pPr>
        <w:pStyle w:val="TOC4"/>
        <w:rPr>
          <w:rFonts w:asciiTheme="minorHAnsi" w:eastAsiaTheme="minorEastAsia" w:hAnsiTheme="minorHAnsi" w:cstheme="minorBidi"/>
          <w:sz w:val="22"/>
          <w:szCs w:val="22"/>
        </w:rPr>
      </w:pPr>
      <w:r w:rsidRPr="001202E7">
        <w:rPr>
          <w:rPrChange w:id="1851" w:author="CR#0209" w:date="2020-04-06T14:09:00Z">
            <w:rPr/>
          </w:rPrChange>
        </w:rPr>
        <w:t>16.3.4.5</w:t>
      </w:r>
      <w:r w:rsidRPr="001202E7">
        <w:rPr>
          <w:rFonts w:asciiTheme="minorHAnsi" w:eastAsiaTheme="minorEastAsia" w:hAnsiTheme="minorHAnsi" w:cstheme="minorBidi"/>
          <w:sz w:val="22"/>
          <w:szCs w:val="22"/>
          <w:rPrChange w:id="1852" w:author="CR#0209" w:date="2020-04-06T14:09:00Z">
            <w:rPr>
              <w:rFonts w:asciiTheme="minorHAnsi" w:eastAsiaTheme="minorEastAsia" w:hAnsiTheme="minorHAnsi" w:cstheme="minorBidi"/>
              <w:sz w:val="22"/>
              <w:szCs w:val="22"/>
            </w:rPr>
          </w:rPrChange>
        </w:rPr>
        <w:tab/>
      </w:r>
      <w:r w:rsidRPr="001202E7">
        <w:rPr>
          <w:rPrChange w:id="1853" w:author="CR#0209" w:date="2020-04-06T14:09:00Z">
            <w:rPr/>
          </w:rPrChange>
        </w:rPr>
        <w:t>Mobility</w:t>
      </w:r>
      <w:r w:rsidRPr="001202E7">
        <w:rPr>
          <w:rPrChange w:id="1854" w:author="CR#0209" w:date="2020-04-06T14:09:00Z">
            <w:rPr/>
          </w:rPrChange>
        </w:rPr>
        <w:tab/>
      </w:r>
      <w:r w:rsidRPr="001202E7">
        <w:fldChar w:fldCharType="begin" w:fldLock="1"/>
      </w:r>
      <w:r w:rsidRPr="001202E7">
        <w:rPr>
          <w:rPrChange w:id="1855" w:author="CR#0209" w:date="2020-04-06T14:09:00Z">
            <w:rPr/>
          </w:rPrChange>
        </w:rPr>
        <w:instrText xml:space="preserve"> PAGEREF _Toc29376153 \h </w:instrText>
      </w:r>
      <w:r w:rsidRPr="001202E7">
        <w:rPr>
          <w:rPrChange w:id="1856" w:author="CR#0209" w:date="2020-04-06T14:09:00Z">
            <w:rPr/>
          </w:rPrChange>
        </w:rPr>
      </w:r>
      <w:r w:rsidRPr="001202E7">
        <w:rPr>
          <w:rPrChange w:id="1857" w:author="CR#0209" w:date="2020-04-06T14:09:00Z">
            <w:rPr/>
          </w:rPrChange>
        </w:rPr>
        <w:fldChar w:fldCharType="separate"/>
      </w:r>
      <w:r w:rsidRPr="001202E7">
        <w:rPr>
          <w:rPrChange w:id="1858" w:author="CR#0209" w:date="2020-04-06T14:09:00Z">
            <w:rPr/>
          </w:rPrChange>
        </w:rPr>
        <w:t>85</w:t>
      </w:r>
      <w:r w:rsidRPr="001202E7">
        <w:rPr>
          <w:rPrChange w:id="1859"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1860" w:author="CR#0209" w:date="2020-04-06T14:09:00Z">
            <w:rPr/>
          </w:rPrChange>
        </w:rPr>
        <w:t>16.4</w:t>
      </w:r>
      <w:r w:rsidRPr="001202E7">
        <w:rPr>
          <w:rFonts w:asciiTheme="minorHAnsi" w:eastAsiaTheme="minorEastAsia" w:hAnsiTheme="minorHAnsi" w:cstheme="minorBidi"/>
          <w:sz w:val="22"/>
          <w:szCs w:val="22"/>
          <w:rPrChange w:id="1861" w:author="CR#0209" w:date="2020-04-06T14:09:00Z">
            <w:rPr>
              <w:rFonts w:asciiTheme="minorHAnsi" w:eastAsiaTheme="minorEastAsia" w:hAnsiTheme="minorHAnsi" w:cstheme="minorBidi"/>
              <w:sz w:val="22"/>
              <w:szCs w:val="22"/>
            </w:rPr>
          </w:rPrChange>
        </w:rPr>
        <w:tab/>
      </w:r>
      <w:r w:rsidRPr="001202E7">
        <w:rPr>
          <w:rPrChange w:id="1862" w:author="CR#0209" w:date="2020-04-06T14:09:00Z">
            <w:rPr/>
          </w:rPrChange>
        </w:rPr>
        <w:t>Public Warning System</w:t>
      </w:r>
      <w:r w:rsidRPr="001202E7">
        <w:rPr>
          <w:rPrChange w:id="1863" w:author="CR#0209" w:date="2020-04-06T14:09:00Z">
            <w:rPr/>
          </w:rPrChange>
        </w:rPr>
        <w:tab/>
      </w:r>
      <w:r w:rsidRPr="001202E7">
        <w:fldChar w:fldCharType="begin" w:fldLock="1"/>
      </w:r>
      <w:r w:rsidRPr="001202E7">
        <w:rPr>
          <w:rPrChange w:id="1864" w:author="CR#0209" w:date="2020-04-06T14:09:00Z">
            <w:rPr/>
          </w:rPrChange>
        </w:rPr>
        <w:instrText xml:space="preserve"> PAGEREF _Toc29376154 \h </w:instrText>
      </w:r>
      <w:r w:rsidRPr="001202E7">
        <w:rPr>
          <w:rPrChange w:id="1865" w:author="CR#0209" w:date="2020-04-06T14:09:00Z">
            <w:rPr/>
          </w:rPrChange>
        </w:rPr>
      </w:r>
      <w:r w:rsidRPr="001202E7">
        <w:rPr>
          <w:rPrChange w:id="1866" w:author="CR#0209" w:date="2020-04-06T14:09:00Z">
            <w:rPr/>
          </w:rPrChange>
        </w:rPr>
        <w:fldChar w:fldCharType="separate"/>
      </w:r>
      <w:r w:rsidRPr="001202E7">
        <w:rPr>
          <w:rPrChange w:id="1867" w:author="CR#0209" w:date="2020-04-06T14:09:00Z">
            <w:rPr/>
          </w:rPrChange>
        </w:rPr>
        <w:t>86</w:t>
      </w:r>
      <w:r w:rsidRPr="001202E7">
        <w:rPr>
          <w:rPrChange w:id="1868"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1869" w:author="CR#0209" w:date="2020-04-06T14:09:00Z">
            <w:rPr/>
          </w:rPrChange>
        </w:rPr>
        <w:t>16.5</w:t>
      </w:r>
      <w:r w:rsidRPr="001202E7">
        <w:rPr>
          <w:rFonts w:asciiTheme="minorHAnsi" w:eastAsiaTheme="minorEastAsia" w:hAnsiTheme="minorHAnsi" w:cstheme="minorBidi"/>
          <w:sz w:val="22"/>
          <w:szCs w:val="22"/>
          <w:rPrChange w:id="1870" w:author="CR#0209" w:date="2020-04-06T14:09:00Z">
            <w:rPr>
              <w:rFonts w:asciiTheme="minorHAnsi" w:eastAsiaTheme="minorEastAsia" w:hAnsiTheme="minorHAnsi" w:cstheme="minorBidi"/>
              <w:sz w:val="22"/>
              <w:szCs w:val="22"/>
            </w:rPr>
          </w:rPrChange>
        </w:rPr>
        <w:tab/>
      </w:r>
      <w:r w:rsidRPr="001202E7">
        <w:rPr>
          <w:rPrChange w:id="1871" w:author="CR#0209" w:date="2020-04-06T14:09:00Z">
            <w:rPr/>
          </w:rPrChange>
        </w:rPr>
        <w:t>Emergency Services</w:t>
      </w:r>
      <w:r w:rsidRPr="001202E7">
        <w:rPr>
          <w:rPrChange w:id="1872" w:author="CR#0209" w:date="2020-04-06T14:09:00Z">
            <w:rPr/>
          </w:rPrChange>
        </w:rPr>
        <w:tab/>
      </w:r>
      <w:r w:rsidRPr="001202E7">
        <w:fldChar w:fldCharType="begin" w:fldLock="1"/>
      </w:r>
      <w:r w:rsidRPr="001202E7">
        <w:rPr>
          <w:rPrChange w:id="1873" w:author="CR#0209" w:date="2020-04-06T14:09:00Z">
            <w:rPr/>
          </w:rPrChange>
        </w:rPr>
        <w:instrText xml:space="preserve"> PAGEREF _Toc29376155 \h </w:instrText>
      </w:r>
      <w:r w:rsidRPr="001202E7">
        <w:rPr>
          <w:rPrChange w:id="1874" w:author="CR#0209" w:date="2020-04-06T14:09:00Z">
            <w:rPr/>
          </w:rPrChange>
        </w:rPr>
      </w:r>
      <w:r w:rsidRPr="001202E7">
        <w:rPr>
          <w:rPrChange w:id="1875" w:author="CR#0209" w:date="2020-04-06T14:09:00Z">
            <w:rPr/>
          </w:rPrChange>
        </w:rPr>
        <w:fldChar w:fldCharType="separate"/>
      </w:r>
      <w:r w:rsidRPr="001202E7">
        <w:rPr>
          <w:rPrChange w:id="1876" w:author="CR#0209" w:date="2020-04-06T14:09:00Z">
            <w:rPr/>
          </w:rPrChange>
        </w:rPr>
        <w:t>86</w:t>
      </w:r>
      <w:r w:rsidRPr="001202E7">
        <w:rPr>
          <w:rPrChange w:id="1877"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1878" w:author="CR#0209" w:date="2020-04-06T14:09:00Z">
            <w:rPr/>
          </w:rPrChange>
        </w:rPr>
        <w:t>16.5.1</w:t>
      </w:r>
      <w:r w:rsidRPr="001202E7">
        <w:rPr>
          <w:rFonts w:asciiTheme="minorHAnsi" w:eastAsiaTheme="minorEastAsia" w:hAnsiTheme="minorHAnsi" w:cstheme="minorBidi"/>
          <w:sz w:val="22"/>
          <w:szCs w:val="22"/>
          <w:rPrChange w:id="1879" w:author="CR#0209" w:date="2020-04-06T14:09:00Z">
            <w:rPr>
              <w:rFonts w:asciiTheme="minorHAnsi" w:eastAsiaTheme="minorEastAsia" w:hAnsiTheme="minorHAnsi" w:cstheme="minorBidi"/>
              <w:sz w:val="22"/>
              <w:szCs w:val="22"/>
            </w:rPr>
          </w:rPrChange>
        </w:rPr>
        <w:tab/>
      </w:r>
      <w:r w:rsidRPr="001202E7">
        <w:rPr>
          <w:rPrChange w:id="1880" w:author="CR#0209" w:date="2020-04-06T14:09:00Z">
            <w:rPr/>
          </w:rPrChange>
        </w:rPr>
        <w:t>Overview</w:t>
      </w:r>
      <w:r w:rsidRPr="001202E7">
        <w:rPr>
          <w:rPrChange w:id="1881" w:author="CR#0209" w:date="2020-04-06T14:09:00Z">
            <w:rPr/>
          </w:rPrChange>
        </w:rPr>
        <w:tab/>
      </w:r>
      <w:r w:rsidRPr="001202E7">
        <w:fldChar w:fldCharType="begin" w:fldLock="1"/>
      </w:r>
      <w:r w:rsidRPr="001202E7">
        <w:rPr>
          <w:rPrChange w:id="1882" w:author="CR#0209" w:date="2020-04-06T14:09:00Z">
            <w:rPr/>
          </w:rPrChange>
        </w:rPr>
        <w:instrText xml:space="preserve"> PAGEREF _Toc29376156 \h </w:instrText>
      </w:r>
      <w:r w:rsidRPr="001202E7">
        <w:rPr>
          <w:rPrChange w:id="1883" w:author="CR#0209" w:date="2020-04-06T14:09:00Z">
            <w:rPr/>
          </w:rPrChange>
        </w:rPr>
      </w:r>
      <w:r w:rsidRPr="001202E7">
        <w:rPr>
          <w:rPrChange w:id="1884" w:author="CR#0209" w:date="2020-04-06T14:09:00Z">
            <w:rPr/>
          </w:rPrChange>
        </w:rPr>
        <w:fldChar w:fldCharType="separate"/>
      </w:r>
      <w:r w:rsidRPr="001202E7">
        <w:rPr>
          <w:rPrChange w:id="1885" w:author="CR#0209" w:date="2020-04-06T14:09:00Z">
            <w:rPr/>
          </w:rPrChange>
        </w:rPr>
        <w:t>86</w:t>
      </w:r>
      <w:r w:rsidRPr="001202E7">
        <w:rPr>
          <w:rPrChange w:id="1886"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1887" w:author="CR#0209" w:date="2020-04-06T14:09:00Z">
            <w:rPr/>
          </w:rPrChange>
        </w:rPr>
        <w:t>16.5.2</w:t>
      </w:r>
      <w:r w:rsidRPr="001202E7">
        <w:rPr>
          <w:rFonts w:asciiTheme="minorHAnsi" w:eastAsiaTheme="minorEastAsia" w:hAnsiTheme="minorHAnsi" w:cstheme="minorBidi"/>
          <w:sz w:val="22"/>
          <w:szCs w:val="22"/>
          <w:rPrChange w:id="1888" w:author="CR#0209" w:date="2020-04-06T14:09:00Z">
            <w:rPr>
              <w:rFonts w:asciiTheme="minorHAnsi" w:eastAsiaTheme="minorEastAsia" w:hAnsiTheme="minorHAnsi" w:cstheme="minorBidi"/>
              <w:sz w:val="22"/>
              <w:szCs w:val="22"/>
            </w:rPr>
          </w:rPrChange>
        </w:rPr>
        <w:tab/>
      </w:r>
      <w:r w:rsidRPr="001202E7">
        <w:rPr>
          <w:rPrChange w:id="1889" w:author="CR#0209" w:date="2020-04-06T14:09:00Z">
            <w:rPr/>
          </w:rPrChange>
        </w:rPr>
        <w:t>IMS Emergency call</w:t>
      </w:r>
      <w:r w:rsidRPr="001202E7">
        <w:rPr>
          <w:rPrChange w:id="1890" w:author="CR#0209" w:date="2020-04-06T14:09:00Z">
            <w:rPr/>
          </w:rPrChange>
        </w:rPr>
        <w:tab/>
      </w:r>
      <w:r w:rsidRPr="001202E7">
        <w:fldChar w:fldCharType="begin" w:fldLock="1"/>
      </w:r>
      <w:r w:rsidRPr="001202E7">
        <w:rPr>
          <w:rPrChange w:id="1891" w:author="CR#0209" w:date="2020-04-06T14:09:00Z">
            <w:rPr/>
          </w:rPrChange>
        </w:rPr>
        <w:instrText xml:space="preserve"> PAGEREF _Toc29376157 \h </w:instrText>
      </w:r>
      <w:r w:rsidRPr="001202E7">
        <w:rPr>
          <w:rPrChange w:id="1892" w:author="CR#0209" w:date="2020-04-06T14:09:00Z">
            <w:rPr/>
          </w:rPrChange>
        </w:rPr>
      </w:r>
      <w:r w:rsidRPr="001202E7">
        <w:rPr>
          <w:rPrChange w:id="1893" w:author="CR#0209" w:date="2020-04-06T14:09:00Z">
            <w:rPr/>
          </w:rPrChange>
        </w:rPr>
        <w:fldChar w:fldCharType="separate"/>
      </w:r>
      <w:r w:rsidRPr="001202E7">
        <w:rPr>
          <w:rPrChange w:id="1894" w:author="CR#0209" w:date="2020-04-06T14:09:00Z">
            <w:rPr/>
          </w:rPrChange>
        </w:rPr>
        <w:t>86</w:t>
      </w:r>
      <w:r w:rsidRPr="001202E7">
        <w:rPr>
          <w:rPrChange w:id="1895"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1896" w:author="CR#0209" w:date="2020-04-06T14:09:00Z">
            <w:rPr/>
          </w:rPrChange>
        </w:rPr>
        <w:t>16.5.3</w:t>
      </w:r>
      <w:r w:rsidRPr="001202E7">
        <w:rPr>
          <w:rFonts w:asciiTheme="minorHAnsi" w:eastAsiaTheme="minorEastAsia" w:hAnsiTheme="minorHAnsi" w:cstheme="minorBidi"/>
          <w:sz w:val="22"/>
          <w:szCs w:val="22"/>
          <w:rPrChange w:id="1897" w:author="CR#0209" w:date="2020-04-06T14:09:00Z">
            <w:rPr>
              <w:rFonts w:asciiTheme="minorHAnsi" w:eastAsiaTheme="minorEastAsia" w:hAnsiTheme="minorHAnsi" w:cstheme="minorBidi"/>
              <w:sz w:val="22"/>
              <w:szCs w:val="22"/>
            </w:rPr>
          </w:rPrChange>
        </w:rPr>
        <w:tab/>
      </w:r>
      <w:r w:rsidRPr="001202E7">
        <w:rPr>
          <w:rPrChange w:id="1898" w:author="CR#0209" w:date="2020-04-06T14:09:00Z">
            <w:rPr/>
          </w:rPrChange>
        </w:rPr>
        <w:t>eCall over IMS</w:t>
      </w:r>
      <w:r w:rsidRPr="001202E7">
        <w:rPr>
          <w:rPrChange w:id="1899" w:author="CR#0209" w:date="2020-04-06T14:09:00Z">
            <w:rPr/>
          </w:rPrChange>
        </w:rPr>
        <w:tab/>
      </w:r>
      <w:r w:rsidRPr="001202E7">
        <w:fldChar w:fldCharType="begin" w:fldLock="1"/>
      </w:r>
      <w:r w:rsidRPr="001202E7">
        <w:rPr>
          <w:rPrChange w:id="1900" w:author="CR#0209" w:date="2020-04-06T14:09:00Z">
            <w:rPr/>
          </w:rPrChange>
        </w:rPr>
        <w:instrText xml:space="preserve"> PAGEREF _Toc29376158 \h </w:instrText>
      </w:r>
      <w:r w:rsidRPr="001202E7">
        <w:rPr>
          <w:rPrChange w:id="1901" w:author="CR#0209" w:date="2020-04-06T14:09:00Z">
            <w:rPr/>
          </w:rPrChange>
        </w:rPr>
      </w:r>
      <w:r w:rsidRPr="001202E7">
        <w:rPr>
          <w:rPrChange w:id="1902" w:author="CR#0209" w:date="2020-04-06T14:09:00Z">
            <w:rPr/>
          </w:rPrChange>
        </w:rPr>
        <w:fldChar w:fldCharType="separate"/>
      </w:r>
      <w:r w:rsidRPr="001202E7">
        <w:rPr>
          <w:rPrChange w:id="1903" w:author="CR#0209" w:date="2020-04-06T14:09:00Z">
            <w:rPr/>
          </w:rPrChange>
        </w:rPr>
        <w:t>87</w:t>
      </w:r>
      <w:r w:rsidRPr="001202E7">
        <w:rPr>
          <w:rPrChange w:id="1904" w:author="CR#0209" w:date="2020-04-06T14:09:00Z">
            <w:rPr/>
          </w:rPrChange>
        </w:rPr>
        <w:fldChar w:fldCharType="end"/>
      </w:r>
    </w:p>
    <w:p w:rsidR="00A30328" w:rsidRPr="001202E7" w:rsidRDefault="00A30328">
      <w:pPr>
        <w:pStyle w:val="TOC3"/>
        <w:rPr>
          <w:rFonts w:asciiTheme="minorHAnsi" w:eastAsiaTheme="minorEastAsia" w:hAnsiTheme="minorHAnsi" w:cstheme="minorBidi"/>
          <w:sz w:val="22"/>
          <w:szCs w:val="22"/>
        </w:rPr>
      </w:pPr>
      <w:r w:rsidRPr="001202E7">
        <w:rPr>
          <w:rPrChange w:id="1905" w:author="CR#0209" w:date="2020-04-06T14:09:00Z">
            <w:rPr/>
          </w:rPrChange>
        </w:rPr>
        <w:t>16.5.4</w:t>
      </w:r>
      <w:r w:rsidRPr="001202E7">
        <w:rPr>
          <w:rFonts w:asciiTheme="minorHAnsi" w:eastAsiaTheme="minorEastAsia" w:hAnsiTheme="minorHAnsi" w:cstheme="minorBidi"/>
          <w:sz w:val="22"/>
          <w:szCs w:val="22"/>
          <w:rPrChange w:id="1906" w:author="CR#0209" w:date="2020-04-06T14:09:00Z">
            <w:rPr>
              <w:rFonts w:asciiTheme="minorHAnsi" w:eastAsiaTheme="minorEastAsia" w:hAnsiTheme="minorHAnsi" w:cstheme="minorBidi"/>
              <w:sz w:val="22"/>
              <w:szCs w:val="22"/>
            </w:rPr>
          </w:rPrChange>
        </w:rPr>
        <w:tab/>
      </w:r>
      <w:r w:rsidRPr="001202E7">
        <w:rPr>
          <w:rPrChange w:id="1907" w:author="CR#0209" w:date="2020-04-06T14:09:00Z">
            <w:rPr/>
          </w:rPrChange>
        </w:rPr>
        <w:t>Fallback</w:t>
      </w:r>
      <w:r w:rsidRPr="001202E7">
        <w:rPr>
          <w:rPrChange w:id="1908" w:author="CR#0209" w:date="2020-04-06T14:09:00Z">
            <w:rPr/>
          </w:rPrChange>
        </w:rPr>
        <w:tab/>
      </w:r>
      <w:r w:rsidRPr="001202E7">
        <w:fldChar w:fldCharType="begin" w:fldLock="1"/>
      </w:r>
      <w:r w:rsidRPr="001202E7">
        <w:rPr>
          <w:rPrChange w:id="1909" w:author="CR#0209" w:date="2020-04-06T14:09:00Z">
            <w:rPr/>
          </w:rPrChange>
        </w:rPr>
        <w:instrText xml:space="preserve"> PAGEREF _Toc29376159 \h </w:instrText>
      </w:r>
      <w:r w:rsidRPr="001202E7">
        <w:rPr>
          <w:rPrChange w:id="1910" w:author="CR#0209" w:date="2020-04-06T14:09:00Z">
            <w:rPr/>
          </w:rPrChange>
        </w:rPr>
      </w:r>
      <w:r w:rsidRPr="001202E7">
        <w:rPr>
          <w:rPrChange w:id="1911" w:author="CR#0209" w:date="2020-04-06T14:09:00Z">
            <w:rPr/>
          </w:rPrChange>
        </w:rPr>
        <w:fldChar w:fldCharType="separate"/>
      </w:r>
      <w:r w:rsidRPr="001202E7">
        <w:rPr>
          <w:rPrChange w:id="1912" w:author="CR#0209" w:date="2020-04-06T14:09:00Z">
            <w:rPr/>
          </w:rPrChange>
        </w:rPr>
        <w:t>87</w:t>
      </w:r>
      <w:r w:rsidRPr="001202E7">
        <w:rPr>
          <w:rPrChange w:id="1913" w:author="CR#0209" w:date="2020-04-06T14:09:00Z">
            <w:rPr/>
          </w:rPrChange>
        </w:rPr>
        <w:fldChar w:fldCharType="end"/>
      </w:r>
    </w:p>
    <w:p w:rsidR="00A30328" w:rsidRPr="001202E7" w:rsidRDefault="00A30328">
      <w:pPr>
        <w:pStyle w:val="TOC1"/>
        <w:rPr>
          <w:rFonts w:asciiTheme="minorHAnsi" w:eastAsiaTheme="minorEastAsia" w:hAnsiTheme="minorHAnsi" w:cstheme="minorBidi"/>
          <w:szCs w:val="22"/>
        </w:rPr>
      </w:pPr>
      <w:r w:rsidRPr="001202E7">
        <w:rPr>
          <w:rPrChange w:id="1914" w:author="CR#0209" w:date="2020-04-06T14:09:00Z">
            <w:rPr/>
          </w:rPrChange>
        </w:rPr>
        <w:t>17</w:t>
      </w:r>
      <w:r w:rsidRPr="001202E7">
        <w:rPr>
          <w:rFonts w:asciiTheme="minorHAnsi" w:eastAsiaTheme="minorEastAsia" w:hAnsiTheme="minorHAnsi" w:cstheme="minorBidi"/>
          <w:szCs w:val="22"/>
          <w:rPrChange w:id="1915" w:author="CR#0209" w:date="2020-04-06T14:09:00Z">
            <w:rPr>
              <w:rFonts w:asciiTheme="minorHAnsi" w:eastAsiaTheme="minorEastAsia" w:hAnsiTheme="minorHAnsi" w:cstheme="minorBidi"/>
              <w:szCs w:val="22"/>
            </w:rPr>
          </w:rPrChange>
        </w:rPr>
        <w:tab/>
      </w:r>
      <w:r w:rsidRPr="001202E7">
        <w:rPr>
          <w:rPrChange w:id="1916" w:author="CR#0209" w:date="2020-04-06T14:09:00Z">
            <w:rPr/>
          </w:rPrChange>
        </w:rPr>
        <w:t>Interference Management</w:t>
      </w:r>
      <w:r w:rsidRPr="001202E7">
        <w:rPr>
          <w:rPrChange w:id="1917" w:author="CR#0209" w:date="2020-04-06T14:09:00Z">
            <w:rPr/>
          </w:rPrChange>
        </w:rPr>
        <w:tab/>
      </w:r>
      <w:r w:rsidRPr="001202E7">
        <w:fldChar w:fldCharType="begin" w:fldLock="1"/>
      </w:r>
      <w:r w:rsidRPr="001202E7">
        <w:rPr>
          <w:rPrChange w:id="1918" w:author="CR#0209" w:date="2020-04-06T14:09:00Z">
            <w:rPr/>
          </w:rPrChange>
        </w:rPr>
        <w:instrText xml:space="preserve"> PAGEREF _Toc29376160 \h </w:instrText>
      </w:r>
      <w:r w:rsidRPr="001202E7">
        <w:rPr>
          <w:rPrChange w:id="1919" w:author="CR#0209" w:date="2020-04-06T14:09:00Z">
            <w:rPr/>
          </w:rPrChange>
        </w:rPr>
      </w:r>
      <w:r w:rsidRPr="001202E7">
        <w:rPr>
          <w:rPrChange w:id="1920" w:author="CR#0209" w:date="2020-04-06T14:09:00Z">
            <w:rPr/>
          </w:rPrChange>
        </w:rPr>
        <w:fldChar w:fldCharType="separate"/>
      </w:r>
      <w:r w:rsidRPr="001202E7">
        <w:rPr>
          <w:rPrChange w:id="1921" w:author="CR#0209" w:date="2020-04-06T14:09:00Z">
            <w:rPr/>
          </w:rPrChange>
        </w:rPr>
        <w:t>87</w:t>
      </w:r>
      <w:r w:rsidRPr="001202E7">
        <w:rPr>
          <w:rPrChange w:id="1922" w:author="CR#0209" w:date="2020-04-06T14:09:00Z">
            <w:rPr/>
          </w:rPrChange>
        </w:rPr>
        <w:fldChar w:fldCharType="end"/>
      </w:r>
    </w:p>
    <w:p w:rsidR="00A30328" w:rsidRPr="001202E7" w:rsidRDefault="00A30328">
      <w:pPr>
        <w:pStyle w:val="TOC2"/>
        <w:rPr>
          <w:rFonts w:asciiTheme="minorHAnsi" w:eastAsiaTheme="minorEastAsia" w:hAnsiTheme="minorHAnsi" w:cstheme="minorBidi"/>
          <w:sz w:val="22"/>
          <w:szCs w:val="22"/>
        </w:rPr>
      </w:pPr>
      <w:r w:rsidRPr="001202E7">
        <w:rPr>
          <w:rPrChange w:id="1923" w:author="CR#0209" w:date="2020-04-06T14:09:00Z">
            <w:rPr/>
          </w:rPrChange>
        </w:rPr>
        <w:t>17.1</w:t>
      </w:r>
      <w:r w:rsidRPr="001202E7">
        <w:rPr>
          <w:rFonts w:asciiTheme="minorHAnsi" w:eastAsiaTheme="minorEastAsia" w:hAnsiTheme="minorHAnsi" w:cstheme="minorBidi"/>
          <w:sz w:val="22"/>
          <w:szCs w:val="22"/>
          <w:rPrChange w:id="1924" w:author="CR#0209" w:date="2020-04-06T14:09:00Z">
            <w:rPr>
              <w:rFonts w:asciiTheme="minorHAnsi" w:eastAsiaTheme="minorEastAsia" w:hAnsiTheme="minorHAnsi" w:cstheme="minorBidi"/>
              <w:sz w:val="22"/>
              <w:szCs w:val="22"/>
            </w:rPr>
          </w:rPrChange>
        </w:rPr>
        <w:tab/>
      </w:r>
      <w:r w:rsidRPr="001202E7">
        <w:rPr>
          <w:rPrChange w:id="1925" w:author="CR#0209" w:date="2020-04-06T14:09:00Z">
            <w:rPr/>
          </w:rPrChange>
        </w:rPr>
        <w:t>Remote Interference Management</w:t>
      </w:r>
      <w:r w:rsidRPr="001202E7">
        <w:rPr>
          <w:rPrChange w:id="1926" w:author="CR#0209" w:date="2020-04-06T14:09:00Z">
            <w:rPr/>
          </w:rPrChange>
        </w:rPr>
        <w:tab/>
      </w:r>
      <w:r w:rsidRPr="001202E7">
        <w:fldChar w:fldCharType="begin" w:fldLock="1"/>
      </w:r>
      <w:r w:rsidRPr="001202E7">
        <w:rPr>
          <w:rPrChange w:id="1927" w:author="CR#0209" w:date="2020-04-06T14:09:00Z">
            <w:rPr/>
          </w:rPrChange>
        </w:rPr>
        <w:instrText xml:space="preserve"> PAGEREF _Toc29376161 \h </w:instrText>
      </w:r>
      <w:r w:rsidRPr="001202E7">
        <w:rPr>
          <w:rPrChange w:id="1928" w:author="CR#0209" w:date="2020-04-06T14:09:00Z">
            <w:rPr/>
          </w:rPrChange>
        </w:rPr>
      </w:r>
      <w:r w:rsidRPr="001202E7">
        <w:rPr>
          <w:rPrChange w:id="1929" w:author="CR#0209" w:date="2020-04-06T14:09:00Z">
            <w:rPr/>
          </w:rPrChange>
        </w:rPr>
        <w:fldChar w:fldCharType="separate"/>
      </w:r>
      <w:r w:rsidRPr="001202E7">
        <w:rPr>
          <w:rPrChange w:id="1930" w:author="CR#0209" w:date="2020-04-06T14:09:00Z">
            <w:rPr/>
          </w:rPrChange>
        </w:rPr>
        <w:t>87</w:t>
      </w:r>
      <w:r w:rsidRPr="001202E7">
        <w:rPr>
          <w:rPrChange w:id="1931" w:author="CR#0209" w:date="2020-04-06T14:09:00Z">
            <w:rPr/>
          </w:rPrChange>
        </w:rPr>
        <w:fldChar w:fldCharType="end"/>
      </w:r>
    </w:p>
    <w:p w:rsidR="00A30328" w:rsidRPr="001202E7" w:rsidRDefault="00A30328">
      <w:pPr>
        <w:pStyle w:val="TOC8"/>
        <w:rPr>
          <w:rFonts w:asciiTheme="minorHAnsi" w:eastAsiaTheme="minorEastAsia" w:hAnsiTheme="minorHAnsi" w:cstheme="minorBidi"/>
          <w:b w:val="0"/>
          <w:szCs w:val="22"/>
        </w:rPr>
      </w:pPr>
      <w:r w:rsidRPr="001202E7">
        <w:rPr>
          <w:rPrChange w:id="1932" w:author="CR#0209" w:date="2020-04-06T14:09:00Z">
            <w:rPr/>
          </w:rPrChange>
        </w:rPr>
        <w:t>Annex A (informative): QoS Handling in RAN</w:t>
      </w:r>
      <w:r w:rsidRPr="001202E7">
        <w:rPr>
          <w:rPrChange w:id="1933" w:author="CR#0209" w:date="2020-04-06T14:09:00Z">
            <w:rPr/>
          </w:rPrChange>
        </w:rPr>
        <w:tab/>
      </w:r>
      <w:r w:rsidRPr="001202E7">
        <w:fldChar w:fldCharType="begin" w:fldLock="1"/>
      </w:r>
      <w:r w:rsidRPr="001202E7">
        <w:rPr>
          <w:rPrChange w:id="1934" w:author="CR#0209" w:date="2020-04-06T14:09:00Z">
            <w:rPr/>
          </w:rPrChange>
        </w:rPr>
        <w:instrText xml:space="preserve"> PAGEREF _Toc29376162 \h </w:instrText>
      </w:r>
      <w:r w:rsidRPr="001202E7">
        <w:rPr>
          <w:rPrChange w:id="1935" w:author="CR#0209" w:date="2020-04-06T14:09:00Z">
            <w:rPr/>
          </w:rPrChange>
        </w:rPr>
      </w:r>
      <w:r w:rsidRPr="001202E7">
        <w:rPr>
          <w:rPrChange w:id="1936" w:author="CR#0209" w:date="2020-04-06T14:09:00Z">
            <w:rPr/>
          </w:rPrChange>
        </w:rPr>
        <w:fldChar w:fldCharType="separate"/>
      </w:r>
      <w:r w:rsidRPr="001202E7">
        <w:rPr>
          <w:rPrChange w:id="1937" w:author="CR#0209" w:date="2020-04-06T14:09:00Z">
            <w:rPr/>
          </w:rPrChange>
        </w:rPr>
        <w:t>88</w:t>
      </w:r>
      <w:r w:rsidRPr="001202E7">
        <w:rPr>
          <w:rPrChange w:id="1938" w:author="CR#0209" w:date="2020-04-06T14:09:00Z">
            <w:rPr/>
          </w:rPrChange>
        </w:rPr>
        <w:fldChar w:fldCharType="end"/>
      </w:r>
    </w:p>
    <w:p w:rsidR="00A30328" w:rsidRPr="001202E7" w:rsidRDefault="00A30328">
      <w:pPr>
        <w:pStyle w:val="TOC1"/>
        <w:rPr>
          <w:rFonts w:asciiTheme="minorHAnsi" w:eastAsiaTheme="minorEastAsia" w:hAnsiTheme="minorHAnsi" w:cstheme="minorBidi"/>
          <w:szCs w:val="22"/>
        </w:rPr>
      </w:pPr>
      <w:r w:rsidRPr="001202E7">
        <w:rPr>
          <w:rPrChange w:id="1939" w:author="CR#0209" w:date="2020-04-06T14:09:00Z">
            <w:rPr/>
          </w:rPrChange>
        </w:rPr>
        <w:t>A.1</w:t>
      </w:r>
      <w:r w:rsidRPr="001202E7">
        <w:rPr>
          <w:rFonts w:asciiTheme="minorHAnsi" w:eastAsiaTheme="minorEastAsia" w:hAnsiTheme="minorHAnsi" w:cstheme="minorBidi"/>
          <w:szCs w:val="22"/>
          <w:rPrChange w:id="1940" w:author="CR#0209" w:date="2020-04-06T14:09:00Z">
            <w:rPr>
              <w:rFonts w:asciiTheme="minorHAnsi" w:eastAsiaTheme="minorEastAsia" w:hAnsiTheme="minorHAnsi" w:cstheme="minorBidi"/>
              <w:szCs w:val="22"/>
            </w:rPr>
          </w:rPrChange>
        </w:rPr>
        <w:tab/>
      </w:r>
      <w:r w:rsidRPr="001202E7">
        <w:rPr>
          <w:rPrChange w:id="1941" w:author="CR#0209" w:date="2020-04-06T14:09:00Z">
            <w:rPr/>
          </w:rPrChange>
        </w:rPr>
        <w:t>PDU Session Establishment</w:t>
      </w:r>
      <w:r w:rsidRPr="001202E7">
        <w:rPr>
          <w:rPrChange w:id="1942" w:author="CR#0209" w:date="2020-04-06T14:09:00Z">
            <w:rPr/>
          </w:rPrChange>
        </w:rPr>
        <w:tab/>
      </w:r>
      <w:r w:rsidRPr="001202E7">
        <w:fldChar w:fldCharType="begin" w:fldLock="1"/>
      </w:r>
      <w:r w:rsidRPr="001202E7">
        <w:rPr>
          <w:rPrChange w:id="1943" w:author="CR#0209" w:date="2020-04-06T14:09:00Z">
            <w:rPr/>
          </w:rPrChange>
        </w:rPr>
        <w:instrText xml:space="preserve"> PAGEREF _Toc29376163 \h </w:instrText>
      </w:r>
      <w:r w:rsidRPr="001202E7">
        <w:rPr>
          <w:rPrChange w:id="1944" w:author="CR#0209" w:date="2020-04-06T14:09:00Z">
            <w:rPr/>
          </w:rPrChange>
        </w:rPr>
      </w:r>
      <w:r w:rsidRPr="001202E7">
        <w:rPr>
          <w:rPrChange w:id="1945" w:author="CR#0209" w:date="2020-04-06T14:09:00Z">
            <w:rPr/>
          </w:rPrChange>
        </w:rPr>
        <w:fldChar w:fldCharType="separate"/>
      </w:r>
      <w:r w:rsidRPr="001202E7">
        <w:rPr>
          <w:rPrChange w:id="1946" w:author="CR#0209" w:date="2020-04-06T14:09:00Z">
            <w:rPr/>
          </w:rPrChange>
        </w:rPr>
        <w:t>88</w:t>
      </w:r>
      <w:r w:rsidRPr="001202E7">
        <w:rPr>
          <w:rPrChange w:id="1947" w:author="CR#0209" w:date="2020-04-06T14:09:00Z">
            <w:rPr/>
          </w:rPrChange>
        </w:rPr>
        <w:fldChar w:fldCharType="end"/>
      </w:r>
    </w:p>
    <w:p w:rsidR="00A30328" w:rsidRPr="001202E7" w:rsidRDefault="00A30328">
      <w:pPr>
        <w:pStyle w:val="TOC1"/>
        <w:rPr>
          <w:rFonts w:asciiTheme="minorHAnsi" w:eastAsiaTheme="minorEastAsia" w:hAnsiTheme="minorHAnsi" w:cstheme="minorBidi"/>
          <w:szCs w:val="22"/>
        </w:rPr>
      </w:pPr>
      <w:r w:rsidRPr="001202E7">
        <w:rPr>
          <w:rPrChange w:id="1948" w:author="CR#0209" w:date="2020-04-06T14:09:00Z">
            <w:rPr/>
          </w:rPrChange>
        </w:rPr>
        <w:t>A.2</w:t>
      </w:r>
      <w:r w:rsidRPr="001202E7">
        <w:rPr>
          <w:rFonts w:asciiTheme="minorHAnsi" w:eastAsiaTheme="minorEastAsia" w:hAnsiTheme="minorHAnsi" w:cstheme="minorBidi"/>
          <w:szCs w:val="22"/>
          <w:rPrChange w:id="1949" w:author="CR#0209" w:date="2020-04-06T14:09:00Z">
            <w:rPr>
              <w:rFonts w:asciiTheme="minorHAnsi" w:eastAsiaTheme="minorEastAsia" w:hAnsiTheme="minorHAnsi" w:cstheme="minorBidi"/>
              <w:szCs w:val="22"/>
            </w:rPr>
          </w:rPrChange>
        </w:rPr>
        <w:tab/>
      </w:r>
      <w:r w:rsidRPr="001202E7">
        <w:rPr>
          <w:rPrChange w:id="1950" w:author="CR#0209" w:date="2020-04-06T14:09:00Z">
            <w:rPr/>
          </w:rPrChange>
        </w:rPr>
        <w:t xml:space="preserve">New QoS Flow with </w:t>
      </w:r>
      <w:r w:rsidRPr="001202E7">
        <w:rPr>
          <w:lang w:eastAsia="ko-KR"/>
          <w:rPrChange w:id="1951" w:author="CR#0209" w:date="2020-04-06T14:09:00Z">
            <w:rPr>
              <w:lang w:eastAsia="ko-KR"/>
            </w:rPr>
          </w:rPrChange>
        </w:rPr>
        <w:t>RQoS</w:t>
      </w:r>
      <w:r w:rsidRPr="001202E7">
        <w:rPr>
          <w:rPrChange w:id="1952" w:author="CR#0209" w:date="2020-04-06T14:09:00Z">
            <w:rPr/>
          </w:rPrChange>
        </w:rPr>
        <w:tab/>
      </w:r>
      <w:r w:rsidRPr="001202E7">
        <w:fldChar w:fldCharType="begin" w:fldLock="1"/>
      </w:r>
      <w:r w:rsidRPr="001202E7">
        <w:rPr>
          <w:rPrChange w:id="1953" w:author="CR#0209" w:date="2020-04-06T14:09:00Z">
            <w:rPr/>
          </w:rPrChange>
        </w:rPr>
        <w:instrText xml:space="preserve"> PAGEREF _Toc29376164 \h </w:instrText>
      </w:r>
      <w:r w:rsidRPr="001202E7">
        <w:rPr>
          <w:rPrChange w:id="1954" w:author="CR#0209" w:date="2020-04-06T14:09:00Z">
            <w:rPr/>
          </w:rPrChange>
        </w:rPr>
      </w:r>
      <w:r w:rsidRPr="001202E7">
        <w:rPr>
          <w:rPrChange w:id="1955" w:author="CR#0209" w:date="2020-04-06T14:09:00Z">
            <w:rPr/>
          </w:rPrChange>
        </w:rPr>
        <w:fldChar w:fldCharType="separate"/>
      </w:r>
      <w:r w:rsidRPr="001202E7">
        <w:rPr>
          <w:rPrChange w:id="1956" w:author="CR#0209" w:date="2020-04-06T14:09:00Z">
            <w:rPr/>
          </w:rPrChange>
        </w:rPr>
        <w:t>88</w:t>
      </w:r>
      <w:r w:rsidRPr="001202E7">
        <w:rPr>
          <w:rPrChange w:id="1957" w:author="CR#0209" w:date="2020-04-06T14:09:00Z">
            <w:rPr/>
          </w:rPrChange>
        </w:rPr>
        <w:fldChar w:fldCharType="end"/>
      </w:r>
    </w:p>
    <w:p w:rsidR="00A30328" w:rsidRPr="001202E7" w:rsidRDefault="00A30328">
      <w:pPr>
        <w:pStyle w:val="TOC1"/>
        <w:rPr>
          <w:rFonts w:asciiTheme="minorHAnsi" w:eastAsiaTheme="minorEastAsia" w:hAnsiTheme="minorHAnsi" w:cstheme="minorBidi"/>
          <w:szCs w:val="22"/>
        </w:rPr>
      </w:pPr>
      <w:r w:rsidRPr="001202E7">
        <w:rPr>
          <w:rPrChange w:id="1958" w:author="CR#0209" w:date="2020-04-06T14:09:00Z">
            <w:rPr/>
          </w:rPrChange>
        </w:rPr>
        <w:t>A.3</w:t>
      </w:r>
      <w:r w:rsidRPr="001202E7">
        <w:rPr>
          <w:rFonts w:asciiTheme="minorHAnsi" w:eastAsiaTheme="minorEastAsia" w:hAnsiTheme="minorHAnsi" w:cstheme="minorBidi"/>
          <w:szCs w:val="22"/>
          <w:rPrChange w:id="1959" w:author="CR#0209" w:date="2020-04-06T14:09:00Z">
            <w:rPr>
              <w:rFonts w:asciiTheme="minorHAnsi" w:eastAsiaTheme="minorEastAsia" w:hAnsiTheme="minorHAnsi" w:cstheme="minorBidi"/>
              <w:szCs w:val="22"/>
            </w:rPr>
          </w:rPrChange>
        </w:rPr>
        <w:tab/>
      </w:r>
      <w:r w:rsidRPr="001202E7">
        <w:rPr>
          <w:rPrChange w:id="1960" w:author="CR#0209" w:date="2020-04-06T14:09:00Z">
            <w:rPr/>
          </w:rPrChange>
        </w:rPr>
        <w:t>New QoS Flow with</w:t>
      </w:r>
      <w:r w:rsidRPr="001202E7">
        <w:rPr>
          <w:lang w:eastAsia="ko-KR"/>
          <w:rPrChange w:id="1961" w:author="CR#0209" w:date="2020-04-06T14:09:00Z">
            <w:rPr>
              <w:lang w:eastAsia="ko-KR"/>
            </w:rPr>
          </w:rPrChange>
        </w:rPr>
        <w:t xml:space="preserve"> </w:t>
      </w:r>
      <w:r w:rsidRPr="001202E7">
        <w:rPr>
          <w:rPrChange w:id="1962" w:author="CR#0209" w:date="2020-04-06T14:09:00Z">
            <w:rPr/>
          </w:rPrChange>
        </w:rPr>
        <w:t>Explicit RRC Signalling</w:t>
      </w:r>
      <w:r w:rsidRPr="001202E7">
        <w:rPr>
          <w:rPrChange w:id="1963" w:author="CR#0209" w:date="2020-04-06T14:09:00Z">
            <w:rPr/>
          </w:rPrChange>
        </w:rPr>
        <w:tab/>
      </w:r>
      <w:r w:rsidRPr="001202E7">
        <w:fldChar w:fldCharType="begin" w:fldLock="1"/>
      </w:r>
      <w:r w:rsidRPr="001202E7">
        <w:rPr>
          <w:rPrChange w:id="1964" w:author="CR#0209" w:date="2020-04-06T14:09:00Z">
            <w:rPr/>
          </w:rPrChange>
        </w:rPr>
        <w:instrText xml:space="preserve"> PAGEREF _Toc29376165 \h </w:instrText>
      </w:r>
      <w:r w:rsidRPr="001202E7">
        <w:rPr>
          <w:rPrChange w:id="1965" w:author="CR#0209" w:date="2020-04-06T14:09:00Z">
            <w:rPr/>
          </w:rPrChange>
        </w:rPr>
      </w:r>
      <w:r w:rsidRPr="001202E7">
        <w:rPr>
          <w:rPrChange w:id="1966" w:author="CR#0209" w:date="2020-04-06T14:09:00Z">
            <w:rPr/>
          </w:rPrChange>
        </w:rPr>
        <w:fldChar w:fldCharType="separate"/>
      </w:r>
      <w:r w:rsidRPr="001202E7">
        <w:rPr>
          <w:rPrChange w:id="1967" w:author="CR#0209" w:date="2020-04-06T14:09:00Z">
            <w:rPr/>
          </w:rPrChange>
        </w:rPr>
        <w:t>89</w:t>
      </w:r>
      <w:r w:rsidRPr="001202E7">
        <w:rPr>
          <w:rPrChange w:id="1968" w:author="CR#0209" w:date="2020-04-06T14:09:00Z">
            <w:rPr/>
          </w:rPrChange>
        </w:rPr>
        <w:fldChar w:fldCharType="end"/>
      </w:r>
    </w:p>
    <w:p w:rsidR="00A30328" w:rsidRPr="001202E7" w:rsidRDefault="00A30328">
      <w:pPr>
        <w:pStyle w:val="TOC1"/>
        <w:rPr>
          <w:rFonts w:asciiTheme="minorHAnsi" w:eastAsiaTheme="minorEastAsia" w:hAnsiTheme="minorHAnsi" w:cstheme="minorBidi"/>
          <w:szCs w:val="22"/>
        </w:rPr>
      </w:pPr>
      <w:r w:rsidRPr="001202E7">
        <w:rPr>
          <w:rPrChange w:id="1969" w:author="CR#0209" w:date="2020-04-06T14:09:00Z">
            <w:rPr/>
          </w:rPrChange>
        </w:rPr>
        <w:t>A.4</w:t>
      </w:r>
      <w:r w:rsidRPr="001202E7">
        <w:rPr>
          <w:rFonts w:asciiTheme="minorHAnsi" w:eastAsiaTheme="minorEastAsia" w:hAnsiTheme="minorHAnsi" w:cstheme="minorBidi"/>
          <w:szCs w:val="22"/>
          <w:rPrChange w:id="1970" w:author="CR#0209" w:date="2020-04-06T14:09:00Z">
            <w:rPr>
              <w:rFonts w:asciiTheme="minorHAnsi" w:eastAsiaTheme="minorEastAsia" w:hAnsiTheme="minorHAnsi" w:cstheme="minorBidi"/>
              <w:szCs w:val="22"/>
            </w:rPr>
          </w:rPrChange>
        </w:rPr>
        <w:tab/>
      </w:r>
      <w:r w:rsidRPr="001202E7">
        <w:rPr>
          <w:rPrChange w:id="1971" w:author="CR#0209" w:date="2020-04-06T14:09:00Z">
            <w:rPr/>
          </w:rPrChange>
        </w:rPr>
        <w:t>New QoS Flow with Explicit NAS Signalling</w:t>
      </w:r>
      <w:r w:rsidRPr="001202E7">
        <w:rPr>
          <w:rPrChange w:id="1972" w:author="CR#0209" w:date="2020-04-06T14:09:00Z">
            <w:rPr/>
          </w:rPrChange>
        </w:rPr>
        <w:tab/>
      </w:r>
      <w:r w:rsidRPr="001202E7">
        <w:fldChar w:fldCharType="begin" w:fldLock="1"/>
      </w:r>
      <w:r w:rsidRPr="001202E7">
        <w:rPr>
          <w:rPrChange w:id="1973" w:author="CR#0209" w:date="2020-04-06T14:09:00Z">
            <w:rPr/>
          </w:rPrChange>
        </w:rPr>
        <w:instrText xml:space="preserve"> PAGEREF _Toc29376166 \h </w:instrText>
      </w:r>
      <w:r w:rsidRPr="001202E7">
        <w:rPr>
          <w:rPrChange w:id="1974" w:author="CR#0209" w:date="2020-04-06T14:09:00Z">
            <w:rPr/>
          </w:rPrChange>
        </w:rPr>
      </w:r>
      <w:r w:rsidRPr="001202E7">
        <w:rPr>
          <w:rPrChange w:id="1975" w:author="CR#0209" w:date="2020-04-06T14:09:00Z">
            <w:rPr/>
          </w:rPrChange>
        </w:rPr>
        <w:fldChar w:fldCharType="separate"/>
      </w:r>
      <w:r w:rsidRPr="001202E7">
        <w:rPr>
          <w:rPrChange w:id="1976" w:author="CR#0209" w:date="2020-04-06T14:09:00Z">
            <w:rPr/>
          </w:rPrChange>
        </w:rPr>
        <w:t>90</w:t>
      </w:r>
      <w:r w:rsidRPr="001202E7">
        <w:rPr>
          <w:rPrChange w:id="1977" w:author="CR#0209" w:date="2020-04-06T14:09:00Z">
            <w:rPr/>
          </w:rPrChange>
        </w:rPr>
        <w:fldChar w:fldCharType="end"/>
      </w:r>
    </w:p>
    <w:p w:rsidR="00A30328" w:rsidRPr="001202E7" w:rsidRDefault="00A30328">
      <w:pPr>
        <w:pStyle w:val="TOC1"/>
        <w:rPr>
          <w:rFonts w:asciiTheme="minorHAnsi" w:eastAsiaTheme="minorEastAsia" w:hAnsiTheme="minorHAnsi" w:cstheme="minorBidi"/>
          <w:szCs w:val="22"/>
        </w:rPr>
      </w:pPr>
      <w:r w:rsidRPr="001202E7">
        <w:rPr>
          <w:rPrChange w:id="1978" w:author="CR#0209" w:date="2020-04-06T14:09:00Z">
            <w:rPr/>
          </w:rPrChange>
        </w:rPr>
        <w:t>A.5</w:t>
      </w:r>
      <w:r w:rsidRPr="001202E7">
        <w:rPr>
          <w:rFonts w:asciiTheme="minorHAnsi" w:eastAsiaTheme="minorEastAsia" w:hAnsiTheme="minorHAnsi" w:cstheme="minorBidi"/>
          <w:szCs w:val="22"/>
          <w:rPrChange w:id="1979" w:author="CR#0209" w:date="2020-04-06T14:09:00Z">
            <w:rPr>
              <w:rFonts w:asciiTheme="minorHAnsi" w:eastAsiaTheme="minorEastAsia" w:hAnsiTheme="minorHAnsi" w:cstheme="minorBidi"/>
              <w:szCs w:val="22"/>
            </w:rPr>
          </w:rPrChange>
        </w:rPr>
        <w:tab/>
      </w:r>
      <w:r w:rsidRPr="001202E7">
        <w:rPr>
          <w:rPrChange w:id="1980" w:author="CR#0209" w:date="2020-04-06T14:09:00Z">
            <w:rPr/>
          </w:rPrChange>
        </w:rPr>
        <w:t>Release of QoS Flow with Explicit Signalling</w:t>
      </w:r>
      <w:r w:rsidRPr="001202E7">
        <w:rPr>
          <w:rPrChange w:id="1981" w:author="CR#0209" w:date="2020-04-06T14:09:00Z">
            <w:rPr/>
          </w:rPrChange>
        </w:rPr>
        <w:tab/>
      </w:r>
      <w:r w:rsidRPr="001202E7">
        <w:fldChar w:fldCharType="begin" w:fldLock="1"/>
      </w:r>
      <w:r w:rsidRPr="001202E7">
        <w:rPr>
          <w:rPrChange w:id="1982" w:author="CR#0209" w:date="2020-04-06T14:09:00Z">
            <w:rPr/>
          </w:rPrChange>
        </w:rPr>
        <w:instrText xml:space="preserve"> PAGEREF _Toc29376167 \h </w:instrText>
      </w:r>
      <w:r w:rsidRPr="001202E7">
        <w:rPr>
          <w:rPrChange w:id="1983" w:author="CR#0209" w:date="2020-04-06T14:09:00Z">
            <w:rPr/>
          </w:rPrChange>
        </w:rPr>
      </w:r>
      <w:r w:rsidRPr="001202E7">
        <w:rPr>
          <w:rPrChange w:id="1984" w:author="CR#0209" w:date="2020-04-06T14:09:00Z">
            <w:rPr/>
          </w:rPrChange>
        </w:rPr>
        <w:fldChar w:fldCharType="separate"/>
      </w:r>
      <w:r w:rsidRPr="001202E7">
        <w:rPr>
          <w:rPrChange w:id="1985" w:author="CR#0209" w:date="2020-04-06T14:09:00Z">
            <w:rPr/>
          </w:rPrChange>
        </w:rPr>
        <w:t>91</w:t>
      </w:r>
      <w:r w:rsidRPr="001202E7">
        <w:rPr>
          <w:rPrChange w:id="1986" w:author="CR#0209" w:date="2020-04-06T14:09:00Z">
            <w:rPr/>
          </w:rPrChange>
        </w:rPr>
        <w:fldChar w:fldCharType="end"/>
      </w:r>
    </w:p>
    <w:p w:rsidR="00A30328" w:rsidRPr="001202E7" w:rsidRDefault="00A30328">
      <w:pPr>
        <w:pStyle w:val="TOC1"/>
        <w:rPr>
          <w:rFonts w:asciiTheme="minorHAnsi" w:eastAsiaTheme="minorEastAsia" w:hAnsiTheme="minorHAnsi" w:cstheme="minorBidi"/>
          <w:szCs w:val="22"/>
        </w:rPr>
      </w:pPr>
      <w:r w:rsidRPr="001202E7">
        <w:rPr>
          <w:rPrChange w:id="1987" w:author="CR#0209" w:date="2020-04-06T14:09:00Z">
            <w:rPr/>
          </w:rPrChange>
        </w:rPr>
        <w:t>A.6</w:t>
      </w:r>
      <w:r w:rsidRPr="001202E7">
        <w:rPr>
          <w:rFonts w:asciiTheme="minorHAnsi" w:eastAsiaTheme="minorEastAsia" w:hAnsiTheme="minorHAnsi" w:cstheme="minorBidi"/>
          <w:szCs w:val="22"/>
          <w:rPrChange w:id="1988" w:author="CR#0209" w:date="2020-04-06T14:09:00Z">
            <w:rPr>
              <w:rFonts w:asciiTheme="minorHAnsi" w:eastAsiaTheme="minorEastAsia" w:hAnsiTheme="minorHAnsi" w:cstheme="minorBidi"/>
              <w:szCs w:val="22"/>
            </w:rPr>
          </w:rPrChange>
        </w:rPr>
        <w:tab/>
      </w:r>
      <w:r w:rsidRPr="001202E7">
        <w:rPr>
          <w:rPrChange w:id="1989" w:author="CR#0209" w:date="2020-04-06T14:09:00Z">
            <w:rPr/>
          </w:rPrChange>
        </w:rPr>
        <w:t>UE Initiated UL QoS Flow</w:t>
      </w:r>
      <w:r w:rsidRPr="001202E7">
        <w:rPr>
          <w:rPrChange w:id="1990" w:author="CR#0209" w:date="2020-04-06T14:09:00Z">
            <w:rPr/>
          </w:rPrChange>
        </w:rPr>
        <w:tab/>
      </w:r>
      <w:r w:rsidRPr="001202E7">
        <w:fldChar w:fldCharType="begin" w:fldLock="1"/>
      </w:r>
      <w:r w:rsidRPr="001202E7">
        <w:rPr>
          <w:rPrChange w:id="1991" w:author="CR#0209" w:date="2020-04-06T14:09:00Z">
            <w:rPr/>
          </w:rPrChange>
        </w:rPr>
        <w:instrText xml:space="preserve"> PAGEREF _Toc29376168 \h </w:instrText>
      </w:r>
      <w:r w:rsidRPr="001202E7">
        <w:rPr>
          <w:rPrChange w:id="1992" w:author="CR#0209" w:date="2020-04-06T14:09:00Z">
            <w:rPr/>
          </w:rPrChange>
        </w:rPr>
      </w:r>
      <w:r w:rsidRPr="001202E7">
        <w:rPr>
          <w:rPrChange w:id="1993" w:author="CR#0209" w:date="2020-04-06T14:09:00Z">
            <w:rPr/>
          </w:rPrChange>
        </w:rPr>
        <w:fldChar w:fldCharType="separate"/>
      </w:r>
      <w:r w:rsidRPr="001202E7">
        <w:rPr>
          <w:rPrChange w:id="1994" w:author="CR#0209" w:date="2020-04-06T14:09:00Z">
            <w:rPr/>
          </w:rPrChange>
        </w:rPr>
        <w:t>91</w:t>
      </w:r>
      <w:r w:rsidRPr="001202E7">
        <w:rPr>
          <w:rPrChange w:id="1995" w:author="CR#0209" w:date="2020-04-06T14:09:00Z">
            <w:rPr/>
          </w:rPrChange>
        </w:rPr>
        <w:fldChar w:fldCharType="end"/>
      </w:r>
    </w:p>
    <w:p w:rsidR="00A30328" w:rsidRPr="001202E7" w:rsidRDefault="00A30328">
      <w:pPr>
        <w:pStyle w:val="TOC8"/>
        <w:rPr>
          <w:rFonts w:asciiTheme="minorHAnsi" w:eastAsiaTheme="minorEastAsia" w:hAnsiTheme="minorHAnsi" w:cstheme="minorBidi"/>
          <w:b w:val="0"/>
          <w:szCs w:val="22"/>
        </w:rPr>
      </w:pPr>
      <w:r w:rsidRPr="001202E7">
        <w:rPr>
          <w:rPrChange w:id="1996" w:author="CR#0209" w:date="2020-04-06T14:09:00Z">
            <w:rPr/>
          </w:rPrChange>
        </w:rPr>
        <w:t>Annex B (informative): Deployment Scenarios</w:t>
      </w:r>
      <w:r w:rsidRPr="001202E7">
        <w:rPr>
          <w:rPrChange w:id="1997" w:author="CR#0209" w:date="2020-04-06T14:09:00Z">
            <w:rPr/>
          </w:rPrChange>
        </w:rPr>
        <w:tab/>
      </w:r>
      <w:r w:rsidRPr="001202E7">
        <w:fldChar w:fldCharType="begin" w:fldLock="1"/>
      </w:r>
      <w:r w:rsidRPr="001202E7">
        <w:rPr>
          <w:rPrChange w:id="1998" w:author="CR#0209" w:date="2020-04-06T14:09:00Z">
            <w:rPr/>
          </w:rPrChange>
        </w:rPr>
        <w:instrText xml:space="preserve"> PAGEREF _Toc29376169 \h </w:instrText>
      </w:r>
      <w:r w:rsidRPr="001202E7">
        <w:rPr>
          <w:rPrChange w:id="1999" w:author="CR#0209" w:date="2020-04-06T14:09:00Z">
            <w:rPr/>
          </w:rPrChange>
        </w:rPr>
      </w:r>
      <w:r w:rsidRPr="001202E7">
        <w:rPr>
          <w:rPrChange w:id="2000" w:author="CR#0209" w:date="2020-04-06T14:09:00Z">
            <w:rPr/>
          </w:rPrChange>
        </w:rPr>
        <w:fldChar w:fldCharType="separate"/>
      </w:r>
      <w:r w:rsidRPr="001202E7">
        <w:rPr>
          <w:rPrChange w:id="2001" w:author="CR#0209" w:date="2020-04-06T14:09:00Z">
            <w:rPr/>
          </w:rPrChange>
        </w:rPr>
        <w:t>93</w:t>
      </w:r>
      <w:r w:rsidRPr="001202E7">
        <w:rPr>
          <w:rPrChange w:id="2002" w:author="CR#0209" w:date="2020-04-06T14:09:00Z">
            <w:rPr/>
          </w:rPrChange>
        </w:rPr>
        <w:fldChar w:fldCharType="end"/>
      </w:r>
    </w:p>
    <w:p w:rsidR="00A30328" w:rsidRPr="001202E7" w:rsidRDefault="00A30328">
      <w:pPr>
        <w:pStyle w:val="TOC1"/>
        <w:rPr>
          <w:rFonts w:asciiTheme="minorHAnsi" w:eastAsiaTheme="minorEastAsia" w:hAnsiTheme="minorHAnsi" w:cstheme="minorBidi"/>
          <w:szCs w:val="22"/>
        </w:rPr>
      </w:pPr>
      <w:r w:rsidRPr="001202E7">
        <w:rPr>
          <w:rPrChange w:id="2003" w:author="CR#0209" w:date="2020-04-06T14:09:00Z">
            <w:rPr/>
          </w:rPrChange>
        </w:rPr>
        <w:t>B.1</w:t>
      </w:r>
      <w:r w:rsidRPr="001202E7">
        <w:rPr>
          <w:rFonts w:asciiTheme="minorHAnsi" w:eastAsiaTheme="minorEastAsia" w:hAnsiTheme="minorHAnsi" w:cstheme="minorBidi"/>
          <w:szCs w:val="22"/>
          <w:rPrChange w:id="2004" w:author="CR#0209" w:date="2020-04-06T14:09:00Z">
            <w:rPr>
              <w:rFonts w:asciiTheme="minorHAnsi" w:eastAsiaTheme="minorEastAsia" w:hAnsiTheme="minorHAnsi" w:cstheme="minorBidi"/>
              <w:szCs w:val="22"/>
            </w:rPr>
          </w:rPrChange>
        </w:rPr>
        <w:tab/>
      </w:r>
      <w:r w:rsidRPr="001202E7">
        <w:rPr>
          <w:rPrChange w:id="2005" w:author="CR#0209" w:date="2020-04-06T14:09:00Z">
            <w:rPr/>
          </w:rPrChange>
        </w:rPr>
        <w:t>Supplementary Uplink</w:t>
      </w:r>
      <w:r w:rsidRPr="001202E7">
        <w:rPr>
          <w:rPrChange w:id="2006" w:author="CR#0209" w:date="2020-04-06T14:09:00Z">
            <w:rPr/>
          </w:rPrChange>
        </w:rPr>
        <w:tab/>
      </w:r>
      <w:r w:rsidRPr="001202E7">
        <w:fldChar w:fldCharType="begin" w:fldLock="1"/>
      </w:r>
      <w:r w:rsidRPr="001202E7">
        <w:rPr>
          <w:rPrChange w:id="2007" w:author="CR#0209" w:date="2020-04-06T14:09:00Z">
            <w:rPr/>
          </w:rPrChange>
        </w:rPr>
        <w:instrText xml:space="preserve"> PAGEREF _Toc29376170 \h </w:instrText>
      </w:r>
      <w:r w:rsidRPr="001202E7">
        <w:rPr>
          <w:rPrChange w:id="2008" w:author="CR#0209" w:date="2020-04-06T14:09:00Z">
            <w:rPr/>
          </w:rPrChange>
        </w:rPr>
      </w:r>
      <w:r w:rsidRPr="001202E7">
        <w:rPr>
          <w:rPrChange w:id="2009" w:author="CR#0209" w:date="2020-04-06T14:09:00Z">
            <w:rPr/>
          </w:rPrChange>
        </w:rPr>
        <w:fldChar w:fldCharType="separate"/>
      </w:r>
      <w:r w:rsidRPr="001202E7">
        <w:rPr>
          <w:rPrChange w:id="2010" w:author="CR#0209" w:date="2020-04-06T14:09:00Z">
            <w:rPr/>
          </w:rPrChange>
        </w:rPr>
        <w:t>93</w:t>
      </w:r>
      <w:r w:rsidRPr="001202E7">
        <w:rPr>
          <w:rPrChange w:id="2011" w:author="CR#0209" w:date="2020-04-06T14:09:00Z">
            <w:rPr/>
          </w:rPrChange>
        </w:rPr>
        <w:fldChar w:fldCharType="end"/>
      </w:r>
    </w:p>
    <w:p w:rsidR="00A30328" w:rsidRPr="001202E7" w:rsidRDefault="00A30328">
      <w:pPr>
        <w:pStyle w:val="TOC1"/>
        <w:rPr>
          <w:rFonts w:asciiTheme="minorHAnsi" w:eastAsiaTheme="minorEastAsia" w:hAnsiTheme="minorHAnsi" w:cstheme="minorBidi"/>
          <w:szCs w:val="22"/>
        </w:rPr>
      </w:pPr>
      <w:r w:rsidRPr="001202E7">
        <w:rPr>
          <w:rPrChange w:id="2012" w:author="CR#0209" w:date="2020-04-06T14:09:00Z">
            <w:rPr/>
          </w:rPrChange>
        </w:rPr>
        <w:t>B.2</w:t>
      </w:r>
      <w:r w:rsidRPr="001202E7">
        <w:rPr>
          <w:rFonts w:asciiTheme="minorHAnsi" w:eastAsiaTheme="minorEastAsia" w:hAnsiTheme="minorHAnsi" w:cstheme="minorBidi"/>
          <w:szCs w:val="22"/>
          <w:rPrChange w:id="2013" w:author="CR#0209" w:date="2020-04-06T14:09:00Z">
            <w:rPr>
              <w:rFonts w:asciiTheme="minorHAnsi" w:eastAsiaTheme="minorEastAsia" w:hAnsiTheme="minorHAnsi" w:cstheme="minorBidi"/>
              <w:szCs w:val="22"/>
            </w:rPr>
          </w:rPrChange>
        </w:rPr>
        <w:tab/>
      </w:r>
      <w:r w:rsidRPr="001202E7">
        <w:rPr>
          <w:rPrChange w:id="2014" w:author="CR#0209" w:date="2020-04-06T14:09:00Z">
            <w:rPr/>
          </w:rPrChange>
        </w:rPr>
        <w:t>Multiple SSBs in a carrier</w:t>
      </w:r>
      <w:r w:rsidRPr="001202E7">
        <w:rPr>
          <w:rPrChange w:id="2015" w:author="CR#0209" w:date="2020-04-06T14:09:00Z">
            <w:rPr/>
          </w:rPrChange>
        </w:rPr>
        <w:tab/>
      </w:r>
      <w:r w:rsidRPr="001202E7">
        <w:fldChar w:fldCharType="begin" w:fldLock="1"/>
      </w:r>
      <w:r w:rsidRPr="001202E7">
        <w:rPr>
          <w:rPrChange w:id="2016" w:author="CR#0209" w:date="2020-04-06T14:09:00Z">
            <w:rPr/>
          </w:rPrChange>
        </w:rPr>
        <w:instrText xml:space="preserve"> PAGEREF _Toc29376171 \h </w:instrText>
      </w:r>
      <w:r w:rsidRPr="001202E7">
        <w:rPr>
          <w:rPrChange w:id="2017" w:author="CR#0209" w:date="2020-04-06T14:09:00Z">
            <w:rPr/>
          </w:rPrChange>
        </w:rPr>
      </w:r>
      <w:r w:rsidRPr="001202E7">
        <w:rPr>
          <w:rPrChange w:id="2018" w:author="CR#0209" w:date="2020-04-06T14:09:00Z">
            <w:rPr/>
          </w:rPrChange>
        </w:rPr>
        <w:fldChar w:fldCharType="separate"/>
      </w:r>
      <w:r w:rsidRPr="001202E7">
        <w:rPr>
          <w:rPrChange w:id="2019" w:author="CR#0209" w:date="2020-04-06T14:09:00Z">
            <w:rPr/>
          </w:rPrChange>
        </w:rPr>
        <w:t>93</w:t>
      </w:r>
      <w:r w:rsidRPr="001202E7">
        <w:rPr>
          <w:rPrChange w:id="2020" w:author="CR#0209" w:date="2020-04-06T14:09:00Z">
            <w:rPr/>
          </w:rPrChange>
        </w:rPr>
        <w:fldChar w:fldCharType="end"/>
      </w:r>
    </w:p>
    <w:p w:rsidR="00A30328" w:rsidRPr="001202E7" w:rsidRDefault="00A30328">
      <w:pPr>
        <w:pStyle w:val="TOC8"/>
        <w:rPr>
          <w:rFonts w:asciiTheme="minorHAnsi" w:eastAsiaTheme="minorEastAsia" w:hAnsiTheme="minorHAnsi" w:cstheme="minorBidi"/>
          <w:b w:val="0"/>
          <w:szCs w:val="22"/>
        </w:rPr>
      </w:pPr>
      <w:r w:rsidRPr="001202E7">
        <w:rPr>
          <w:rPrChange w:id="2021" w:author="CR#0209" w:date="2020-04-06T14:09:00Z">
            <w:rPr/>
          </w:rPrChange>
        </w:rPr>
        <w:t>Annex C (informative): I-RNTI Reference Profiles</w:t>
      </w:r>
      <w:r w:rsidRPr="001202E7">
        <w:rPr>
          <w:rPrChange w:id="2022" w:author="CR#0209" w:date="2020-04-06T14:09:00Z">
            <w:rPr/>
          </w:rPrChange>
        </w:rPr>
        <w:tab/>
      </w:r>
      <w:r w:rsidRPr="001202E7">
        <w:fldChar w:fldCharType="begin" w:fldLock="1"/>
      </w:r>
      <w:r w:rsidRPr="001202E7">
        <w:rPr>
          <w:rPrChange w:id="2023" w:author="CR#0209" w:date="2020-04-06T14:09:00Z">
            <w:rPr/>
          </w:rPrChange>
        </w:rPr>
        <w:instrText xml:space="preserve"> PAGEREF _Toc29376172 \h </w:instrText>
      </w:r>
      <w:r w:rsidRPr="001202E7">
        <w:rPr>
          <w:rPrChange w:id="2024" w:author="CR#0209" w:date="2020-04-06T14:09:00Z">
            <w:rPr/>
          </w:rPrChange>
        </w:rPr>
      </w:r>
      <w:r w:rsidRPr="001202E7">
        <w:rPr>
          <w:rPrChange w:id="2025" w:author="CR#0209" w:date="2020-04-06T14:09:00Z">
            <w:rPr/>
          </w:rPrChange>
        </w:rPr>
        <w:fldChar w:fldCharType="separate"/>
      </w:r>
      <w:r w:rsidRPr="001202E7">
        <w:rPr>
          <w:rPrChange w:id="2026" w:author="CR#0209" w:date="2020-04-06T14:09:00Z">
            <w:rPr/>
          </w:rPrChange>
        </w:rPr>
        <w:t>95</w:t>
      </w:r>
      <w:r w:rsidRPr="001202E7">
        <w:rPr>
          <w:rPrChange w:id="2027" w:author="CR#0209" w:date="2020-04-06T14:09:00Z">
            <w:rPr/>
          </w:rPrChange>
        </w:rPr>
        <w:fldChar w:fldCharType="end"/>
      </w:r>
    </w:p>
    <w:p w:rsidR="00A30328" w:rsidRPr="001202E7" w:rsidRDefault="00A30328">
      <w:pPr>
        <w:pStyle w:val="TOC8"/>
        <w:rPr>
          <w:rFonts w:asciiTheme="minorHAnsi" w:eastAsiaTheme="minorEastAsia" w:hAnsiTheme="minorHAnsi" w:cstheme="minorBidi"/>
          <w:b w:val="0"/>
          <w:szCs w:val="22"/>
        </w:rPr>
      </w:pPr>
      <w:r w:rsidRPr="001202E7">
        <w:rPr>
          <w:rPrChange w:id="2028" w:author="CR#0209" w:date="2020-04-06T14:09:00Z">
            <w:rPr/>
          </w:rPrChange>
        </w:rPr>
        <w:t>Annex D (informative): SPID ranges and mapping of SPID values to cell reselection and inter-RAT/inter frequency handover priorities</w:t>
      </w:r>
      <w:r w:rsidRPr="001202E7">
        <w:rPr>
          <w:rPrChange w:id="2029" w:author="CR#0209" w:date="2020-04-06T14:09:00Z">
            <w:rPr/>
          </w:rPrChange>
        </w:rPr>
        <w:tab/>
      </w:r>
      <w:r w:rsidRPr="001202E7">
        <w:fldChar w:fldCharType="begin" w:fldLock="1"/>
      </w:r>
      <w:r w:rsidRPr="001202E7">
        <w:rPr>
          <w:rPrChange w:id="2030" w:author="CR#0209" w:date="2020-04-06T14:09:00Z">
            <w:rPr/>
          </w:rPrChange>
        </w:rPr>
        <w:instrText xml:space="preserve"> PAGEREF _Toc29376173 \h </w:instrText>
      </w:r>
      <w:r w:rsidRPr="001202E7">
        <w:rPr>
          <w:rPrChange w:id="2031" w:author="CR#0209" w:date="2020-04-06T14:09:00Z">
            <w:rPr/>
          </w:rPrChange>
        </w:rPr>
      </w:r>
      <w:r w:rsidRPr="001202E7">
        <w:rPr>
          <w:rPrChange w:id="2032" w:author="CR#0209" w:date="2020-04-06T14:09:00Z">
            <w:rPr/>
          </w:rPrChange>
        </w:rPr>
        <w:fldChar w:fldCharType="separate"/>
      </w:r>
      <w:r w:rsidRPr="001202E7">
        <w:rPr>
          <w:rPrChange w:id="2033" w:author="CR#0209" w:date="2020-04-06T14:09:00Z">
            <w:rPr/>
          </w:rPrChange>
        </w:rPr>
        <w:t>96</w:t>
      </w:r>
      <w:r w:rsidRPr="001202E7">
        <w:rPr>
          <w:rPrChange w:id="2034" w:author="CR#0209" w:date="2020-04-06T14:09:00Z">
            <w:rPr/>
          </w:rPrChange>
        </w:rPr>
        <w:fldChar w:fldCharType="end"/>
      </w:r>
    </w:p>
    <w:p w:rsidR="00A30328" w:rsidRPr="001202E7" w:rsidRDefault="00A30328">
      <w:pPr>
        <w:pStyle w:val="TOC8"/>
        <w:rPr>
          <w:rFonts w:asciiTheme="minorHAnsi" w:eastAsiaTheme="minorEastAsia" w:hAnsiTheme="minorHAnsi" w:cstheme="minorBidi"/>
          <w:b w:val="0"/>
          <w:szCs w:val="22"/>
        </w:rPr>
      </w:pPr>
      <w:r w:rsidRPr="001202E7">
        <w:rPr>
          <w:rPrChange w:id="2035" w:author="CR#0209" w:date="2020-04-06T14:09:00Z">
            <w:rPr/>
          </w:rPrChange>
        </w:rPr>
        <w:t>Annex E: NG-RAN Architecture for Radio Access Network Sharing with multiple cell ID broadcast (informative)</w:t>
      </w:r>
      <w:r w:rsidRPr="001202E7">
        <w:rPr>
          <w:rPrChange w:id="2036" w:author="CR#0209" w:date="2020-04-06T14:09:00Z">
            <w:rPr/>
          </w:rPrChange>
        </w:rPr>
        <w:tab/>
      </w:r>
      <w:r w:rsidRPr="001202E7">
        <w:fldChar w:fldCharType="begin" w:fldLock="1"/>
      </w:r>
      <w:r w:rsidRPr="001202E7">
        <w:rPr>
          <w:rPrChange w:id="2037" w:author="CR#0209" w:date="2020-04-06T14:09:00Z">
            <w:rPr/>
          </w:rPrChange>
        </w:rPr>
        <w:instrText xml:space="preserve"> PAGEREF _Toc29376174 \h </w:instrText>
      </w:r>
      <w:r w:rsidRPr="001202E7">
        <w:rPr>
          <w:rPrChange w:id="2038" w:author="CR#0209" w:date="2020-04-06T14:09:00Z">
            <w:rPr/>
          </w:rPrChange>
        </w:rPr>
      </w:r>
      <w:r w:rsidRPr="001202E7">
        <w:rPr>
          <w:rPrChange w:id="2039" w:author="CR#0209" w:date="2020-04-06T14:09:00Z">
            <w:rPr/>
          </w:rPrChange>
        </w:rPr>
        <w:fldChar w:fldCharType="separate"/>
      </w:r>
      <w:r w:rsidRPr="001202E7">
        <w:rPr>
          <w:rPrChange w:id="2040" w:author="CR#0209" w:date="2020-04-06T14:09:00Z">
            <w:rPr/>
          </w:rPrChange>
        </w:rPr>
        <w:t>97</w:t>
      </w:r>
      <w:r w:rsidRPr="001202E7">
        <w:rPr>
          <w:rPrChange w:id="2041" w:author="CR#0209" w:date="2020-04-06T14:09:00Z">
            <w:rPr/>
          </w:rPrChange>
        </w:rPr>
        <w:fldChar w:fldCharType="end"/>
      </w:r>
    </w:p>
    <w:p w:rsidR="00A30328" w:rsidRPr="001202E7" w:rsidRDefault="00A30328">
      <w:pPr>
        <w:pStyle w:val="TOC8"/>
        <w:rPr>
          <w:rFonts w:asciiTheme="minorHAnsi" w:eastAsiaTheme="minorEastAsia" w:hAnsiTheme="minorHAnsi" w:cstheme="minorBidi"/>
          <w:b w:val="0"/>
          <w:szCs w:val="22"/>
        </w:rPr>
      </w:pPr>
      <w:r w:rsidRPr="001202E7">
        <w:rPr>
          <w:rPrChange w:id="2042" w:author="CR#0209" w:date="2020-04-06T14:09:00Z">
            <w:rPr/>
          </w:rPrChange>
        </w:rPr>
        <w:t>Annex F (informative): Change history</w:t>
      </w:r>
      <w:r w:rsidRPr="001202E7">
        <w:rPr>
          <w:rPrChange w:id="2043" w:author="CR#0209" w:date="2020-04-06T14:09:00Z">
            <w:rPr/>
          </w:rPrChange>
        </w:rPr>
        <w:tab/>
      </w:r>
      <w:r w:rsidRPr="001202E7">
        <w:fldChar w:fldCharType="begin" w:fldLock="1"/>
      </w:r>
      <w:r w:rsidRPr="001202E7">
        <w:rPr>
          <w:rPrChange w:id="2044" w:author="CR#0209" w:date="2020-04-06T14:09:00Z">
            <w:rPr/>
          </w:rPrChange>
        </w:rPr>
        <w:instrText xml:space="preserve"> PAGEREF _Toc29376175 \h </w:instrText>
      </w:r>
      <w:r w:rsidRPr="001202E7">
        <w:rPr>
          <w:rPrChange w:id="2045" w:author="CR#0209" w:date="2020-04-06T14:09:00Z">
            <w:rPr/>
          </w:rPrChange>
        </w:rPr>
      </w:r>
      <w:r w:rsidRPr="001202E7">
        <w:rPr>
          <w:rPrChange w:id="2046" w:author="CR#0209" w:date="2020-04-06T14:09:00Z">
            <w:rPr/>
          </w:rPrChange>
        </w:rPr>
        <w:fldChar w:fldCharType="separate"/>
      </w:r>
      <w:r w:rsidRPr="001202E7">
        <w:rPr>
          <w:rPrChange w:id="2047" w:author="CR#0209" w:date="2020-04-06T14:09:00Z">
            <w:rPr/>
          </w:rPrChange>
        </w:rPr>
        <w:t>97</w:t>
      </w:r>
      <w:r w:rsidRPr="001202E7">
        <w:rPr>
          <w:rPrChange w:id="2048" w:author="CR#0209" w:date="2020-04-06T14:09:00Z">
            <w:rPr/>
          </w:rPrChange>
        </w:rPr>
        <w:fldChar w:fldCharType="end"/>
      </w:r>
    </w:p>
    <w:p w:rsidR="00080512" w:rsidRPr="001202E7" w:rsidRDefault="00A30328" w:rsidP="00106AD3">
      <w:r w:rsidRPr="001202E7">
        <w:rPr>
          <w:noProof/>
          <w:sz w:val="22"/>
        </w:rPr>
        <w:fldChar w:fldCharType="end"/>
      </w:r>
    </w:p>
    <w:p w:rsidR="00080512" w:rsidRPr="001202E7" w:rsidRDefault="00080512" w:rsidP="009A0512">
      <w:pPr>
        <w:pStyle w:val="Heading1"/>
        <w:rPr>
          <w:rPrChange w:id="2049" w:author="CR#0209" w:date="2020-04-06T14:09:00Z">
            <w:rPr/>
          </w:rPrChange>
        </w:rPr>
      </w:pPr>
      <w:r w:rsidRPr="001202E7">
        <w:rPr>
          <w:rPrChange w:id="2050" w:author="CR#0209" w:date="2020-04-06T14:09:00Z">
            <w:rPr/>
          </w:rPrChange>
        </w:rPr>
        <w:br w:type="page"/>
      </w:r>
      <w:bookmarkStart w:id="2051" w:name="_Toc20387882"/>
      <w:bookmarkStart w:id="2052" w:name="_Toc29375961"/>
      <w:r w:rsidRPr="001202E7">
        <w:rPr>
          <w:rPrChange w:id="2053" w:author="CR#0209" w:date="2020-04-06T14:09:00Z">
            <w:rPr/>
          </w:rPrChange>
        </w:rPr>
        <w:lastRenderedPageBreak/>
        <w:t>Foreword</w:t>
      </w:r>
      <w:bookmarkEnd w:id="2051"/>
      <w:bookmarkEnd w:id="2052"/>
    </w:p>
    <w:p w:rsidR="00080512" w:rsidRPr="001202E7" w:rsidRDefault="00080512">
      <w:pPr>
        <w:rPr>
          <w:rPrChange w:id="2054" w:author="CR#0209" w:date="2020-04-06T14:09:00Z">
            <w:rPr/>
          </w:rPrChange>
        </w:rPr>
      </w:pPr>
      <w:r w:rsidRPr="001202E7">
        <w:rPr>
          <w:rPrChange w:id="2055" w:author="CR#0209" w:date="2020-04-06T14:09:00Z">
            <w:rPr/>
          </w:rPrChange>
        </w:rPr>
        <w:t>This Technical Specification has been produced by the 3</w:t>
      </w:r>
      <w:r w:rsidR="00F04712" w:rsidRPr="001202E7">
        <w:rPr>
          <w:rPrChange w:id="2056" w:author="CR#0209" w:date="2020-04-06T14:09:00Z">
            <w:rPr/>
          </w:rPrChange>
        </w:rPr>
        <w:t>rd</w:t>
      </w:r>
      <w:r w:rsidRPr="001202E7">
        <w:rPr>
          <w:rPrChange w:id="2057" w:author="CR#0209" w:date="2020-04-06T14:09:00Z">
            <w:rPr/>
          </w:rPrChange>
        </w:rPr>
        <w:t xml:space="preserve"> Generation Partnership Project (3GPP).</w:t>
      </w:r>
    </w:p>
    <w:p w:rsidR="00080512" w:rsidRPr="001202E7" w:rsidRDefault="00080512">
      <w:pPr>
        <w:rPr>
          <w:rPrChange w:id="2058" w:author="CR#0209" w:date="2020-04-06T14:09:00Z">
            <w:rPr/>
          </w:rPrChange>
        </w:rPr>
      </w:pPr>
      <w:r w:rsidRPr="001202E7">
        <w:rPr>
          <w:rPrChange w:id="2059" w:author="CR#0209" w:date="2020-04-06T14:09:00Z">
            <w:rPr/>
          </w:rPrChange>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1202E7" w:rsidRDefault="00080512">
      <w:pPr>
        <w:pStyle w:val="B1"/>
        <w:rPr>
          <w:rPrChange w:id="2060" w:author="CR#0209" w:date="2020-04-06T14:09:00Z">
            <w:rPr/>
          </w:rPrChange>
        </w:rPr>
      </w:pPr>
      <w:r w:rsidRPr="001202E7">
        <w:rPr>
          <w:rPrChange w:id="2061" w:author="CR#0209" w:date="2020-04-06T14:09:00Z">
            <w:rPr/>
          </w:rPrChange>
        </w:rPr>
        <w:t>Version x.y.z</w:t>
      </w:r>
    </w:p>
    <w:p w:rsidR="00080512" w:rsidRPr="001202E7" w:rsidRDefault="00080512">
      <w:pPr>
        <w:pStyle w:val="B1"/>
        <w:rPr>
          <w:rPrChange w:id="2062" w:author="CR#0209" w:date="2020-04-06T14:09:00Z">
            <w:rPr/>
          </w:rPrChange>
        </w:rPr>
      </w:pPr>
      <w:r w:rsidRPr="001202E7">
        <w:rPr>
          <w:rPrChange w:id="2063" w:author="CR#0209" w:date="2020-04-06T14:09:00Z">
            <w:rPr/>
          </w:rPrChange>
        </w:rPr>
        <w:t>where:</w:t>
      </w:r>
    </w:p>
    <w:p w:rsidR="00080512" w:rsidRPr="001202E7" w:rsidRDefault="00080512">
      <w:pPr>
        <w:pStyle w:val="B2"/>
        <w:rPr>
          <w:rPrChange w:id="2064" w:author="CR#0209" w:date="2020-04-06T14:09:00Z">
            <w:rPr/>
          </w:rPrChange>
        </w:rPr>
      </w:pPr>
      <w:r w:rsidRPr="001202E7">
        <w:rPr>
          <w:rPrChange w:id="2065" w:author="CR#0209" w:date="2020-04-06T14:09:00Z">
            <w:rPr/>
          </w:rPrChange>
        </w:rPr>
        <w:t>x</w:t>
      </w:r>
      <w:r w:rsidRPr="001202E7">
        <w:rPr>
          <w:rPrChange w:id="2066" w:author="CR#0209" w:date="2020-04-06T14:09:00Z">
            <w:rPr/>
          </w:rPrChange>
        </w:rPr>
        <w:tab/>
        <w:t>the first digit:</w:t>
      </w:r>
    </w:p>
    <w:p w:rsidR="00080512" w:rsidRPr="001202E7" w:rsidRDefault="00080512">
      <w:pPr>
        <w:pStyle w:val="B3"/>
        <w:rPr>
          <w:rPrChange w:id="2067" w:author="CR#0209" w:date="2020-04-06T14:09:00Z">
            <w:rPr/>
          </w:rPrChange>
        </w:rPr>
      </w:pPr>
      <w:r w:rsidRPr="001202E7">
        <w:rPr>
          <w:rPrChange w:id="2068" w:author="CR#0209" w:date="2020-04-06T14:09:00Z">
            <w:rPr/>
          </w:rPrChange>
        </w:rPr>
        <w:t>1</w:t>
      </w:r>
      <w:r w:rsidRPr="001202E7">
        <w:rPr>
          <w:rPrChange w:id="2069" w:author="CR#0209" w:date="2020-04-06T14:09:00Z">
            <w:rPr/>
          </w:rPrChange>
        </w:rPr>
        <w:tab/>
        <w:t>presented to TSG for information;</w:t>
      </w:r>
    </w:p>
    <w:p w:rsidR="00080512" w:rsidRPr="001202E7" w:rsidRDefault="00080512">
      <w:pPr>
        <w:pStyle w:val="B3"/>
        <w:rPr>
          <w:rPrChange w:id="2070" w:author="CR#0209" w:date="2020-04-06T14:09:00Z">
            <w:rPr/>
          </w:rPrChange>
        </w:rPr>
      </w:pPr>
      <w:r w:rsidRPr="001202E7">
        <w:rPr>
          <w:rPrChange w:id="2071" w:author="CR#0209" w:date="2020-04-06T14:09:00Z">
            <w:rPr/>
          </w:rPrChange>
        </w:rPr>
        <w:t>2</w:t>
      </w:r>
      <w:r w:rsidRPr="001202E7">
        <w:rPr>
          <w:rPrChange w:id="2072" w:author="CR#0209" w:date="2020-04-06T14:09:00Z">
            <w:rPr/>
          </w:rPrChange>
        </w:rPr>
        <w:tab/>
        <w:t>presented to TSG for approval;</w:t>
      </w:r>
    </w:p>
    <w:p w:rsidR="00080512" w:rsidRPr="001202E7" w:rsidRDefault="00080512">
      <w:pPr>
        <w:pStyle w:val="B3"/>
        <w:rPr>
          <w:rPrChange w:id="2073" w:author="CR#0209" w:date="2020-04-06T14:09:00Z">
            <w:rPr/>
          </w:rPrChange>
        </w:rPr>
      </w:pPr>
      <w:r w:rsidRPr="001202E7">
        <w:rPr>
          <w:rPrChange w:id="2074" w:author="CR#0209" w:date="2020-04-06T14:09:00Z">
            <w:rPr/>
          </w:rPrChange>
        </w:rPr>
        <w:t>3</w:t>
      </w:r>
      <w:r w:rsidRPr="001202E7">
        <w:rPr>
          <w:rPrChange w:id="2075" w:author="CR#0209" w:date="2020-04-06T14:09:00Z">
            <w:rPr/>
          </w:rPrChange>
        </w:rPr>
        <w:tab/>
        <w:t>or greater indicates TSG approved document under change control.</w:t>
      </w:r>
    </w:p>
    <w:p w:rsidR="00080512" w:rsidRPr="001202E7" w:rsidRDefault="00080512">
      <w:pPr>
        <w:pStyle w:val="B2"/>
        <w:rPr>
          <w:rPrChange w:id="2076" w:author="CR#0209" w:date="2020-04-06T14:09:00Z">
            <w:rPr/>
          </w:rPrChange>
        </w:rPr>
      </w:pPr>
      <w:r w:rsidRPr="001202E7">
        <w:rPr>
          <w:rPrChange w:id="2077" w:author="CR#0209" w:date="2020-04-06T14:09:00Z">
            <w:rPr/>
          </w:rPrChange>
        </w:rPr>
        <w:t>y</w:t>
      </w:r>
      <w:r w:rsidRPr="001202E7">
        <w:rPr>
          <w:rPrChange w:id="2078" w:author="CR#0209" w:date="2020-04-06T14:09:00Z">
            <w:rPr/>
          </w:rPrChange>
        </w:rPr>
        <w:tab/>
        <w:t>the second digit is incremented for all changes of substance, i.e. technical enhancements, corrections, updates, etc.</w:t>
      </w:r>
    </w:p>
    <w:p w:rsidR="00080512" w:rsidRPr="001202E7" w:rsidRDefault="00080512">
      <w:pPr>
        <w:pStyle w:val="B2"/>
        <w:rPr>
          <w:rPrChange w:id="2079" w:author="CR#0209" w:date="2020-04-06T14:09:00Z">
            <w:rPr/>
          </w:rPrChange>
        </w:rPr>
      </w:pPr>
      <w:r w:rsidRPr="001202E7">
        <w:rPr>
          <w:rPrChange w:id="2080" w:author="CR#0209" w:date="2020-04-06T14:09:00Z">
            <w:rPr/>
          </w:rPrChange>
        </w:rPr>
        <w:t>z</w:t>
      </w:r>
      <w:r w:rsidRPr="001202E7">
        <w:rPr>
          <w:rPrChange w:id="2081" w:author="CR#0209" w:date="2020-04-06T14:09:00Z">
            <w:rPr/>
          </w:rPrChange>
        </w:rPr>
        <w:tab/>
        <w:t>the third digit is incremented when editorial only changes have been incorporated in the document.</w:t>
      </w:r>
    </w:p>
    <w:p w:rsidR="00080512" w:rsidRPr="001202E7" w:rsidRDefault="00080512" w:rsidP="009A0512">
      <w:pPr>
        <w:pStyle w:val="Heading1"/>
        <w:rPr>
          <w:rPrChange w:id="2082" w:author="CR#0209" w:date="2020-04-06T14:09:00Z">
            <w:rPr/>
          </w:rPrChange>
        </w:rPr>
      </w:pPr>
      <w:r w:rsidRPr="001202E7">
        <w:rPr>
          <w:rPrChange w:id="2083" w:author="CR#0209" w:date="2020-04-06T14:09:00Z">
            <w:rPr/>
          </w:rPrChange>
        </w:rPr>
        <w:br w:type="page"/>
      </w:r>
      <w:bookmarkStart w:id="2084" w:name="_Toc20387883"/>
      <w:bookmarkStart w:id="2085" w:name="_Toc29375962"/>
      <w:r w:rsidRPr="001202E7">
        <w:rPr>
          <w:rPrChange w:id="2086" w:author="CR#0209" w:date="2020-04-06T14:09:00Z">
            <w:rPr/>
          </w:rPrChange>
        </w:rPr>
        <w:lastRenderedPageBreak/>
        <w:t>1</w:t>
      </w:r>
      <w:r w:rsidRPr="001202E7">
        <w:rPr>
          <w:rPrChange w:id="2087" w:author="CR#0209" w:date="2020-04-06T14:09:00Z">
            <w:rPr/>
          </w:rPrChange>
        </w:rPr>
        <w:tab/>
        <w:t>Scope</w:t>
      </w:r>
      <w:bookmarkEnd w:id="2084"/>
      <w:bookmarkEnd w:id="2085"/>
    </w:p>
    <w:p w:rsidR="00240A64" w:rsidRPr="001202E7" w:rsidRDefault="00240A64" w:rsidP="00240A64">
      <w:pPr>
        <w:rPr>
          <w:rPrChange w:id="2088" w:author="CR#0209" w:date="2020-04-06T14:09:00Z">
            <w:rPr/>
          </w:rPrChange>
        </w:rPr>
      </w:pPr>
      <w:r w:rsidRPr="001202E7">
        <w:rPr>
          <w:rPrChange w:id="2089" w:author="CR#0209" w:date="2020-04-06T14:09:00Z">
            <w:rPr/>
          </w:rPrChange>
        </w:rPr>
        <w:t xml:space="preserve">The present document provides an overview and overall description of the NG-RAN </w:t>
      </w:r>
      <w:r w:rsidR="007E46DC" w:rsidRPr="001202E7">
        <w:rPr>
          <w:rPrChange w:id="2090" w:author="CR#0209" w:date="2020-04-06T14:09:00Z">
            <w:rPr/>
          </w:rPrChange>
        </w:rPr>
        <w:t xml:space="preserve">and focuses on the </w:t>
      </w:r>
      <w:r w:rsidRPr="001202E7">
        <w:rPr>
          <w:rPrChange w:id="2091" w:author="CR#0209" w:date="2020-04-06T14:09:00Z">
            <w:rPr/>
          </w:rPrChange>
        </w:rPr>
        <w:t>radio interface protocol architecture</w:t>
      </w:r>
      <w:r w:rsidR="00B52CCA" w:rsidRPr="001202E7">
        <w:rPr>
          <w:rPrChange w:id="2092" w:author="CR#0209" w:date="2020-04-06T14:09:00Z">
            <w:rPr/>
          </w:rPrChange>
        </w:rPr>
        <w:t xml:space="preserve"> </w:t>
      </w:r>
      <w:r w:rsidR="007E46DC" w:rsidRPr="001202E7">
        <w:rPr>
          <w:rPrChange w:id="2093" w:author="CR#0209" w:date="2020-04-06T14:09:00Z">
            <w:rPr/>
          </w:rPrChange>
        </w:rPr>
        <w:t>of</w:t>
      </w:r>
      <w:r w:rsidR="00B52CCA" w:rsidRPr="001202E7">
        <w:rPr>
          <w:rPrChange w:id="2094" w:author="CR#0209" w:date="2020-04-06T14:09:00Z">
            <w:rPr/>
          </w:rPrChange>
        </w:rPr>
        <w:t xml:space="preserve"> NR connected to 5GC (</w:t>
      </w:r>
      <w:r w:rsidR="00E8671B" w:rsidRPr="001202E7">
        <w:rPr>
          <w:rPrChange w:id="2095" w:author="CR#0209" w:date="2020-04-06T14:09:00Z">
            <w:rPr/>
          </w:rPrChange>
        </w:rPr>
        <w:t xml:space="preserve">E-UTRA </w:t>
      </w:r>
      <w:r w:rsidR="00B52CCA" w:rsidRPr="001202E7">
        <w:rPr>
          <w:rPrChange w:id="2096" w:author="CR#0209" w:date="2020-04-06T14:09:00Z">
            <w:rPr/>
          </w:rPrChange>
        </w:rPr>
        <w:t xml:space="preserve">connected to 5GC is covered in </w:t>
      </w:r>
      <w:r w:rsidR="00C438B9" w:rsidRPr="001202E7">
        <w:rPr>
          <w:rPrChange w:id="2097" w:author="CR#0209" w:date="2020-04-06T14:09:00Z">
            <w:rPr/>
          </w:rPrChange>
        </w:rPr>
        <w:t>the 36 series</w:t>
      </w:r>
      <w:r w:rsidR="00B52CCA" w:rsidRPr="001202E7">
        <w:rPr>
          <w:rPrChange w:id="2098" w:author="CR#0209" w:date="2020-04-06T14:09:00Z">
            <w:rPr/>
          </w:rPrChange>
        </w:rPr>
        <w:t>)</w:t>
      </w:r>
      <w:r w:rsidRPr="001202E7">
        <w:rPr>
          <w:rPrChange w:id="2099" w:author="CR#0209" w:date="2020-04-06T14:09:00Z">
            <w:rPr/>
          </w:rPrChange>
        </w:rPr>
        <w:t>. Details of the radio interface protocols are specified in companion specifications of the 38 series.</w:t>
      </w:r>
    </w:p>
    <w:p w:rsidR="00080512" w:rsidRPr="001202E7" w:rsidRDefault="00080512" w:rsidP="009A0512">
      <w:pPr>
        <w:pStyle w:val="Heading1"/>
        <w:rPr>
          <w:rPrChange w:id="2100" w:author="CR#0209" w:date="2020-04-06T14:09:00Z">
            <w:rPr/>
          </w:rPrChange>
        </w:rPr>
      </w:pPr>
      <w:bookmarkStart w:id="2101" w:name="_Toc20387884"/>
      <w:bookmarkStart w:id="2102" w:name="_Toc29375963"/>
      <w:r w:rsidRPr="001202E7">
        <w:rPr>
          <w:rPrChange w:id="2103" w:author="CR#0209" w:date="2020-04-06T14:09:00Z">
            <w:rPr/>
          </w:rPrChange>
        </w:rPr>
        <w:t>2</w:t>
      </w:r>
      <w:r w:rsidRPr="001202E7">
        <w:rPr>
          <w:rPrChange w:id="2104" w:author="CR#0209" w:date="2020-04-06T14:09:00Z">
            <w:rPr/>
          </w:rPrChange>
        </w:rPr>
        <w:tab/>
        <w:t>References</w:t>
      </w:r>
      <w:bookmarkEnd w:id="2101"/>
      <w:bookmarkEnd w:id="2102"/>
    </w:p>
    <w:p w:rsidR="00080512" w:rsidRPr="001202E7" w:rsidRDefault="00080512">
      <w:pPr>
        <w:rPr>
          <w:rPrChange w:id="2105" w:author="CR#0209" w:date="2020-04-06T14:09:00Z">
            <w:rPr/>
          </w:rPrChange>
        </w:rPr>
      </w:pPr>
      <w:r w:rsidRPr="001202E7">
        <w:rPr>
          <w:rPrChange w:id="2106" w:author="CR#0209" w:date="2020-04-06T14:09:00Z">
            <w:rPr/>
          </w:rPrChange>
        </w:rPr>
        <w:t>The following documents contain provisions which, through reference in this text, constitute provisions of the present document.</w:t>
      </w:r>
    </w:p>
    <w:p w:rsidR="00080512" w:rsidRPr="001202E7" w:rsidRDefault="00051834" w:rsidP="00051834">
      <w:pPr>
        <w:pStyle w:val="B1"/>
        <w:rPr>
          <w:rPrChange w:id="2107" w:author="CR#0209" w:date="2020-04-06T14:09:00Z">
            <w:rPr/>
          </w:rPrChange>
        </w:rPr>
      </w:pPr>
      <w:bookmarkStart w:id="2108" w:name="OLE_LINK1"/>
      <w:bookmarkStart w:id="2109" w:name="OLE_LINK2"/>
      <w:bookmarkStart w:id="2110" w:name="OLE_LINK3"/>
      <w:bookmarkStart w:id="2111" w:name="OLE_LINK4"/>
      <w:r w:rsidRPr="001202E7">
        <w:rPr>
          <w:rPrChange w:id="2112" w:author="CR#0209" w:date="2020-04-06T14:09:00Z">
            <w:rPr/>
          </w:rPrChange>
        </w:rPr>
        <w:t>-</w:t>
      </w:r>
      <w:r w:rsidRPr="001202E7">
        <w:rPr>
          <w:rPrChange w:id="2113" w:author="CR#0209" w:date="2020-04-06T14:09:00Z">
            <w:rPr/>
          </w:rPrChange>
        </w:rPr>
        <w:tab/>
      </w:r>
      <w:r w:rsidR="00080512" w:rsidRPr="001202E7">
        <w:rPr>
          <w:rPrChange w:id="2114" w:author="CR#0209" w:date="2020-04-06T14:09:00Z">
            <w:rPr/>
          </w:rPrChange>
        </w:rPr>
        <w:t>References are either specific (identified by date of publication, edition numbe</w:t>
      </w:r>
      <w:r w:rsidR="00DC4DA2" w:rsidRPr="001202E7">
        <w:rPr>
          <w:rPrChange w:id="2115" w:author="CR#0209" w:date="2020-04-06T14:09:00Z">
            <w:rPr/>
          </w:rPrChange>
        </w:rPr>
        <w:t>r, version number, etc.) or non</w:t>
      </w:r>
      <w:r w:rsidR="00DC4DA2" w:rsidRPr="001202E7">
        <w:rPr>
          <w:rPrChange w:id="2116" w:author="CR#0209" w:date="2020-04-06T14:09:00Z">
            <w:rPr/>
          </w:rPrChange>
        </w:rPr>
        <w:noBreakHyphen/>
      </w:r>
      <w:r w:rsidR="00080512" w:rsidRPr="001202E7">
        <w:rPr>
          <w:rPrChange w:id="2117" w:author="CR#0209" w:date="2020-04-06T14:09:00Z">
            <w:rPr/>
          </w:rPrChange>
        </w:rPr>
        <w:t>specific.</w:t>
      </w:r>
    </w:p>
    <w:p w:rsidR="00080512" w:rsidRPr="001202E7" w:rsidRDefault="00051834" w:rsidP="00051834">
      <w:pPr>
        <w:pStyle w:val="B1"/>
        <w:rPr>
          <w:rPrChange w:id="2118" w:author="CR#0209" w:date="2020-04-06T14:09:00Z">
            <w:rPr/>
          </w:rPrChange>
        </w:rPr>
      </w:pPr>
      <w:r w:rsidRPr="001202E7">
        <w:rPr>
          <w:rPrChange w:id="2119" w:author="CR#0209" w:date="2020-04-06T14:09:00Z">
            <w:rPr/>
          </w:rPrChange>
        </w:rPr>
        <w:t>-</w:t>
      </w:r>
      <w:r w:rsidRPr="001202E7">
        <w:rPr>
          <w:rPrChange w:id="2120" w:author="CR#0209" w:date="2020-04-06T14:09:00Z">
            <w:rPr/>
          </w:rPrChange>
        </w:rPr>
        <w:tab/>
      </w:r>
      <w:r w:rsidR="00080512" w:rsidRPr="001202E7">
        <w:rPr>
          <w:rPrChange w:id="2121" w:author="CR#0209" w:date="2020-04-06T14:09:00Z">
            <w:rPr/>
          </w:rPrChange>
        </w:rPr>
        <w:t>For a specific reference, subsequent revisions do not apply.</w:t>
      </w:r>
    </w:p>
    <w:p w:rsidR="00080512" w:rsidRPr="001202E7" w:rsidRDefault="00051834" w:rsidP="00051834">
      <w:pPr>
        <w:pStyle w:val="B1"/>
        <w:rPr>
          <w:rPrChange w:id="2122" w:author="CR#0209" w:date="2020-04-06T14:09:00Z">
            <w:rPr/>
          </w:rPrChange>
        </w:rPr>
      </w:pPr>
      <w:r w:rsidRPr="001202E7">
        <w:rPr>
          <w:rPrChange w:id="2123" w:author="CR#0209" w:date="2020-04-06T14:09:00Z">
            <w:rPr/>
          </w:rPrChange>
        </w:rPr>
        <w:t>-</w:t>
      </w:r>
      <w:r w:rsidRPr="001202E7">
        <w:rPr>
          <w:rPrChange w:id="2124" w:author="CR#0209" w:date="2020-04-06T14:09:00Z">
            <w:rPr/>
          </w:rPrChange>
        </w:rPr>
        <w:tab/>
      </w:r>
      <w:r w:rsidR="00080512" w:rsidRPr="001202E7">
        <w:rPr>
          <w:rPrChange w:id="2125" w:author="CR#0209" w:date="2020-04-06T14:09:00Z">
            <w:rPr/>
          </w:rPrChange>
        </w:rPr>
        <w:t>For a non-specific reference, the latest version applies. In the case of a reference to a 3GPP document (including a GSM document), a non-specific reference implicitly refers to the latest version of that document</w:t>
      </w:r>
      <w:r w:rsidR="00080512" w:rsidRPr="001202E7">
        <w:rPr>
          <w:i/>
          <w:rPrChange w:id="2126" w:author="CR#0209" w:date="2020-04-06T14:09:00Z">
            <w:rPr>
              <w:i/>
            </w:rPr>
          </w:rPrChange>
        </w:rPr>
        <w:t xml:space="preserve"> in the same Release as the present document</w:t>
      </w:r>
      <w:r w:rsidR="00080512" w:rsidRPr="001202E7">
        <w:rPr>
          <w:rPrChange w:id="2127" w:author="CR#0209" w:date="2020-04-06T14:09:00Z">
            <w:rPr/>
          </w:rPrChange>
        </w:rPr>
        <w:t>.</w:t>
      </w:r>
    </w:p>
    <w:bookmarkEnd w:id="2108"/>
    <w:bookmarkEnd w:id="2109"/>
    <w:bookmarkEnd w:id="2110"/>
    <w:bookmarkEnd w:id="2111"/>
    <w:p w:rsidR="00EC4A25" w:rsidRPr="001202E7" w:rsidRDefault="00EC4A25" w:rsidP="00EC4A25">
      <w:pPr>
        <w:pStyle w:val="EX"/>
        <w:rPr>
          <w:rPrChange w:id="2128" w:author="CR#0209" w:date="2020-04-06T14:09:00Z">
            <w:rPr/>
          </w:rPrChange>
        </w:rPr>
      </w:pPr>
      <w:r w:rsidRPr="001202E7">
        <w:rPr>
          <w:rPrChange w:id="2129" w:author="CR#0209" w:date="2020-04-06T14:09:00Z">
            <w:rPr/>
          </w:rPrChange>
        </w:rPr>
        <w:t>[1]</w:t>
      </w:r>
      <w:r w:rsidRPr="001202E7">
        <w:rPr>
          <w:rPrChange w:id="2130" w:author="CR#0209" w:date="2020-04-06T14:09:00Z">
            <w:rPr/>
          </w:rPrChange>
        </w:rPr>
        <w:tab/>
        <w:t>3GPP</w:t>
      </w:r>
      <w:r w:rsidR="001B0931" w:rsidRPr="001202E7">
        <w:rPr>
          <w:rPrChange w:id="2131" w:author="CR#0209" w:date="2020-04-06T14:09:00Z">
            <w:rPr/>
          </w:rPrChange>
        </w:rPr>
        <w:t xml:space="preserve"> </w:t>
      </w:r>
      <w:r w:rsidRPr="001202E7">
        <w:rPr>
          <w:rPrChange w:id="2132" w:author="CR#0209" w:date="2020-04-06T14:09:00Z">
            <w:rPr/>
          </w:rPrChange>
        </w:rPr>
        <w:t>TR</w:t>
      </w:r>
      <w:r w:rsidR="001B0931" w:rsidRPr="001202E7">
        <w:rPr>
          <w:rPrChange w:id="2133" w:author="CR#0209" w:date="2020-04-06T14:09:00Z">
            <w:rPr/>
          </w:rPrChange>
        </w:rPr>
        <w:t xml:space="preserve"> </w:t>
      </w:r>
      <w:r w:rsidRPr="001202E7">
        <w:rPr>
          <w:rPrChange w:id="2134" w:author="CR#0209" w:date="2020-04-06T14:09:00Z">
            <w:rPr/>
          </w:rPrChange>
        </w:rPr>
        <w:t>21.905: "Vocabulary for 3GPP Specifications".</w:t>
      </w:r>
    </w:p>
    <w:p w:rsidR="00462F2F" w:rsidRPr="001202E7" w:rsidRDefault="00462F2F" w:rsidP="00EC4A25">
      <w:pPr>
        <w:pStyle w:val="EX"/>
        <w:rPr>
          <w:rPrChange w:id="2135" w:author="CR#0209" w:date="2020-04-06T14:09:00Z">
            <w:rPr/>
          </w:rPrChange>
        </w:rPr>
      </w:pPr>
      <w:r w:rsidRPr="001202E7">
        <w:rPr>
          <w:rPrChange w:id="2136" w:author="CR#0209" w:date="2020-04-06T14:09:00Z">
            <w:rPr/>
          </w:rPrChange>
        </w:rPr>
        <w:t>[2]</w:t>
      </w:r>
      <w:r w:rsidRPr="001202E7">
        <w:rPr>
          <w:rPrChange w:id="2137" w:author="CR#0209" w:date="2020-04-06T14:09:00Z">
            <w:rPr/>
          </w:rPrChange>
        </w:rPr>
        <w:tab/>
        <w:t>3GPP</w:t>
      </w:r>
      <w:r w:rsidR="001B0931" w:rsidRPr="001202E7">
        <w:rPr>
          <w:rPrChange w:id="2138" w:author="CR#0209" w:date="2020-04-06T14:09:00Z">
            <w:rPr/>
          </w:rPrChange>
        </w:rPr>
        <w:t xml:space="preserve"> </w:t>
      </w:r>
      <w:r w:rsidRPr="001202E7">
        <w:rPr>
          <w:rPrChange w:id="2139" w:author="CR#0209" w:date="2020-04-06T14:09:00Z">
            <w:rPr/>
          </w:rPrChange>
        </w:rPr>
        <w:t>TS</w:t>
      </w:r>
      <w:r w:rsidR="001B0931" w:rsidRPr="001202E7">
        <w:rPr>
          <w:rPrChange w:id="2140" w:author="CR#0209" w:date="2020-04-06T14:09:00Z">
            <w:rPr/>
          </w:rPrChange>
        </w:rPr>
        <w:t xml:space="preserve"> </w:t>
      </w:r>
      <w:r w:rsidRPr="001202E7">
        <w:rPr>
          <w:rPrChange w:id="2141" w:author="CR#0209" w:date="2020-04-06T14:09:00Z">
            <w:rPr/>
          </w:rPrChange>
        </w:rPr>
        <w:t>36.300: "Evolved Universal Terrestrial Radio Access (E-UTRA) and Evolved Universal Terrestrial Radio Access Network (E-UTRAN); Overall description; Stage 2".</w:t>
      </w:r>
    </w:p>
    <w:p w:rsidR="00462F2F" w:rsidRPr="001202E7" w:rsidRDefault="00462F2F" w:rsidP="0074147C">
      <w:pPr>
        <w:pStyle w:val="EX"/>
        <w:rPr>
          <w:rPrChange w:id="2142" w:author="CR#0209" w:date="2020-04-06T14:09:00Z">
            <w:rPr/>
          </w:rPrChange>
        </w:rPr>
      </w:pPr>
      <w:r w:rsidRPr="001202E7">
        <w:rPr>
          <w:rPrChange w:id="2143" w:author="CR#0209" w:date="2020-04-06T14:09:00Z">
            <w:rPr/>
          </w:rPrChange>
        </w:rPr>
        <w:t>[3]</w:t>
      </w:r>
      <w:r w:rsidRPr="001202E7">
        <w:rPr>
          <w:rPrChange w:id="2144" w:author="CR#0209" w:date="2020-04-06T14:09:00Z">
            <w:rPr/>
          </w:rPrChange>
        </w:rPr>
        <w:tab/>
      </w:r>
      <w:r w:rsidR="0074147C" w:rsidRPr="001202E7">
        <w:rPr>
          <w:rPrChange w:id="2145" w:author="CR#0209" w:date="2020-04-06T14:09:00Z">
            <w:rPr/>
          </w:rPrChange>
        </w:rPr>
        <w:t xml:space="preserve">3GPP TS 23.501: "System Architecture for the 5G </w:t>
      </w:r>
      <w:r w:rsidR="00586E27" w:rsidRPr="001202E7">
        <w:rPr>
          <w:rPrChange w:id="2146" w:author="CR#0209" w:date="2020-04-06T14:09:00Z">
            <w:rPr/>
          </w:rPrChange>
        </w:rPr>
        <w:t>System; Stage</w:t>
      </w:r>
      <w:r w:rsidR="0074147C" w:rsidRPr="001202E7">
        <w:rPr>
          <w:rPrChange w:id="2147" w:author="CR#0209" w:date="2020-04-06T14:09:00Z">
            <w:rPr/>
          </w:rPrChange>
        </w:rPr>
        <w:t xml:space="preserve"> 2".</w:t>
      </w:r>
    </w:p>
    <w:p w:rsidR="008618A5" w:rsidRPr="001202E7" w:rsidRDefault="008618A5" w:rsidP="0074147C">
      <w:pPr>
        <w:pStyle w:val="EX"/>
        <w:rPr>
          <w:rPrChange w:id="2148" w:author="CR#0209" w:date="2020-04-06T14:09:00Z">
            <w:rPr/>
          </w:rPrChange>
        </w:rPr>
      </w:pPr>
      <w:r w:rsidRPr="001202E7">
        <w:rPr>
          <w:rPrChange w:id="2149" w:author="CR#0209" w:date="2020-04-06T14:09:00Z">
            <w:rPr/>
          </w:rPrChange>
        </w:rPr>
        <w:t>[4]</w:t>
      </w:r>
      <w:r w:rsidRPr="001202E7">
        <w:rPr>
          <w:rPrChange w:id="2150" w:author="CR#0209" w:date="2020-04-06T14:09:00Z">
            <w:rPr/>
          </w:rPrChange>
        </w:rPr>
        <w:tab/>
        <w:t>3GPP TS 38.401: "</w:t>
      </w:r>
      <w:r w:rsidR="00AD5B8F" w:rsidRPr="001202E7">
        <w:rPr>
          <w:rPrChange w:id="2151" w:author="CR#0209" w:date="2020-04-06T14:09:00Z">
            <w:rPr/>
          </w:rPrChange>
        </w:rPr>
        <w:t>NG-RAN; Architecture description</w:t>
      </w:r>
      <w:r w:rsidRPr="001202E7">
        <w:rPr>
          <w:rPrChange w:id="2152" w:author="CR#0209" w:date="2020-04-06T14:09:00Z">
            <w:rPr/>
          </w:rPrChange>
        </w:rPr>
        <w:t>".</w:t>
      </w:r>
    </w:p>
    <w:p w:rsidR="00C75A92" w:rsidRPr="001202E7" w:rsidRDefault="00C75A92" w:rsidP="0074147C">
      <w:pPr>
        <w:pStyle w:val="EX"/>
        <w:rPr>
          <w:rPrChange w:id="2153" w:author="CR#0209" w:date="2020-04-06T14:09:00Z">
            <w:rPr/>
          </w:rPrChange>
        </w:rPr>
      </w:pPr>
      <w:r w:rsidRPr="001202E7">
        <w:rPr>
          <w:rPrChange w:id="2154" w:author="CR#0209" w:date="2020-04-06T14:09:00Z">
            <w:rPr/>
          </w:rPrChange>
        </w:rPr>
        <w:t>[5]</w:t>
      </w:r>
      <w:r w:rsidRPr="001202E7">
        <w:rPr>
          <w:rPrChange w:id="2155" w:author="CR#0209" w:date="2020-04-06T14:09:00Z">
            <w:rPr/>
          </w:rPrChange>
        </w:rPr>
        <w:tab/>
        <w:t>3GPP TS 33.501: "Security Architecture and Procedures for 5G System".</w:t>
      </w:r>
    </w:p>
    <w:p w:rsidR="00E87213" w:rsidRPr="001202E7" w:rsidRDefault="00E87213" w:rsidP="0074147C">
      <w:pPr>
        <w:pStyle w:val="EX"/>
        <w:rPr>
          <w:rPrChange w:id="2156" w:author="CR#0209" w:date="2020-04-06T14:09:00Z">
            <w:rPr/>
          </w:rPrChange>
        </w:rPr>
      </w:pPr>
      <w:r w:rsidRPr="001202E7">
        <w:rPr>
          <w:rPrChange w:id="2157" w:author="CR#0209" w:date="2020-04-06T14:09:00Z">
            <w:rPr/>
          </w:rPrChange>
        </w:rPr>
        <w:t>[6]</w:t>
      </w:r>
      <w:r w:rsidRPr="001202E7">
        <w:rPr>
          <w:rPrChange w:id="2158" w:author="CR#0209" w:date="2020-04-06T14:09:00Z">
            <w:rPr/>
          </w:rPrChange>
        </w:rPr>
        <w:tab/>
        <w:t>3GPP TS 38.321: "</w:t>
      </w:r>
      <w:r w:rsidR="00AD5B8F" w:rsidRPr="001202E7">
        <w:rPr>
          <w:rPrChange w:id="2159" w:author="CR#0209" w:date="2020-04-06T14:09:00Z">
            <w:rPr/>
          </w:rPrChange>
        </w:rPr>
        <w:t>NR; Medium Access Control (MAC) protocol specification</w:t>
      </w:r>
      <w:r w:rsidRPr="001202E7">
        <w:rPr>
          <w:rPrChange w:id="2160" w:author="CR#0209" w:date="2020-04-06T14:09:00Z">
            <w:rPr/>
          </w:rPrChange>
        </w:rPr>
        <w:t>".</w:t>
      </w:r>
    </w:p>
    <w:p w:rsidR="00E87213" w:rsidRPr="001202E7" w:rsidRDefault="00E87213" w:rsidP="0074147C">
      <w:pPr>
        <w:pStyle w:val="EX"/>
        <w:rPr>
          <w:rPrChange w:id="2161" w:author="CR#0209" w:date="2020-04-06T14:09:00Z">
            <w:rPr/>
          </w:rPrChange>
        </w:rPr>
      </w:pPr>
      <w:r w:rsidRPr="001202E7">
        <w:rPr>
          <w:rPrChange w:id="2162" w:author="CR#0209" w:date="2020-04-06T14:09:00Z">
            <w:rPr/>
          </w:rPrChange>
        </w:rPr>
        <w:t>[7]</w:t>
      </w:r>
      <w:r w:rsidRPr="001202E7">
        <w:rPr>
          <w:rPrChange w:id="2163" w:author="CR#0209" w:date="2020-04-06T14:09:00Z">
            <w:rPr/>
          </w:rPrChange>
        </w:rPr>
        <w:tab/>
        <w:t>3GPP TS 38.322: "</w:t>
      </w:r>
      <w:r w:rsidR="00AD5B8F" w:rsidRPr="001202E7">
        <w:rPr>
          <w:rPrChange w:id="2164" w:author="CR#0209" w:date="2020-04-06T14:09:00Z">
            <w:rPr/>
          </w:rPrChange>
        </w:rPr>
        <w:t>NR; Radio Link Control (RLC) protocol specification</w:t>
      </w:r>
      <w:r w:rsidRPr="001202E7">
        <w:rPr>
          <w:rPrChange w:id="2165" w:author="CR#0209" w:date="2020-04-06T14:09:00Z">
            <w:rPr/>
          </w:rPrChange>
        </w:rPr>
        <w:t>".</w:t>
      </w:r>
    </w:p>
    <w:p w:rsidR="00E87213" w:rsidRPr="001202E7" w:rsidRDefault="00E87213" w:rsidP="0074147C">
      <w:pPr>
        <w:pStyle w:val="EX"/>
        <w:rPr>
          <w:rPrChange w:id="2166" w:author="CR#0209" w:date="2020-04-06T14:09:00Z">
            <w:rPr/>
          </w:rPrChange>
        </w:rPr>
      </w:pPr>
      <w:r w:rsidRPr="001202E7">
        <w:rPr>
          <w:rPrChange w:id="2167" w:author="CR#0209" w:date="2020-04-06T14:09:00Z">
            <w:rPr/>
          </w:rPrChange>
        </w:rPr>
        <w:t>[8]</w:t>
      </w:r>
      <w:r w:rsidRPr="001202E7">
        <w:rPr>
          <w:rPrChange w:id="2168" w:author="CR#0209" w:date="2020-04-06T14:09:00Z">
            <w:rPr/>
          </w:rPrChange>
        </w:rPr>
        <w:tab/>
        <w:t>3GPP TS 38.323: "</w:t>
      </w:r>
      <w:r w:rsidR="00AD5B8F" w:rsidRPr="001202E7">
        <w:rPr>
          <w:rPrChange w:id="2169" w:author="CR#0209" w:date="2020-04-06T14:09:00Z">
            <w:rPr/>
          </w:rPrChange>
        </w:rPr>
        <w:t>NR; Packet Data Convergence Protocol (PDCP) specification</w:t>
      </w:r>
      <w:r w:rsidRPr="001202E7">
        <w:rPr>
          <w:rPrChange w:id="2170" w:author="CR#0209" w:date="2020-04-06T14:09:00Z">
            <w:rPr/>
          </w:rPrChange>
        </w:rPr>
        <w:t>".</w:t>
      </w:r>
    </w:p>
    <w:p w:rsidR="00E87213" w:rsidRPr="001202E7" w:rsidRDefault="00E87213" w:rsidP="0074147C">
      <w:pPr>
        <w:pStyle w:val="EX"/>
        <w:rPr>
          <w:rPrChange w:id="2171" w:author="CR#0209" w:date="2020-04-06T14:09:00Z">
            <w:rPr/>
          </w:rPrChange>
        </w:rPr>
      </w:pPr>
      <w:r w:rsidRPr="001202E7">
        <w:rPr>
          <w:rPrChange w:id="2172" w:author="CR#0209" w:date="2020-04-06T14:09:00Z">
            <w:rPr/>
          </w:rPrChange>
        </w:rPr>
        <w:t>[9]</w:t>
      </w:r>
      <w:r w:rsidRPr="001202E7">
        <w:rPr>
          <w:rPrChange w:id="2173" w:author="CR#0209" w:date="2020-04-06T14:09:00Z">
            <w:rPr/>
          </w:rPrChange>
        </w:rPr>
        <w:tab/>
        <w:t xml:space="preserve">3GPP TS </w:t>
      </w:r>
      <w:r w:rsidR="004D22B6" w:rsidRPr="001202E7">
        <w:rPr>
          <w:rPrChange w:id="2174" w:author="CR#0209" w:date="2020-04-06T14:09:00Z">
            <w:rPr/>
          </w:rPrChange>
        </w:rPr>
        <w:t>37</w:t>
      </w:r>
      <w:r w:rsidRPr="001202E7">
        <w:rPr>
          <w:rPrChange w:id="2175" w:author="CR#0209" w:date="2020-04-06T14:09:00Z">
            <w:rPr/>
          </w:rPrChange>
        </w:rPr>
        <w:t>.324: "</w:t>
      </w:r>
      <w:r w:rsidR="00117743" w:rsidRPr="001202E7">
        <w:rPr>
          <w:rPrChange w:id="2176" w:author="CR#0209" w:date="2020-04-06T14:09:00Z">
            <w:rPr/>
          </w:rPrChange>
        </w:rPr>
        <w:t xml:space="preserve"> E-UTRA and </w:t>
      </w:r>
      <w:r w:rsidR="00AD5B8F" w:rsidRPr="001202E7">
        <w:rPr>
          <w:rPrChange w:id="2177" w:author="CR#0209" w:date="2020-04-06T14:09:00Z">
            <w:rPr/>
          </w:rPrChange>
        </w:rPr>
        <w:t>NR; Service Data Protocol (SDAP) specification</w:t>
      </w:r>
      <w:r w:rsidRPr="001202E7">
        <w:rPr>
          <w:rPrChange w:id="2178" w:author="CR#0209" w:date="2020-04-06T14:09:00Z">
            <w:rPr/>
          </w:rPrChange>
        </w:rPr>
        <w:t>".</w:t>
      </w:r>
    </w:p>
    <w:p w:rsidR="00E87213" w:rsidRPr="001202E7" w:rsidRDefault="00E87213" w:rsidP="00E87213">
      <w:pPr>
        <w:pStyle w:val="EX"/>
        <w:rPr>
          <w:rPrChange w:id="2179" w:author="CR#0209" w:date="2020-04-06T14:09:00Z">
            <w:rPr/>
          </w:rPrChange>
        </w:rPr>
      </w:pPr>
      <w:r w:rsidRPr="001202E7">
        <w:rPr>
          <w:rPrChange w:id="2180" w:author="CR#0209" w:date="2020-04-06T14:09:00Z">
            <w:rPr/>
          </w:rPrChange>
        </w:rPr>
        <w:t>[10]</w:t>
      </w:r>
      <w:r w:rsidRPr="001202E7">
        <w:rPr>
          <w:rPrChange w:id="2181" w:author="CR#0209" w:date="2020-04-06T14:09:00Z">
            <w:rPr/>
          </w:rPrChange>
        </w:rPr>
        <w:tab/>
        <w:t>3GPP TS 38.304: "</w:t>
      </w:r>
      <w:r w:rsidR="00AD5B8F" w:rsidRPr="001202E7">
        <w:rPr>
          <w:rPrChange w:id="2182" w:author="CR#0209" w:date="2020-04-06T14:09:00Z">
            <w:rPr/>
          </w:rPrChange>
        </w:rPr>
        <w:t xml:space="preserve">NR; User Equipment (UE) procedures in </w:t>
      </w:r>
      <w:r w:rsidR="00117743" w:rsidRPr="001202E7">
        <w:rPr>
          <w:rPrChange w:id="2183" w:author="CR#0209" w:date="2020-04-06T14:09:00Z">
            <w:rPr/>
          </w:rPrChange>
        </w:rPr>
        <w:t>I</w:t>
      </w:r>
      <w:r w:rsidR="00AD5B8F" w:rsidRPr="001202E7">
        <w:rPr>
          <w:rPrChange w:id="2184" w:author="CR#0209" w:date="2020-04-06T14:09:00Z">
            <w:rPr/>
          </w:rPrChange>
        </w:rPr>
        <w:t>dle mode</w:t>
      </w:r>
      <w:r w:rsidR="00117743" w:rsidRPr="001202E7">
        <w:rPr>
          <w:rPrChange w:id="2185" w:author="CR#0209" w:date="2020-04-06T14:09:00Z">
            <w:rPr/>
          </w:rPrChange>
        </w:rPr>
        <w:t xml:space="preserve"> and RRC Inactive state</w:t>
      </w:r>
      <w:r w:rsidRPr="001202E7">
        <w:rPr>
          <w:rPrChange w:id="2186" w:author="CR#0209" w:date="2020-04-06T14:09:00Z">
            <w:rPr/>
          </w:rPrChange>
        </w:rPr>
        <w:t>".</w:t>
      </w:r>
    </w:p>
    <w:p w:rsidR="00E87213" w:rsidRPr="001202E7" w:rsidRDefault="00E87213" w:rsidP="00E87213">
      <w:pPr>
        <w:pStyle w:val="EX"/>
        <w:rPr>
          <w:rPrChange w:id="2187" w:author="CR#0209" w:date="2020-04-06T14:09:00Z">
            <w:rPr/>
          </w:rPrChange>
        </w:rPr>
      </w:pPr>
      <w:r w:rsidRPr="001202E7">
        <w:rPr>
          <w:rPrChange w:id="2188" w:author="CR#0209" w:date="2020-04-06T14:09:00Z">
            <w:rPr/>
          </w:rPrChange>
        </w:rPr>
        <w:t>[11]</w:t>
      </w:r>
      <w:r w:rsidRPr="001202E7">
        <w:rPr>
          <w:rPrChange w:id="2189" w:author="CR#0209" w:date="2020-04-06T14:09:00Z">
            <w:rPr/>
          </w:rPrChange>
        </w:rPr>
        <w:tab/>
        <w:t>3GPP TS 38.306: "</w:t>
      </w:r>
      <w:r w:rsidR="00AD5B8F" w:rsidRPr="001202E7">
        <w:rPr>
          <w:rPrChange w:id="2190" w:author="CR#0209" w:date="2020-04-06T14:09:00Z">
            <w:rPr/>
          </w:rPrChange>
        </w:rPr>
        <w:t>NR; User Equipment (UE) radio access capabilities</w:t>
      </w:r>
      <w:r w:rsidRPr="001202E7">
        <w:rPr>
          <w:rPrChange w:id="2191" w:author="CR#0209" w:date="2020-04-06T14:09:00Z">
            <w:rPr/>
          </w:rPrChange>
        </w:rPr>
        <w:t>".</w:t>
      </w:r>
    </w:p>
    <w:p w:rsidR="00E87213" w:rsidRPr="001202E7" w:rsidRDefault="00E87213" w:rsidP="00E87213">
      <w:pPr>
        <w:pStyle w:val="EX"/>
        <w:rPr>
          <w:rPrChange w:id="2192" w:author="CR#0209" w:date="2020-04-06T14:09:00Z">
            <w:rPr/>
          </w:rPrChange>
        </w:rPr>
      </w:pPr>
      <w:r w:rsidRPr="001202E7">
        <w:rPr>
          <w:rPrChange w:id="2193" w:author="CR#0209" w:date="2020-04-06T14:09:00Z">
            <w:rPr/>
          </w:rPrChange>
        </w:rPr>
        <w:t>[12]</w:t>
      </w:r>
      <w:r w:rsidRPr="001202E7">
        <w:rPr>
          <w:rPrChange w:id="2194" w:author="CR#0209" w:date="2020-04-06T14:09:00Z">
            <w:rPr/>
          </w:rPrChange>
        </w:rPr>
        <w:tab/>
        <w:t>3GPP TS 38.331: "</w:t>
      </w:r>
      <w:r w:rsidR="00AD5B8F" w:rsidRPr="001202E7">
        <w:rPr>
          <w:rPrChange w:id="2195" w:author="CR#0209" w:date="2020-04-06T14:09:00Z">
            <w:rPr/>
          </w:rPrChange>
        </w:rPr>
        <w:t>NR; Radio Resource Control (RRC); Protocol specification</w:t>
      </w:r>
      <w:r w:rsidRPr="001202E7">
        <w:rPr>
          <w:rPrChange w:id="2196" w:author="CR#0209" w:date="2020-04-06T14:09:00Z">
            <w:rPr/>
          </w:rPrChange>
        </w:rPr>
        <w:t>".</w:t>
      </w:r>
    </w:p>
    <w:p w:rsidR="000728F4" w:rsidRPr="001202E7" w:rsidRDefault="00AD5B8F" w:rsidP="000728F4">
      <w:pPr>
        <w:pStyle w:val="EX"/>
        <w:rPr>
          <w:rPrChange w:id="2197" w:author="CR#0209" w:date="2020-04-06T14:09:00Z">
            <w:rPr/>
          </w:rPrChange>
        </w:rPr>
      </w:pPr>
      <w:r w:rsidRPr="001202E7">
        <w:rPr>
          <w:rPrChange w:id="2198" w:author="CR#0209" w:date="2020-04-06T14:09:00Z">
            <w:rPr/>
          </w:rPrChange>
        </w:rPr>
        <w:t>[13]</w:t>
      </w:r>
      <w:r w:rsidRPr="001202E7">
        <w:rPr>
          <w:rPrChange w:id="2199" w:author="CR#0209" w:date="2020-04-06T14:09:00Z">
            <w:rPr/>
          </w:rPrChange>
        </w:rPr>
        <w:tab/>
        <w:t>3GPP TS 38.133: "NR; Requirements for support of radio resource management".</w:t>
      </w:r>
    </w:p>
    <w:p w:rsidR="003D220C" w:rsidRPr="001202E7" w:rsidRDefault="003D220C" w:rsidP="00DC4E03">
      <w:pPr>
        <w:pStyle w:val="EX"/>
        <w:rPr>
          <w:rPrChange w:id="2200" w:author="CR#0209" w:date="2020-04-06T14:09:00Z">
            <w:rPr/>
          </w:rPrChange>
        </w:rPr>
      </w:pPr>
      <w:r w:rsidRPr="001202E7">
        <w:rPr>
          <w:rPrChange w:id="2201" w:author="CR#0209" w:date="2020-04-06T14:09:00Z">
            <w:rPr/>
          </w:rPrChange>
        </w:rPr>
        <w:t>[</w:t>
      </w:r>
      <w:r w:rsidR="00757FC6" w:rsidRPr="001202E7">
        <w:rPr>
          <w:rPrChange w:id="2202" w:author="CR#0209" w:date="2020-04-06T14:09:00Z">
            <w:rPr/>
          </w:rPrChange>
        </w:rPr>
        <w:t>14</w:t>
      </w:r>
      <w:r w:rsidRPr="001202E7">
        <w:rPr>
          <w:rPrChange w:id="2203" w:author="CR#0209" w:date="2020-04-06T14:09:00Z">
            <w:rPr/>
          </w:rPrChange>
        </w:rPr>
        <w:t>]</w:t>
      </w:r>
      <w:r w:rsidRPr="001202E7">
        <w:rPr>
          <w:rPrChange w:id="2204" w:author="CR#0209" w:date="2020-04-06T14:09:00Z">
            <w:rPr/>
          </w:rPrChange>
        </w:rPr>
        <w:tab/>
        <w:t>3GPP TS 22.168: "Earthquake and Tsunami Warning System (ETWS) requirements; Stage 1"</w:t>
      </w:r>
      <w:r w:rsidR="007E3A34" w:rsidRPr="001202E7">
        <w:rPr>
          <w:rPrChange w:id="2205" w:author="CR#0209" w:date="2020-04-06T14:09:00Z">
            <w:rPr/>
          </w:rPrChange>
        </w:rPr>
        <w:t>.</w:t>
      </w:r>
    </w:p>
    <w:p w:rsidR="003D220C" w:rsidRPr="001202E7" w:rsidRDefault="003D220C" w:rsidP="00E87213">
      <w:pPr>
        <w:pStyle w:val="EX"/>
        <w:rPr>
          <w:rPrChange w:id="2206" w:author="CR#0209" w:date="2020-04-06T14:09:00Z">
            <w:rPr/>
          </w:rPrChange>
        </w:rPr>
      </w:pPr>
      <w:r w:rsidRPr="001202E7">
        <w:rPr>
          <w:rPrChange w:id="2207" w:author="CR#0209" w:date="2020-04-06T14:09:00Z">
            <w:rPr/>
          </w:rPrChange>
        </w:rPr>
        <w:t>[</w:t>
      </w:r>
      <w:r w:rsidR="00757FC6" w:rsidRPr="001202E7">
        <w:rPr>
          <w:rPrChange w:id="2208" w:author="CR#0209" w:date="2020-04-06T14:09:00Z">
            <w:rPr/>
          </w:rPrChange>
        </w:rPr>
        <w:t>15</w:t>
      </w:r>
      <w:r w:rsidRPr="001202E7">
        <w:rPr>
          <w:rPrChange w:id="2209" w:author="CR#0209" w:date="2020-04-06T14:09:00Z">
            <w:rPr/>
          </w:rPrChange>
        </w:rPr>
        <w:t>]</w:t>
      </w:r>
      <w:r w:rsidRPr="001202E7">
        <w:rPr>
          <w:rPrChange w:id="2210" w:author="CR#0209" w:date="2020-04-06T14:09:00Z">
            <w:rPr/>
          </w:rPrChange>
        </w:rPr>
        <w:tab/>
        <w:t>3GPP TS 22.268: "Public Warning System (PWS) Requirements".</w:t>
      </w:r>
    </w:p>
    <w:p w:rsidR="00757FC6" w:rsidRPr="001202E7" w:rsidRDefault="00757FC6" w:rsidP="00757FC6">
      <w:pPr>
        <w:pStyle w:val="EX"/>
        <w:rPr>
          <w:rPrChange w:id="2211" w:author="CR#0209" w:date="2020-04-06T14:09:00Z">
            <w:rPr/>
          </w:rPrChange>
        </w:rPr>
      </w:pPr>
      <w:r w:rsidRPr="001202E7">
        <w:rPr>
          <w:rPrChange w:id="2212" w:author="CR#0209" w:date="2020-04-06T14:09:00Z">
            <w:rPr/>
          </w:rPrChange>
        </w:rPr>
        <w:t>[16]</w:t>
      </w:r>
      <w:r w:rsidRPr="001202E7">
        <w:rPr>
          <w:rPrChange w:id="2213" w:author="CR#0209" w:date="2020-04-06T14:09:00Z">
            <w:rPr/>
          </w:rPrChange>
        </w:rPr>
        <w:tab/>
        <w:t>3GPP TS 38.410: "NG-RAN; NG general aspects and principles".</w:t>
      </w:r>
    </w:p>
    <w:p w:rsidR="00757FC6" w:rsidRPr="001202E7" w:rsidRDefault="00757FC6" w:rsidP="00757FC6">
      <w:pPr>
        <w:pStyle w:val="EX"/>
        <w:rPr>
          <w:rPrChange w:id="2214" w:author="CR#0209" w:date="2020-04-06T14:09:00Z">
            <w:rPr/>
          </w:rPrChange>
        </w:rPr>
      </w:pPr>
      <w:r w:rsidRPr="001202E7">
        <w:rPr>
          <w:rPrChange w:id="2215" w:author="CR#0209" w:date="2020-04-06T14:09:00Z">
            <w:rPr/>
          </w:rPrChange>
        </w:rPr>
        <w:t>[17]</w:t>
      </w:r>
      <w:r w:rsidRPr="001202E7">
        <w:rPr>
          <w:rPrChange w:id="2216" w:author="CR#0209" w:date="2020-04-06T14:09:00Z">
            <w:rPr/>
          </w:rPrChange>
        </w:rPr>
        <w:tab/>
        <w:t>3GPP TS 38.420: "NG-RAN; Xn general aspects and principles".</w:t>
      </w:r>
    </w:p>
    <w:p w:rsidR="00E87213" w:rsidRPr="001202E7" w:rsidRDefault="00810707" w:rsidP="000C1CD5">
      <w:pPr>
        <w:pStyle w:val="EX"/>
        <w:rPr>
          <w:rPrChange w:id="2217" w:author="CR#0209" w:date="2020-04-06T14:09:00Z">
            <w:rPr/>
          </w:rPrChange>
        </w:rPr>
      </w:pPr>
      <w:r w:rsidRPr="001202E7">
        <w:rPr>
          <w:rPrChange w:id="2218" w:author="CR#0209" w:date="2020-04-06T14:09:00Z">
            <w:rPr/>
          </w:rPrChange>
        </w:rPr>
        <w:t>[18]</w:t>
      </w:r>
      <w:r w:rsidRPr="001202E7">
        <w:rPr>
          <w:rPrChange w:id="2219" w:author="CR#0209" w:date="2020-04-06T14:09:00Z">
            <w:rPr/>
          </w:rPrChange>
        </w:rPr>
        <w:tab/>
        <w:t>3GPP TS 38.101</w:t>
      </w:r>
      <w:r w:rsidR="00117743" w:rsidRPr="001202E7">
        <w:rPr>
          <w:rPrChange w:id="2220" w:author="CR#0209" w:date="2020-04-06T14:09:00Z">
            <w:rPr/>
          </w:rPrChange>
        </w:rPr>
        <w:t>-1</w:t>
      </w:r>
      <w:r w:rsidRPr="001202E7">
        <w:rPr>
          <w:rPrChange w:id="2221" w:author="CR#0209" w:date="2020-04-06T14:09:00Z">
            <w:rPr/>
          </w:rPrChange>
        </w:rPr>
        <w:t>: "NR; User Equipment (UE) radio transmission and reception</w:t>
      </w:r>
      <w:r w:rsidR="00117743" w:rsidRPr="001202E7">
        <w:rPr>
          <w:rPrChange w:id="2222" w:author="CR#0209" w:date="2020-04-06T14:09:00Z">
            <w:rPr/>
          </w:rPrChange>
        </w:rPr>
        <w:t>; Part 1: Range 1 Standalone</w:t>
      </w:r>
      <w:r w:rsidRPr="001202E7">
        <w:rPr>
          <w:rPrChange w:id="2223" w:author="CR#0209" w:date="2020-04-06T14:09:00Z">
            <w:rPr/>
          </w:rPrChange>
        </w:rPr>
        <w:t>".</w:t>
      </w:r>
    </w:p>
    <w:p w:rsidR="00822A64" w:rsidRPr="001202E7" w:rsidRDefault="00822A64" w:rsidP="000C1CD5">
      <w:pPr>
        <w:pStyle w:val="EX"/>
        <w:rPr>
          <w:rPrChange w:id="2224" w:author="CR#0209" w:date="2020-04-06T14:09:00Z">
            <w:rPr/>
          </w:rPrChange>
        </w:rPr>
      </w:pPr>
      <w:r w:rsidRPr="001202E7">
        <w:rPr>
          <w:rPrChange w:id="2225" w:author="CR#0209" w:date="2020-04-06T14:09:00Z">
            <w:rPr/>
          </w:rPrChange>
        </w:rPr>
        <w:t>[19]</w:t>
      </w:r>
      <w:r w:rsidRPr="001202E7">
        <w:rPr>
          <w:rPrChange w:id="2226" w:author="CR#0209" w:date="2020-04-06T14:09:00Z">
            <w:rPr/>
          </w:rPrChange>
        </w:rPr>
        <w:tab/>
        <w:t>3GPP TS 22.261: "Service requirements for next generation new services and markets".</w:t>
      </w:r>
    </w:p>
    <w:p w:rsidR="00C81D9E" w:rsidRPr="001202E7" w:rsidRDefault="00646B43" w:rsidP="00C81D9E">
      <w:pPr>
        <w:pStyle w:val="EX"/>
        <w:rPr>
          <w:rPrChange w:id="2227" w:author="CR#0209" w:date="2020-04-06T14:09:00Z">
            <w:rPr/>
          </w:rPrChange>
        </w:rPr>
      </w:pPr>
      <w:r w:rsidRPr="001202E7">
        <w:rPr>
          <w:rPrChange w:id="2228" w:author="CR#0209" w:date="2020-04-06T14:09:00Z">
            <w:rPr/>
          </w:rPrChange>
        </w:rPr>
        <w:t>[20]</w:t>
      </w:r>
      <w:r w:rsidRPr="001202E7">
        <w:rPr>
          <w:rPrChange w:id="2229" w:author="CR#0209" w:date="2020-04-06T14:09:00Z">
            <w:rPr/>
          </w:rPrChange>
        </w:rPr>
        <w:tab/>
        <w:t>3GPP TS 38.202: "NR; Physical layer services provided by the physical layer"</w:t>
      </w:r>
    </w:p>
    <w:p w:rsidR="0078546C" w:rsidRPr="001202E7" w:rsidRDefault="00C81D9E" w:rsidP="0078546C">
      <w:pPr>
        <w:pStyle w:val="EX"/>
        <w:rPr>
          <w:rPrChange w:id="2230" w:author="CR#0209" w:date="2020-04-06T14:09:00Z">
            <w:rPr/>
          </w:rPrChange>
        </w:rPr>
      </w:pPr>
      <w:r w:rsidRPr="001202E7">
        <w:rPr>
          <w:rPrChange w:id="2231" w:author="CR#0209" w:date="2020-04-06T14:09:00Z">
            <w:rPr/>
          </w:rPrChange>
        </w:rPr>
        <w:t>[21]</w:t>
      </w:r>
      <w:r w:rsidRPr="001202E7">
        <w:rPr>
          <w:rPrChange w:id="2232" w:author="CR#0209" w:date="2020-04-06T14:09:00Z">
            <w:rPr/>
          </w:rPrChange>
        </w:rPr>
        <w:tab/>
        <w:t>3GPP TS 37.340: "NR; Multi-connectivity; Overall description; Stage-2".</w:t>
      </w:r>
    </w:p>
    <w:p w:rsidR="00692506" w:rsidRPr="001202E7" w:rsidRDefault="0078546C" w:rsidP="00692506">
      <w:pPr>
        <w:pStyle w:val="EX"/>
        <w:rPr>
          <w:rPrChange w:id="2233" w:author="CR#0209" w:date="2020-04-06T14:09:00Z">
            <w:rPr/>
          </w:rPrChange>
        </w:rPr>
      </w:pPr>
      <w:r w:rsidRPr="001202E7">
        <w:rPr>
          <w:rPrChange w:id="2234" w:author="CR#0209" w:date="2020-04-06T14:09:00Z">
            <w:rPr/>
          </w:rPrChange>
        </w:rPr>
        <w:lastRenderedPageBreak/>
        <w:t>[22]</w:t>
      </w:r>
      <w:r w:rsidRPr="001202E7">
        <w:rPr>
          <w:rPrChange w:id="2235" w:author="CR#0209" w:date="2020-04-06T14:09:00Z">
            <w:rPr/>
          </w:rPrChange>
        </w:rPr>
        <w:tab/>
        <w:t>3GPP TS 23.502: "Procedures for the 5G System; Stage 2".</w:t>
      </w:r>
    </w:p>
    <w:p w:rsidR="00807D86" w:rsidRPr="001202E7" w:rsidRDefault="00692506" w:rsidP="00807D86">
      <w:pPr>
        <w:pStyle w:val="EX"/>
        <w:rPr>
          <w:rPrChange w:id="2236" w:author="CR#0209" w:date="2020-04-06T14:09:00Z">
            <w:rPr/>
          </w:rPrChange>
        </w:rPr>
      </w:pPr>
      <w:r w:rsidRPr="001202E7">
        <w:rPr>
          <w:rPrChange w:id="2237" w:author="CR#0209" w:date="2020-04-06T14:09:00Z">
            <w:rPr/>
          </w:rPrChange>
        </w:rPr>
        <w:t>[23]</w:t>
      </w:r>
      <w:r w:rsidRPr="001202E7">
        <w:rPr>
          <w:rPrChange w:id="2238" w:author="CR#0209" w:date="2020-04-06T14:09:00Z">
            <w:rPr/>
          </w:rPrChange>
        </w:rPr>
        <w:tab/>
        <w:t>IETF RFC 4960 (2007-09): "Stream Control Transmission Protocol".</w:t>
      </w:r>
    </w:p>
    <w:p w:rsidR="00646B43" w:rsidRPr="001202E7" w:rsidRDefault="00807D86" w:rsidP="00807D86">
      <w:pPr>
        <w:pStyle w:val="EX"/>
        <w:rPr>
          <w:rPrChange w:id="2239" w:author="CR#0209" w:date="2020-04-06T14:09:00Z">
            <w:rPr/>
          </w:rPrChange>
        </w:rPr>
      </w:pPr>
      <w:r w:rsidRPr="001202E7">
        <w:rPr>
          <w:rPrChange w:id="2240" w:author="CR#0209" w:date="2020-04-06T14:09:00Z">
            <w:rPr/>
          </w:rPrChange>
        </w:rPr>
        <w:t>[24]</w:t>
      </w:r>
      <w:r w:rsidRPr="001202E7">
        <w:rPr>
          <w:rPrChange w:id="2241" w:author="CR#0209" w:date="2020-04-06T14:09:00Z">
            <w:rPr/>
          </w:rPrChange>
        </w:rPr>
        <w:tab/>
        <w:t>3GPP TS 26.114: "Technical Specification Group Services and System Aspects; IP Multimedia Subsystem (IMS); Multimedia Telephony; Media handling and interaction"</w:t>
      </w:r>
      <w:r w:rsidR="00E55556" w:rsidRPr="001202E7">
        <w:rPr>
          <w:rPrChange w:id="2242" w:author="CR#0209" w:date="2020-04-06T14:09:00Z">
            <w:rPr/>
          </w:rPrChange>
        </w:rPr>
        <w:t>.</w:t>
      </w:r>
    </w:p>
    <w:p w:rsidR="00BB4362" w:rsidRPr="001202E7" w:rsidRDefault="00BB5A40" w:rsidP="00BB4362">
      <w:pPr>
        <w:pStyle w:val="EX"/>
        <w:rPr>
          <w:rPrChange w:id="2243" w:author="CR#0209" w:date="2020-04-06T14:09:00Z">
            <w:rPr/>
          </w:rPrChange>
        </w:rPr>
      </w:pPr>
      <w:r w:rsidRPr="001202E7">
        <w:rPr>
          <w:rPrChange w:id="2244" w:author="CR#0209" w:date="2020-04-06T14:09:00Z">
            <w:rPr/>
          </w:rPrChange>
        </w:rPr>
        <w:t>[25</w:t>
      </w:r>
      <w:r w:rsidR="00BB4362" w:rsidRPr="001202E7">
        <w:rPr>
          <w:rPrChange w:id="2245" w:author="CR#0209" w:date="2020-04-06T14:09:00Z">
            <w:rPr/>
          </w:rPrChange>
        </w:rPr>
        <w:t>]</w:t>
      </w:r>
      <w:r w:rsidR="00BB4362" w:rsidRPr="001202E7">
        <w:rPr>
          <w:rPrChange w:id="2246" w:author="CR#0209" w:date="2020-04-06T14:09:00Z">
            <w:rPr/>
          </w:rPrChange>
        </w:rPr>
        <w:tab/>
      </w:r>
      <w:r w:rsidR="00FD58D3" w:rsidRPr="001202E7">
        <w:rPr>
          <w:rPrChange w:id="2247" w:author="CR#0209" w:date="2020-04-06T14:09:00Z">
            <w:rPr/>
          </w:rPrChange>
        </w:rPr>
        <w:t>Void</w:t>
      </w:r>
      <w:r w:rsidR="00BB4362" w:rsidRPr="001202E7">
        <w:rPr>
          <w:rPrChange w:id="2248" w:author="CR#0209" w:date="2020-04-06T14:09:00Z">
            <w:rPr/>
          </w:rPrChange>
        </w:rPr>
        <w:t>.</w:t>
      </w:r>
    </w:p>
    <w:p w:rsidR="00A4060F" w:rsidRPr="001202E7" w:rsidRDefault="00E55556" w:rsidP="00A4060F">
      <w:pPr>
        <w:pStyle w:val="EX"/>
        <w:rPr>
          <w:rPrChange w:id="2249" w:author="CR#0209" w:date="2020-04-06T14:09:00Z">
            <w:rPr/>
          </w:rPrChange>
        </w:rPr>
      </w:pPr>
      <w:r w:rsidRPr="001202E7">
        <w:rPr>
          <w:rPrChange w:id="2250" w:author="CR#0209" w:date="2020-04-06T14:09:00Z">
            <w:rPr/>
          </w:rPrChange>
        </w:rPr>
        <w:t>[26</w:t>
      </w:r>
      <w:r w:rsidR="00A4060F" w:rsidRPr="001202E7">
        <w:rPr>
          <w:rPrChange w:id="2251" w:author="CR#0209" w:date="2020-04-06T14:09:00Z">
            <w:rPr/>
          </w:rPrChange>
        </w:rPr>
        <w:t>]</w:t>
      </w:r>
      <w:r w:rsidR="00A4060F" w:rsidRPr="001202E7">
        <w:rPr>
          <w:rPrChange w:id="2252" w:author="CR#0209" w:date="2020-04-06T14:09:00Z">
            <w:rPr/>
          </w:rPrChange>
        </w:rPr>
        <w:tab/>
        <w:t>3GPP TS 38.413: "NG-RAN; NG Application Protocol (NGAP)".</w:t>
      </w:r>
    </w:p>
    <w:p w:rsidR="00225E6A" w:rsidRPr="001202E7" w:rsidRDefault="00225E6A" w:rsidP="00225E6A">
      <w:pPr>
        <w:pStyle w:val="EX"/>
        <w:rPr>
          <w:rPrChange w:id="2253" w:author="CR#0209" w:date="2020-04-06T14:09:00Z">
            <w:rPr/>
          </w:rPrChange>
        </w:rPr>
      </w:pPr>
      <w:r w:rsidRPr="001202E7">
        <w:rPr>
          <w:rPrChange w:id="2254" w:author="CR#0209" w:date="2020-04-06T14:09:00Z">
            <w:rPr/>
          </w:rPrChange>
        </w:rPr>
        <w:t>[27]</w:t>
      </w:r>
      <w:r w:rsidRPr="001202E7">
        <w:rPr>
          <w:rPrChange w:id="2255" w:author="CR#0209" w:date="2020-04-06T14:09:00Z">
            <w:rPr/>
          </w:rPrChange>
        </w:rPr>
        <w:tab/>
        <w:t>IETF RFC 3168 (09/2001): "The Addition of Explicit Congestion Notification (ECN) to IP".</w:t>
      </w:r>
    </w:p>
    <w:p w:rsidR="00E545B9" w:rsidRPr="001202E7" w:rsidRDefault="00E545B9" w:rsidP="00E545B9">
      <w:pPr>
        <w:pStyle w:val="EX"/>
        <w:rPr>
          <w:rPrChange w:id="2256" w:author="CR#0209" w:date="2020-04-06T14:09:00Z">
            <w:rPr/>
          </w:rPrChange>
        </w:rPr>
      </w:pPr>
      <w:r w:rsidRPr="001202E7">
        <w:rPr>
          <w:rPrChange w:id="2257" w:author="CR#0209" w:date="2020-04-06T14:09:00Z">
            <w:rPr/>
          </w:rPrChange>
        </w:rPr>
        <w:t>[28]</w:t>
      </w:r>
      <w:r w:rsidRPr="001202E7">
        <w:rPr>
          <w:rPrChange w:id="2258" w:author="CR#0209" w:date="2020-04-06T14:09:00Z">
            <w:rPr/>
          </w:rPrChange>
        </w:rPr>
        <w:tab/>
        <w:t>3GPP TS 24.501: "NR; Non-Access-Stratum (NAS) protocol for 5G System (5GS)".</w:t>
      </w:r>
    </w:p>
    <w:p w:rsidR="007962DC" w:rsidRPr="001202E7" w:rsidRDefault="00A314FA" w:rsidP="007962DC">
      <w:pPr>
        <w:pStyle w:val="EX"/>
        <w:rPr>
          <w:rPrChange w:id="2259" w:author="CR#0209" w:date="2020-04-06T14:09:00Z">
            <w:rPr/>
          </w:rPrChange>
        </w:rPr>
      </w:pPr>
      <w:r w:rsidRPr="001202E7">
        <w:rPr>
          <w:rPrChange w:id="2260" w:author="CR#0209" w:date="2020-04-06T14:09:00Z">
            <w:rPr/>
          </w:rPrChange>
        </w:rPr>
        <w:t>[29]</w:t>
      </w:r>
      <w:r w:rsidRPr="001202E7">
        <w:rPr>
          <w:rPrChange w:id="2261" w:author="CR#0209" w:date="2020-04-06T14:09:00Z">
            <w:rPr/>
          </w:rPrChange>
        </w:rPr>
        <w:tab/>
        <w:t>3GPP TS 36.331: "Evolved Universal Terrestrial Radio Access (E-UTRA); Radio Resource Control (RRC); Protocol specification".</w:t>
      </w:r>
    </w:p>
    <w:p w:rsidR="00A314FA" w:rsidRPr="001202E7" w:rsidRDefault="007962DC" w:rsidP="00A314FA">
      <w:pPr>
        <w:pStyle w:val="EX"/>
        <w:rPr>
          <w:ins w:id="2262" w:author="CR#0153r8" w:date="2020-04-05T23:46:00Z"/>
          <w:rPrChange w:id="2263" w:author="CR#0209" w:date="2020-04-06T14:09:00Z">
            <w:rPr>
              <w:ins w:id="2264" w:author="CR#0153r8" w:date="2020-04-05T23:46:00Z"/>
            </w:rPr>
          </w:rPrChange>
        </w:rPr>
      </w:pPr>
      <w:r w:rsidRPr="001202E7">
        <w:rPr>
          <w:rPrChange w:id="2265" w:author="CR#0209" w:date="2020-04-06T14:09:00Z">
            <w:rPr/>
          </w:rPrChange>
        </w:rPr>
        <w:t>[30]</w:t>
      </w:r>
      <w:r w:rsidRPr="001202E7">
        <w:rPr>
          <w:rPrChange w:id="2266" w:author="CR#0209" w:date="2020-04-06T14:09:00Z">
            <w:rPr/>
          </w:rPrChange>
        </w:rPr>
        <w:tab/>
        <w:t>3GPP TS 38.415: "NG-RAN; PDU Session User Plane Protocol".</w:t>
      </w:r>
    </w:p>
    <w:p w:rsidR="003B0F0F" w:rsidRPr="001202E7" w:rsidDel="00DD7630" w:rsidRDefault="003B0F0F" w:rsidP="003B0F0F">
      <w:pPr>
        <w:pStyle w:val="EX"/>
        <w:rPr>
          <w:ins w:id="2267" w:author="CR#0153r8" w:date="2020-04-05T23:46:00Z"/>
          <w:del w:id="2268" w:author="QC-5" w:date="2020-03-05T19:01:00Z"/>
          <w:rPrChange w:id="2269" w:author="CR#0209" w:date="2020-04-06T14:09:00Z">
            <w:rPr>
              <w:ins w:id="2270" w:author="CR#0153r8" w:date="2020-04-05T23:46:00Z"/>
              <w:del w:id="2271" w:author="QC-5" w:date="2020-03-05T19:01:00Z"/>
            </w:rPr>
          </w:rPrChange>
        </w:rPr>
      </w:pPr>
      <w:ins w:id="2272" w:author="CR#0153r8" w:date="2020-04-05T23:46:00Z">
        <w:r w:rsidRPr="001202E7">
          <w:rPr>
            <w:rPrChange w:id="2273" w:author="CR#0209" w:date="2020-04-06T14:09:00Z">
              <w:rPr/>
            </w:rPrChange>
          </w:rPr>
          <w:t>[</w:t>
        </w:r>
      </w:ins>
      <w:ins w:id="2274" w:author="CR#0153r8" w:date="2020-04-05T23:49:00Z">
        <w:r w:rsidRPr="001202E7">
          <w:rPr>
            <w:rPrChange w:id="2275" w:author="CR#0209" w:date="2020-04-06T14:09:00Z">
              <w:rPr/>
            </w:rPrChange>
          </w:rPr>
          <w:t>31</w:t>
        </w:r>
      </w:ins>
      <w:ins w:id="2276" w:author="CR#0153r8" w:date="2020-04-05T23:46:00Z">
        <w:r w:rsidRPr="001202E7">
          <w:rPr>
            <w:rPrChange w:id="2277" w:author="CR#0209" w:date="2020-04-06T14:09:00Z">
              <w:rPr/>
            </w:rPrChange>
          </w:rPr>
          <w:t>]</w:t>
        </w:r>
        <w:r w:rsidRPr="001202E7">
          <w:rPr>
            <w:rPrChange w:id="2278" w:author="CR#0209" w:date="2020-04-06T14:09:00Z">
              <w:rPr/>
            </w:rPrChange>
          </w:rPr>
          <w:tab/>
          <w:t>3GPP TS 38.340: "NR; Backhaul Adaptation Protocol (BAP) specification".</w:t>
        </w:r>
      </w:ins>
    </w:p>
    <w:p w:rsidR="003B0F0F" w:rsidRPr="001202E7" w:rsidDel="00DD7630" w:rsidRDefault="003B0F0F" w:rsidP="003B0F0F">
      <w:pPr>
        <w:pStyle w:val="EX"/>
        <w:rPr>
          <w:ins w:id="2279" w:author="CR#0153r8" w:date="2020-04-05T23:46:00Z"/>
          <w:del w:id="2280" w:author="QC-5" w:date="2020-03-05T19:01:00Z"/>
          <w:rPrChange w:id="2281" w:author="CR#0209" w:date="2020-04-06T14:09:00Z">
            <w:rPr>
              <w:ins w:id="2282" w:author="CR#0153r8" w:date="2020-04-05T23:46:00Z"/>
              <w:del w:id="2283" w:author="QC-5" w:date="2020-03-05T19:01:00Z"/>
            </w:rPr>
          </w:rPrChange>
        </w:rPr>
      </w:pPr>
      <w:ins w:id="2284" w:author="CR#0153r8" w:date="2020-04-05T23:46:00Z">
        <w:r w:rsidRPr="001202E7">
          <w:rPr>
            <w:rPrChange w:id="2285" w:author="CR#0209" w:date="2020-04-06T14:09:00Z">
              <w:rPr/>
            </w:rPrChange>
          </w:rPr>
          <w:t>[</w:t>
        </w:r>
      </w:ins>
      <w:ins w:id="2286" w:author="CR#0153r8" w:date="2020-04-05T23:49:00Z">
        <w:r w:rsidRPr="001202E7">
          <w:rPr>
            <w:rPrChange w:id="2287" w:author="CR#0209" w:date="2020-04-06T14:09:00Z">
              <w:rPr/>
            </w:rPrChange>
          </w:rPr>
          <w:t>32</w:t>
        </w:r>
      </w:ins>
      <w:ins w:id="2288" w:author="CR#0153r8" w:date="2020-04-05T23:46:00Z">
        <w:r w:rsidRPr="001202E7">
          <w:rPr>
            <w:rPrChange w:id="2289" w:author="CR#0209" w:date="2020-04-06T14:09:00Z">
              <w:rPr/>
            </w:rPrChange>
          </w:rPr>
          <w:t>]</w:t>
        </w:r>
        <w:r w:rsidRPr="001202E7">
          <w:rPr>
            <w:rPrChange w:id="2290" w:author="CR#0209" w:date="2020-04-06T14:09:00Z">
              <w:rPr/>
            </w:rPrChange>
          </w:rPr>
          <w:tab/>
          <w:t>3GPP TS 38.470: "NG-RAN; F1 application protocol (F1AP) ".</w:t>
        </w:r>
      </w:ins>
    </w:p>
    <w:p w:rsidR="003B0F0F" w:rsidRPr="001202E7" w:rsidRDefault="003B0F0F" w:rsidP="00A314FA">
      <w:pPr>
        <w:pStyle w:val="EX"/>
        <w:rPr>
          <w:ins w:id="2291" w:author="CR#0186r2" w:date="2020-04-06T02:01:00Z"/>
          <w:rPrChange w:id="2292" w:author="CR#0209" w:date="2020-04-06T14:09:00Z">
            <w:rPr>
              <w:ins w:id="2293" w:author="CR#0186r2" w:date="2020-04-06T02:01:00Z"/>
            </w:rPr>
          </w:rPrChange>
        </w:rPr>
      </w:pPr>
      <w:ins w:id="2294" w:author="CR#0153r8" w:date="2020-04-05T23:46:00Z">
        <w:r w:rsidRPr="001202E7">
          <w:rPr>
            <w:rPrChange w:id="2295" w:author="CR#0209" w:date="2020-04-06T14:09:00Z">
              <w:rPr/>
            </w:rPrChange>
          </w:rPr>
          <w:t>[</w:t>
        </w:r>
      </w:ins>
      <w:ins w:id="2296" w:author="CR#0153r8" w:date="2020-04-05T23:49:00Z">
        <w:r w:rsidRPr="001202E7">
          <w:rPr>
            <w:rPrChange w:id="2297" w:author="CR#0209" w:date="2020-04-06T14:09:00Z">
              <w:rPr/>
            </w:rPrChange>
          </w:rPr>
          <w:t>33</w:t>
        </w:r>
      </w:ins>
      <w:ins w:id="2298" w:author="CR#0153r8" w:date="2020-04-05T23:46:00Z">
        <w:r w:rsidRPr="001202E7">
          <w:rPr>
            <w:rPrChange w:id="2299" w:author="CR#0209" w:date="2020-04-06T14:09:00Z">
              <w:rPr/>
            </w:rPrChange>
          </w:rPr>
          <w:t>]</w:t>
        </w:r>
        <w:r w:rsidRPr="001202E7">
          <w:rPr>
            <w:rPrChange w:id="2300" w:author="CR#0209" w:date="2020-04-06T14:09:00Z">
              <w:rPr/>
            </w:rPrChange>
          </w:rPr>
          <w:tab/>
          <w:t>3GPP TS 38.425: "NG-RAN; NR user plane protocol".</w:t>
        </w:r>
      </w:ins>
    </w:p>
    <w:p w:rsidR="00AC6221" w:rsidRPr="001202E7" w:rsidRDefault="00AC6221" w:rsidP="00AC6221">
      <w:pPr>
        <w:pStyle w:val="EX"/>
        <w:rPr>
          <w:ins w:id="2301" w:author="CR#0190" w:date="2020-04-06T02:16:00Z"/>
          <w:rPrChange w:id="2302" w:author="CR#0209" w:date="2020-04-06T14:09:00Z">
            <w:rPr>
              <w:ins w:id="2303" w:author="CR#0190" w:date="2020-04-06T02:16:00Z"/>
            </w:rPr>
          </w:rPrChange>
        </w:rPr>
      </w:pPr>
      <w:ins w:id="2304" w:author="CR#0186r2" w:date="2020-04-06T02:01:00Z">
        <w:r w:rsidRPr="001202E7">
          <w:rPr>
            <w:rPrChange w:id="2305" w:author="CR#0209" w:date="2020-04-06T14:09:00Z">
              <w:rPr/>
            </w:rPrChange>
          </w:rPr>
          <w:t>[</w:t>
        </w:r>
      </w:ins>
      <w:ins w:id="2306" w:author="CR#0186r2" w:date="2020-04-06T02:02:00Z">
        <w:r w:rsidRPr="001202E7">
          <w:rPr>
            <w:rPrChange w:id="2307" w:author="CR#0209" w:date="2020-04-06T14:09:00Z">
              <w:rPr/>
            </w:rPrChange>
          </w:rPr>
          <w:t>34</w:t>
        </w:r>
      </w:ins>
      <w:ins w:id="2308" w:author="CR#0186r2" w:date="2020-04-06T02:01:00Z">
        <w:r w:rsidRPr="001202E7">
          <w:rPr>
            <w:rPrChange w:id="2309" w:author="CR#0209" w:date="2020-04-06T14:09:00Z">
              <w:rPr/>
            </w:rPrChange>
          </w:rPr>
          <w:t>]</w:t>
        </w:r>
        <w:r w:rsidRPr="001202E7">
          <w:rPr>
            <w:rPrChange w:id="2310" w:author="CR#0209" w:date="2020-04-06T14:09:00Z">
              <w:rPr/>
            </w:rPrChange>
          </w:rPr>
          <w:tab/>
          <w:t>3GPP TS 23.216: "Single Radio Voice Call Continuity (SRVCC); Stage 2".</w:t>
        </w:r>
      </w:ins>
    </w:p>
    <w:p w:rsidR="00802881" w:rsidRPr="001202E7" w:rsidRDefault="00802881" w:rsidP="00802881">
      <w:pPr>
        <w:pStyle w:val="EX"/>
        <w:rPr>
          <w:ins w:id="2311" w:author="CR#0190" w:date="2020-04-06T02:16:00Z"/>
          <w:rPrChange w:id="2312" w:author="CR#0209" w:date="2020-04-06T14:09:00Z">
            <w:rPr>
              <w:ins w:id="2313" w:author="CR#0190" w:date="2020-04-06T02:16:00Z"/>
            </w:rPr>
          </w:rPrChange>
        </w:rPr>
      </w:pPr>
      <w:ins w:id="2314" w:author="CR#0190" w:date="2020-04-06T02:16:00Z">
        <w:r w:rsidRPr="001202E7">
          <w:rPr>
            <w:rPrChange w:id="2315" w:author="CR#0209" w:date="2020-04-06T14:09:00Z">
              <w:rPr/>
            </w:rPrChange>
          </w:rPr>
          <w:t>[35]</w:t>
        </w:r>
        <w:r w:rsidRPr="001202E7">
          <w:rPr>
            <w:rPrChange w:id="2316" w:author="CR#0209" w:date="2020-04-06T14:09:00Z">
              <w:rPr/>
            </w:rPrChange>
          </w:rPr>
          <w:tab/>
          <w:t>3GPP TS 38.101-2: "User Equipment (UE) radio transmission and reception;</w:t>
        </w:r>
        <w:r w:rsidRPr="001202E7">
          <w:rPr>
            <w:rFonts w:eastAsia="Yu Mincho"/>
            <w:rPrChange w:id="2317" w:author="CR#0209" w:date="2020-04-06T14:09:00Z">
              <w:rPr>
                <w:rFonts w:eastAsia="Yu Mincho"/>
              </w:rPr>
            </w:rPrChange>
          </w:rPr>
          <w:t xml:space="preserve"> </w:t>
        </w:r>
        <w:r w:rsidRPr="001202E7">
          <w:rPr>
            <w:rPrChange w:id="2318" w:author="CR#0209" w:date="2020-04-06T14:09:00Z">
              <w:rPr/>
            </w:rPrChange>
          </w:rPr>
          <w:t>Part 2: Range 2 Standalone".</w:t>
        </w:r>
      </w:ins>
    </w:p>
    <w:p w:rsidR="00802881" w:rsidRPr="001202E7" w:rsidRDefault="00802881" w:rsidP="00802881">
      <w:pPr>
        <w:pStyle w:val="EX"/>
        <w:rPr>
          <w:ins w:id="2319" w:author="CR#0199r2" w:date="2020-04-06T12:54:00Z"/>
          <w:rPrChange w:id="2320" w:author="CR#0209" w:date="2020-04-06T14:09:00Z">
            <w:rPr>
              <w:ins w:id="2321" w:author="CR#0199r2" w:date="2020-04-06T12:54:00Z"/>
            </w:rPr>
          </w:rPrChange>
        </w:rPr>
      </w:pPr>
      <w:ins w:id="2322" w:author="CR#0190" w:date="2020-04-06T02:16:00Z">
        <w:r w:rsidRPr="001202E7">
          <w:rPr>
            <w:rPrChange w:id="2323" w:author="CR#0209" w:date="2020-04-06T14:09:00Z">
              <w:rPr/>
            </w:rPrChange>
          </w:rPr>
          <w:t>[36]</w:t>
        </w:r>
        <w:r w:rsidRPr="001202E7">
          <w:rPr>
            <w:rPrChange w:id="2324" w:author="CR#0209" w:date="2020-04-06T14:09:00Z">
              <w:rPr/>
            </w:rPrChange>
          </w:rPr>
          <w:tab/>
          <w:t>3GPP TS 38.101-3: "User Equipment (UE) radio transmission and reception; Part 3: Range 1 and Range 2 Interworking operation with other radios".</w:t>
        </w:r>
      </w:ins>
    </w:p>
    <w:p w:rsidR="004C03F1" w:rsidRPr="001202E7" w:rsidRDefault="004C03F1" w:rsidP="00802881">
      <w:pPr>
        <w:pStyle w:val="EX"/>
        <w:rPr>
          <w:ins w:id="2325" w:author="CR#0200r1" w:date="2020-04-06T13:07:00Z"/>
          <w:rPrChange w:id="2326" w:author="CR#0209" w:date="2020-04-06T14:09:00Z">
            <w:rPr>
              <w:ins w:id="2327" w:author="CR#0200r1" w:date="2020-04-06T13:07:00Z"/>
            </w:rPr>
          </w:rPrChange>
        </w:rPr>
      </w:pPr>
      <w:ins w:id="2328" w:author="CR#0199r2" w:date="2020-04-06T12:54:00Z">
        <w:r w:rsidRPr="001202E7">
          <w:rPr>
            <w:rPrChange w:id="2329" w:author="CR#0209" w:date="2020-04-06T14:09:00Z">
              <w:rPr/>
            </w:rPrChange>
          </w:rPr>
          <w:t>[</w:t>
        </w:r>
        <w:r w:rsidRPr="001202E7">
          <w:rPr>
            <w:rPrChange w:id="2330" w:author="CR#0209" w:date="2020-04-06T14:09:00Z">
              <w:rPr/>
            </w:rPrChange>
          </w:rPr>
          <w:t>37</w:t>
        </w:r>
        <w:r w:rsidRPr="001202E7">
          <w:rPr>
            <w:rPrChange w:id="2331" w:author="CR#0209" w:date="2020-04-06T14:09:00Z">
              <w:rPr/>
            </w:rPrChange>
          </w:rPr>
          <w:t>]</w:t>
        </w:r>
        <w:r w:rsidRPr="001202E7">
          <w:rPr>
            <w:rPrChange w:id="2332" w:author="CR#0209" w:date="2020-04-06T14:09:00Z">
              <w:rPr/>
            </w:rPrChange>
          </w:rPr>
          <w:tab/>
          <w:t>3GPP TS 37.213: "Physical layer procedures for shared spectrum channel access".</w:t>
        </w:r>
      </w:ins>
    </w:p>
    <w:p w:rsidR="001B0931" w:rsidRPr="001202E7" w:rsidRDefault="001B0931" w:rsidP="001B0931">
      <w:pPr>
        <w:pStyle w:val="EX"/>
        <w:rPr>
          <w:ins w:id="2333" w:author="CR#0203" w:date="2020-04-06T13:36:00Z"/>
          <w:rPrChange w:id="2334" w:author="CR#0209" w:date="2020-04-06T14:09:00Z">
            <w:rPr>
              <w:ins w:id="2335" w:author="CR#0203" w:date="2020-04-06T13:36:00Z"/>
            </w:rPr>
          </w:rPrChange>
        </w:rPr>
      </w:pPr>
      <w:ins w:id="2336" w:author="CR#0200r1" w:date="2020-04-06T13:07:00Z">
        <w:r w:rsidRPr="001202E7">
          <w:rPr>
            <w:rPrChange w:id="2337" w:author="CR#0209" w:date="2020-04-06T14:09:00Z">
              <w:rPr/>
            </w:rPrChange>
          </w:rPr>
          <w:t>[38]</w:t>
        </w:r>
        <w:r w:rsidRPr="001202E7">
          <w:rPr>
            <w:rPrChange w:id="2338" w:author="CR#0209" w:date="2020-04-06T14:09:00Z">
              <w:rPr/>
            </w:rPrChange>
          </w:rPr>
          <w:tab/>
          <w:t>3GPP TS 38.213: "NR; Physical layer procedures for control".</w:t>
        </w:r>
      </w:ins>
    </w:p>
    <w:p w:rsidR="00CA2ECE" w:rsidRPr="001202E7" w:rsidRDefault="00CA2ECE" w:rsidP="001B0931">
      <w:pPr>
        <w:pStyle w:val="EX"/>
        <w:rPr>
          <w:ins w:id="2339" w:author="CR#0204" w:date="2020-04-06T13:39:00Z"/>
          <w:rPrChange w:id="2340" w:author="CR#0209" w:date="2020-04-06T14:09:00Z">
            <w:rPr>
              <w:ins w:id="2341" w:author="CR#0204" w:date="2020-04-06T13:39:00Z"/>
            </w:rPr>
          </w:rPrChange>
        </w:rPr>
      </w:pPr>
      <w:ins w:id="2342" w:author="CR#0203" w:date="2020-04-06T13:36:00Z">
        <w:r w:rsidRPr="001202E7">
          <w:rPr>
            <w:rPrChange w:id="2343" w:author="CR#0209" w:date="2020-04-06T14:09:00Z">
              <w:rPr/>
            </w:rPrChange>
          </w:rPr>
          <w:t>[39]</w:t>
        </w:r>
        <w:r w:rsidRPr="001202E7">
          <w:rPr>
            <w:rPrChange w:id="2344" w:author="CR#0209" w:date="2020-04-06T14:09:00Z">
              <w:rPr/>
            </w:rPrChange>
          </w:rPr>
          <w:tab/>
          <w:t>3GPP TS 22.104 "</w:t>
        </w:r>
        <w:r w:rsidRPr="001202E7">
          <w:rPr>
            <w:rPrChange w:id="2345" w:author="CR#0209" w:date="2020-04-06T14:09:00Z">
              <w:rPr/>
            </w:rPrChange>
          </w:rPr>
          <w:t>Service requirements for cyber-physical control applications in vertical domains</w:t>
        </w:r>
      </w:ins>
      <w:ins w:id="2346" w:author="CR#0203" w:date="2020-04-06T13:37:00Z">
        <w:r w:rsidRPr="001202E7">
          <w:rPr>
            <w:rPrChange w:id="2347" w:author="CR#0209" w:date="2020-04-06T14:09:00Z">
              <w:rPr/>
            </w:rPrChange>
          </w:rPr>
          <w:t>".</w:t>
        </w:r>
      </w:ins>
    </w:p>
    <w:p w:rsidR="00CA2ECE" w:rsidRPr="001202E7" w:rsidRDefault="00CA2ECE" w:rsidP="00CA2ECE">
      <w:pPr>
        <w:pStyle w:val="EX"/>
        <w:rPr>
          <w:ins w:id="2348" w:author="CR#0204" w:date="2020-04-06T13:39:00Z"/>
          <w:rPrChange w:id="2349" w:author="CR#0209" w:date="2020-04-06T14:09:00Z">
            <w:rPr>
              <w:ins w:id="2350" w:author="CR#0204" w:date="2020-04-06T13:39:00Z"/>
            </w:rPr>
          </w:rPrChange>
        </w:rPr>
      </w:pPr>
      <w:ins w:id="2351" w:author="CR#0204" w:date="2020-04-06T13:39:00Z">
        <w:r w:rsidRPr="001202E7">
          <w:rPr>
            <w:rPrChange w:id="2352" w:author="CR#0209" w:date="2020-04-06T14:09:00Z">
              <w:rPr/>
            </w:rPrChange>
          </w:rPr>
          <w:t>[</w:t>
        </w:r>
      </w:ins>
      <w:ins w:id="2353" w:author="CR#0204" w:date="2020-04-06T13:40:00Z">
        <w:r w:rsidRPr="001202E7">
          <w:rPr>
            <w:rPrChange w:id="2354" w:author="CR#0209" w:date="2020-04-06T14:09:00Z">
              <w:rPr/>
            </w:rPrChange>
          </w:rPr>
          <w:t>40</w:t>
        </w:r>
      </w:ins>
      <w:ins w:id="2355" w:author="CR#0204" w:date="2020-04-06T13:39:00Z">
        <w:r w:rsidRPr="001202E7">
          <w:rPr>
            <w:rPrChange w:id="2356" w:author="CR#0209" w:date="2020-04-06T14:09:00Z">
              <w:rPr/>
            </w:rPrChange>
          </w:rPr>
          <w:t>]</w:t>
        </w:r>
        <w:r w:rsidRPr="001202E7">
          <w:rPr>
            <w:rPrChange w:id="2357" w:author="CR#0209" w:date="2020-04-06T14:09:00Z">
              <w:rPr/>
            </w:rPrChange>
          </w:rPr>
          <w:tab/>
          <w:t>3GPP TS 23.287: "Architecture enhancements for 5G System (5GS) to support Vehicle-to-Everything (V2X) services".</w:t>
        </w:r>
      </w:ins>
    </w:p>
    <w:p w:rsidR="00CA2ECE" w:rsidRPr="001202E7" w:rsidRDefault="00CA2ECE" w:rsidP="00CA2ECE">
      <w:pPr>
        <w:pStyle w:val="EX"/>
        <w:rPr>
          <w:rPrChange w:id="2358" w:author="CR#0209" w:date="2020-04-06T14:09:00Z">
            <w:rPr/>
          </w:rPrChange>
        </w:rPr>
      </w:pPr>
      <w:ins w:id="2359" w:author="CR#0204" w:date="2020-04-06T13:39:00Z">
        <w:r w:rsidRPr="001202E7">
          <w:rPr>
            <w:rPrChange w:id="2360" w:author="CR#0209" w:date="2020-04-06T14:09:00Z">
              <w:rPr/>
            </w:rPrChange>
          </w:rPr>
          <w:t>[</w:t>
        </w:r>
      </w:ins>
      <w:ins w:id="2361" w:author="CR#0204" w:date="2020-04-06T13:40:00Z">
        <w:r w:rsidRPr="001202E7">
          <w:rPr>
            <w:rPrChange w:id="2362" w:author="CR#0209" w:date="2020-04-06T14:09:00Z">
              <w:rPr/>
            </w:rPrChange>
          </w:rPr>
          <w:t>41</w:t>
        </w:r>
      </w:ins>
      <w:ins w:id="2363" w:author="CR#0204" w:date="2020-04-06T13:39:00Z">
        <w:r w:rsidRPr="001202E7">
          <w:rPr>
            <w:rPrChange w:id="2364" w:author="CR#0209" w:date="2020-04-06T14:09:00Z">
              <w:rPr/>
            </w:rPrChange>
          </w:rPr>
          <w:t>]</w:t>
        </w:r>
        <w:r w:rsidRPr="001202E7">
          <w:rPr>
            <w:rPrChange w:id="2365" w:author="CR#0209" w:date="2020-04-06T14:09:00Z">
              <w:rPr/>
            </w:rPrChange>
          </w:rPr>
          <w:tab/>
          <w:t>3GPP TS 23.285: "Technical Specification Group Services and System Aspects; Architecture enhancements for V2X services".</w:t>
        </w:r>
      </w:ins>
    </w:p>
    <w:p w:rsidR="00E02DA7" w:rsidRPr="001202E7" w:rsidRDefault="00E02DA7" w:rsidP="00E02DA7">
      <w:pPr>
        <w:pStyle w:val="EX"/>
        <w:rPr>
          <w:ins w:id="2366" w:author="CR#0209" w:date="2020-04-06T14:03:00Z"/>
          <w:rPrChange w:id="2367" w:author="CR#0209" w:date="2020-04-06T14:09:00Z">
            <w:rPr>
              <w:ins w:id="2368" w:author="CR#0209" w:date="2020-04-06T14:03:00Z"/>
            </w:rPr>
          </w:rPrChange>
        </w:rPr>
        <w:pPrChange w:id="2369" w:author="CR#0209" w:date="2020-04-06T14:03:00Z">
          <w:pPr>
            <w:pStyle w:val="Heading1"/>
          </w:pPr>
        </w:pPrChange>
      </w:pPr>
      <w:bookmarkStart w:id="2370" w:name="_Toc20387885"/>
      <w:bookmarkStart w:id="2371" w:name="_Toc29375964"/>
      <w:ins w:id="2372" w:author="CR#0209" w:date="2020-04-06T14:03:00Z">
        <w:r w:rsidRPr="001202E7">
          <w:rPr>
            <w:rPrChange w:id="2373" w:author="CR#0209" w:date="2020-04-06T14:09:00Z">
              <w:rPr/>
            </w:rPrChange>
          </w:rPr>
          <w:t>[</w:t>
        </w:r>
      </w:ins>
      <w:ins w:id="2374" w:author="CR#0209" w:date="2020-04-06T14:04:00Z">
        <w:r w:rsidRPr="001202E7">
          <w:rPr>
            <w:rPrChange w:id="2375" w:author="CR#0209" w:date="2020-04-06T14:09:00Z">
              <w:rPr/>
            </w:rPrChange>
          </w:rPr>
          <w:t>42</w:t>
        </w:r>
      </w:ins>
      <w:ins w:id="2376" w:author="CR#0209" w:date="2020-04-06T14:03:00Z">
        <w:r w:rsidRPr="001202E7">
          <w:rPr>
            <w:rPrChange w:id="2377" w:author="CR#0209" w:date="2020-04-06T14:09:00Z">
              <w:rPr/>
            </w:rPrChange>
          </w:rPr>
          <w:t>]</w:t>
        </w:r>
        <w:r w:rsidRPr="001202E7">
          <w:rPr>
            <w:rPrChange w:id="2378" w:author="CR#0209" w:date="2020-04-06T14:09:00Z">
              <w:rPr/>
            </w:rPrChange>
          </w:rPr>
          <w:tab/>
          <w:t>3GPP TS 38.305: "NG Radio Access Network (NG-RAN); Stage 2 functional specification of User Equipment (UE) positioning in NG-RAN".</w:t>
        </w:r>
      </w:ins>
    </w:p>
    <w:p w:rsidR="00080512" w:rsidRPr="001202E7" w:rsidRDefault="00080512" w:rsidP="00E02DA7">
      <w:pPr>
        <w:pStyle w:val="Heading1"/>
        <w:rPr>
          <w:rPrChange w:id="2379" w:author="CR#0209" w:date="2020-04-06T14:09:00Z">
            <w:rPr/>
          </w:rPrChange>
        </w:rPr>
      </w:pPr>
      <w:r w:rsidRPr="001202E7">
        <w:rPr>
          <w:rPrChange w:id="2380" w:author="CR#0209" w:date="2020-04-06T14:09:00Z">
            <w:rPr/>
          </w:rPrChange>
        </w:rPr>
        <w:t>3</w:t>
      </w:r>
      <w:r w:rsidRPr="001202E7">
        <w:rPr>
          <w:rPrChange w:id="2381" w:author="CR#0209" w:date="2020-04-06T14:09:00Z">
            <w:rPr/>
          </w:rPrChange>
        </w:rPr>
        <w:tab/>
      </w:r>
      <w:r w:rsidR="009340DA" w:rsidRPr="001202E7">
        <w:rPr>
          <w:rPrChange w:id="2382" w:author="CR#0209" w:date="2020-04-06T14:09:00Z">
            <w:rPr/>
          </w:rPrChange>
        </w:rPr>
        <w:t>A</w:t>
      </w:r>
      <w:r w:rsidR="008028A4" w:rsidRPr="001202E7">
        <w:rPr>
          <w:rPrChange w:id="2383" w:author="CR#0209" w:date="2020-04-06T14:09:00Z">
            <w:rPr/>
          </w:rPrChange>
        </w:rPr>
        <w:t>bbreviations</w:t>
      </w:r>
      <w:r w:rsidR="009340DA" w:rsidRPr="001202E7">
        <w:rPr>
          <w:rPrChange w:id="2384" w:author="CR#0209" w:date="2020-04-06T14:09:00Z">
            <w:rPr/>
          </w:rPrChange>
        </w:rPr>
        <w:t xml:space="preserve"> and Definitions</w:t>
      </w:r>
      <w:bookmarkEnd w:id="2370"/>
      <w:bookmarkEnd w:id="2371"/>
    </w:p>
    <w:p w:rsidR="00080512" w:rsidRPr="001202E7" w:rsidRDefault="00E848F3" w:rsidP="009A0512">
      <w:pPr>
        <w:pStyle w:val="Heading2"/>
        <w:rPr>
          <w:rPrChange w:id="2385" w:author="CR#0209" w:date="2020-04-06T14:09:00Z">
            <w:rPr/>
          </w:rPrChange>
        </w:rPr>
      </w:pPr>
      <w:bookmarkStart w:id="2386" w:name="_Toc20387886"/>
      <w:bookmarkStart w:id="2387" w:name="_Toc29375965"/>
      <w:r w:rsidRPr="001202E7">
        <w:rPr>
          <w:rPrChange w:id="2388" w:author="CR#0209" w:date="2020-04-06T14:09:00Z">
            <w:rPr/>
          </w:rPrChange>
        </w:rPr>
        <w:t>3.1</w:t>
      </w:r>
      <w:r w:rsidR="00080512" w:rsidRPr="001202E7">
        <w:rPr>
          <w:rPrChange w:id="2389" w:author="CR#0209" w:date="2020-04-06T14:09:00Z">
            <w:rPr/>
          </w:rPrChange>
        </w:rPr>
        <w:tab/>
        <w:t>Abbreviations</w:t>
      </w:r>
      <w:bookmarkEnd w:id="2386"/>
      <w:bookmarkEnd w:id="2387"/>
    </w:p>
    <w:p w:rsidR="00080512" w:rsidRPr="001202E7" w:rsidRDefault="00080512">
      <w:pPr>
        <w:keepNext/>
        <w:rPr>
          <w:rPrChange w:id="2390" w:author="CR#0209" w:date="2020-04-06T14:09:00Z">
            <w:rPr/>
          </w:rPrChange>
        </w:rPr>
      </w:pPr>
      <w:r w:rsidRPr="001202E7">
        <w:rPr>
          <w:rPrChange w:id="2391" w:author="CR#0209" w:date="2020-04-06T14:09:00Z">
            <w:rPr/>
          </w:rPrChange>
        </w:rPr>
        <w:t>For the purposes of the present document, the abb</w:t>
      </w:r>
      <w:r w:rsidR="004D3578" w:rsidRPr="001202E7">
        <w:rPr>
          <w:rPrChange w:id="2392" w:author="CR#0209" w:date="2020-04-06T14:09:00Z">
            <w:rPr/>
          </w:rPrChange>
        </w:rPr>
        <w:t>reviations given in TR 21.905</w:t>
      </w:r>
      <w:r w:rsidR="00F12F2A" w:rsidRPr="001202E7">
        <w:rPr>
          <w:rPrChange w:id="2393" w:author="CR#0209" w:date="2020-04-06T14:09:00Z">
            <w:rPr/>
          </w:rPrChange>
        </w:rPr>
        <w:t xml:space="preserve"> [1], in TS 36.300</w:t>
      </w:r>
      <w:r w:rsidR="004D3578" w:rsidRPr="001202E7">
        <w:rPr>
          <w:rPrChange w:id="2394" w:author="CR#0209" w:date="2020-04-06T14:09:00Z">
            <w:rPr/>
          </w:rPrChange>
        </w:rPr>
        <w:t xml:space="preserve"> [</w:t>
      </w:r>
      <w:r w:rsidR="00F12F2A" w:rsidRPr="001202E7">
        <w:rPr>
          <w:rPrChange w:id="2395" w:author="CR#0209" w:date="2020-04-06T14:09:00Z">
            <w:rPr/>
          </w:rPrChange>
        </w:rPr>
        <w:t>2</w:t>
      </w:r>
      <w:r w:rsidRPr="001202E7">
        <w:rPr>
          <w:rPrChange w:id="2396" w:author="CR#0209" w:date="2020-04-06T14:09:00Z">
            <w:rPr/>
          </w:rPrChange>
        </w:rPr>
        <w:t>] and the following apply. An abbreviation defined in the present document takes precedence over the definition of the same abbre</w:t>
      </w:r>
      <w:r w:rsidR="004D3578" w:rsidRPr="001202E7">
        <w:rPr>
          <w:rPrChange w:id="2397" w:author="CR#0209" w:date="2020-04-06T14:09:00Z">
            <w:rPr/>
          </w:rPrChange>
        </w:rPr>
        <w:t>viation, if any, in TR 21.905 [1</w:t>
      </w:r>
      <w:r w:rsidRPr="001202E7">
        <w:rPr>
          <w:rPrChange w:id="2398" w:author="CR#0209" w:date="2020-04-06T14:09:00Z">
            <w:rPr/>
          </w:rPrChange>
        </w:rPr>
        <w:t>]</w:t>
      </w:r>
      <w:r w:rsidR="00F12F2A" w:rsidRPr="001202E7">
        <w:rPr>
          <w:rPrChange w:id="2399" w:author="CR#0209" w:date="2020-04-06T14:09:00Z">
            <w:rPr/>
          </w:rPrChange>
        </w:rPr>
        <w:t xml:space="preserve"> and TS 36.300 [2]</w:t>
      </w:r>
      <w:r w:rsidRPr="001202E7">
        <w:rPr>
          <w:rPrChange w:id="2400" w:author="CR#0209" w:date="2020-04-06T14:09:00Z">
            <w:rPr/>
          </w:rPrChange>
        </w:rPr>
        <w:t>.</w:t>
      </w:r>
    </w:p>
    <w:p w:rsidR="003A035D" w:rsidRPr="001202E7" w:rsidRDefault="003A035D" w:rsidP="008A7D11">
      <w:pPr>
        <w:pStyle w:val="EW"/>
        <w:rPr>
          <w:rPrChange w:id="2401" w:author="CR#0209" w:date="2020-04-06T14:09:00Z">
            <w:rPr/>
          </w:rPrChange>
        </w:rPr>
      </w:pPr>
      <w:r w:rsidRPr="001202E7">
        <w:rPr>
          <w:rPrChange w:id="2402" w:author="CR#0209" w:date="2020-04-06T14:09:00Z">
            <w:rPr/>
          </w:rPrChange>
        </w:rPr>
        <w:t>5GC</w:t>
      </w:r>
      <w:r w:rsidRPr="001202E7">
        <w:rPr>
          <w:rPrChange w:id="2403" w:author="CR#0209" w:date="2020-04-06T14:09:00Z">
            <w:rPr/>
          </w:rPrChange>
        </w:rPr>
        <w:tab/>
        <w:t>5G Core Network</w:t>
      </w:r>
    </w:p>
    <w:p w:rsidR="00036E1A" w:rsidRPr="001202E7" w:rsidRDefault="00036E1A" w:rsidP="00036E1A">
      <w:pPr>
        <w:pStyle w:val="EW"/>
        <w:rPr>
          <w:ins w:id="2404" w:author="CR#0175r3" w:date="2020-04-06T01:52:00Z"/>
          <w:rPrChange w:id="2405" w:author="CR#0209" w:date="2020-04-06T14:09:00Z">
            <w:rPr>
              <w:ins w:id="2406" w:author="CR#0175r3" w:date="2020-04-06T01:52:00Z"/>
            </w:rPr>
          </w:rPrChange>
        </w:rPr>
      </w:pPr>
      <w:ins w:id="2407" w:author="CR#0175r3" w:date="2020-04-06T01:52:00Z">
        <w:r w:rsidRPr="001202E7">
          <w:rPr>
            <w:rPrChange w:id="2408" w:author="CR#0209" w:date="2020-04-06T14:09:00Z">
              <w:rPr/>
            </w:rPrChange>
          </w:rPr>
          <w:t>5GS</w:t>
        </w:r>
        <w:r w:rsidRPr="001202E7">
          <w:rPr>
            <w:rPrChange w:id="2409" w:author="CR#0209" w:date="2020-04-06T14:09:00Z">
              <w:rPr/>
            </w:rPrChange>
          </w:rPr>
          <w:tab/>
          <w:t>5G System</w:t>
        </w:r>
      </w:ins>
    </w:p>
    <w:p w:rsidR="001274F9" w:rsidRPr="001202E7" w:rsidRDefault="001274F9" w:rsidP="001274F9">
      <w:pPr>
        <w:pStyle w:val="EW"/>
        <w:rPr>
          <w:rPrChange w:id="2410" w:author="CR#0209" w:date="2020-04-06T14:09:00Z">
            <w:rPr/>
          </w:rPrChange>
        </w:rPr>
      </w:pPr>
      <w:r w:rsidRPr="001202E7">
        <w:rPr>
          <w:rPrChange w:id="2411" w:author="CR#0209" w:date="2020-04-06T14:09:00Z">
            <w:rPr/>
          </w:rPrChange>
        </w:rPr>
        <w:t>5QI</w:t>
      </w:r>
      <w:r w:rsidRPr="001202E7">
        <w:rPr>
          <w:rPrChange w:id="2412" w:author="CR#0209" w:date="2020-04-06T14:09:00Z">
            <w:rPr/>
          </w:rPrChange>
        </w:rPr>
        <w:tab/>
        <w:t>5G QoS Identifier</w:t>
      </w:r>
    </w:p>
    <w:p w:rsidR="008958D5" w:rsidRPr="001202E7" w:rsidRDefault="008958D5" w:rsidP="008958D5">
      <w:pPr>
        <w:pStyle w:val="EW"/>
        <w:rPr>
          <w:rPrChange w:id="2413" w:author="CR#0209" w:date="2020-04-06T14:09:00Z">
            <w:rPr/>
          </w:rPrChange>
        </w:rPr>
      </w:pPr>
      <w:r w:rsidRPr="001202E7">
        <w:rPr>
          <w:rPrChange w:id="2414" w:author="CR#0209" w:date="2020-04-06T14:09:00Z">
            <w:rPr/>
          </w:rPrChange>
        </w:rPr>
        <w:t>A-CSI</w:t>
      </w:r>
      <w:r w:rsidRPr="001202E7">
        <w:rPr>
          <w:rPrChange w:id="2415" w:author="CR#0209" w:date="2020-04-06T14:09:00Z">
            <w:rPr/>
          </w:rPrChange>
        </w:rPr>
        <w:tab/>
        <w:t>Aperiodic CSI</w:t>
      </w:r>
    </w:p>
    <w:p w:rsidR="0078546C" w:rsidRPr="001202E7" w:rsidRDefault="0078546C" w:rsidP="008958D5">
      <w:pPr>
        <w:pStyle w:val="EW"/>
        <w:rPr>
          <w:rPrChange w:id="2416" w:author="CR#0209" w:date="2020-04-06T14:09:00Z">
            <w:rPr/>
          </w:rPrChange>
        </w:rPr>
      </w:pPr>
      <w:r w:rsidRPr="001202E7">
        <w:rPr>
          <w:rPrChange w:id="2417" w:author="CR#0209" w:date="2020-04-06T14:09:00Z">
            <w:rPr/>
          </w:rPrChange>
        </w:rPr>
        <w:t>AKA</w:t>
      </w:r>
      <w:r w:rsidRPr="001202E7">
        <w:rPr>
          <w:rPrChange w:id="2418" w:author="CR#0209" w:date="2020-04-06T14:09:00Z">
            <w:rPr/>
          </w:rPrChange>
        </w:rPr>
        <w:tab/>
        <w:t>Authentication and Key Agreement</w:t>
      </w:r>
    </w:p>
    <w:p w:rsidR="00C81D9E" w:rsidRPr="001202E7" w:rsidRDefault="00C81D9E" w:rsidP="00C81D9E">
      <w:pPr>
        <w:pStyle w:val="EW"/>
        <w:rPr>
          <w:rPrChange w:id="2419" w:author="CR#0209" w:date="2020-04-06T14:09:00Z">
            <w:rPr/>
          </w:rPrChange>
        </w:rPr>
      </w:pPr>
      <w:r w:rsidRPr="001202E7">
        <w:rPr>
          <w:rPrChange w:id="2420" w:author="CR#0209" w:date="2020-04-06T14:09:00Z">
            <w:rPr/>
          </w:rPrChange>
        </w:rPr>
        <w:lastRenderedPageBreak/>
        <w:t>AMBR</w:t>
      </w:r>
      <w:r w:rsidRPr="001202E7">
        <w:rPr>
          <w:rPrChange w:id="2421" w:author="CR#0209" w:date="2020-04-06T14:09:00Z">
            <w:rPr/>
          </w:rPrChange>
        </w:rPr>
        <w:tab/>
        <w:t>Aggregate Maximum Bit Rate</w:t>
      </w:r>
    </w:p>
    <w:p w:rsidR="00C81D9E" w:rsidRPr="001202E7" w:rsidRDefault="00C81D9E" w:rsidP="00C81D9E">
      <w:pPr>
        <w:pStyle w:val="EW"/>
        <w:rPr>
          <w:rPrChange w:id="2422" w:author="CR#0209" w:date="2020-04-06T14:09:00Z">
            <w:rPr/>
          </w:rPrChange>
        </w:rPr>
      </w:pPr>
      <w:r w:rsidRPr="001202E7">
        <w:rPr>
          <w:rPrChange w:id="2423" w:author="CR#0209" w:date="2020-04-06T14:09:00Z">
            <w:rPr/>
          </w:rPrChange>
        </w:rPr>
        <w:t>AMC</w:t>
      </w:r>
      <w:r w:rsidRPr="001202E7">
        <w:rPr>
          <w:rPrChange w:id="2424" w:author="CR#0209" w:date="2020-04-06T14:09:00Z">
            <w:rPr/>
          </w:rPrChange>
        </w:rPr>
        <w:tab/>
        <w:t>Adaptive Modulation and Coding</w:t>
      </w:r>
    </w:p>
    <w:p w:rsidR="008A7D11" w:rsidRPr="001202E7" w:rsidRDefault="00CB71C0" w:rsidP="00C81D9E">
      <w:pPr>
        <w:pStyle w:val="EW"/>
        <w:rPr>
          <w:rPrChange w:id="2425" w:author="CR#0209" w:date="2020-04-06T14:09:00Z">
            <w:rPr/>
          </w:rPrChange>
        </w:rPr>
      </w:pPr>
      <w:r w:rsidRPr="001202E7">
        <w:rPr>
          <w:rPrChange w:id="2426" w:author="CR#0209" w:date="2020-04-06T14:09:00Z">
            <w:rPr/>
          </w:rPrChange>
        </w:rPr>
        <w:t>AMF</w:t>
      </w:r>
      <w:r w:rsidRPr="001202E7">
        <w:rPr>
          <w:rPrChange w:id="2427" w:author="CR#0209" w:date="2020-04-06T14:09:00Z">
            <w:rPr/>
          </w:rPrChange>
        </w:rPr>
        <w:tab/>
        <w:t>Access and Mobility Management Function</w:t>
      </w:r>
    </w:p>
    <w:p w:rsidR="00C81D9E" w:rsidRPr="001202E7" w:rsidRDefault="00C81D9E" w:rsidP="008A7D11">
      <w:pPr>
        <w:pStyle w:val="EW"/>
        <w:rPr>
          <w:rPrChange w:id="2428" w:author="CR#0209" w:date="2020-04-06T14:09:00Z">
            <w:rPr/>
          </w:rPrChange>
        </w:rPr>
      </w:pPr>
      <w:r w:rsidRPr="001202E7">
        <w:rPr>
          <w:rPrChange w:id="2429" w:author="CR#0209" w:date="2020-04-06T14:09:00Z">
            <w:rPr/>
          </w:rPrChange>
        </w:rPr>
        <w:t>ARP</w:t>
      </w:r>
      <w:r w:rsidRPr="001202E7">
        <w:rPr>
          <w:rPrChange w:id="2430" w:author="CR#0209" w:date="2020-04-06T14:09:00Z">
            <w:rPr/>
          </w:rPrChange>
        </w:rPr>
        <w:tab/>
        <w:t>Allocation and Retention Priority</w:t>
      </w:r>
    </w:p>
    <w:p w:rsidR="005513CC" w:rsidRPr="001202E7" w:rsidRDefault="005513CC" w:rsidP="00264D6A">
      <w:pPr>
        <w:pStyle w:val="EW"/>
        <w:rPr>
          <w:rPrChange w:id="2431" w:author="CR#0209" w:date="2020-04-06T14:09:00Z">
            <w:rPr/>
          </w:rPrChange>
        </w:rPr>
      </w:pPr>
      <w:r w:rsidRPr="001202E7">
        <w:rPr>
          <w:rPrChange w:id="2432" w:author="CR#0209" w:date="2020-04-06T14:09:00Z">
            <w:rPr/>
          </w:rPrChange>
        </w:rPr>
        <w:t>BA</w:t>
      </w:r>
      <w:r w:rsidRPr="001202E7">
        <w:rPr>
          <w:rPrChange w:id="2433" w:author="CR#0209" w:date="2020-04-06T14:09:00Z">
            <w:rPr/>
          </w:rPrChange>
        </w:rPr>
        <w:tab/>
        <w:t>Bandwidth Adaptation</w:t>
      </w:r>
    </w:p>
    <w:p w:rsidR="00656EC7" w:rsidRPr="001202E7" w:rsidRDefault="00656EC7" w:rsidP="00264D6A">
      <w:pPr>
        <w:pStyle w:val="EW"/>
        <w:rPr>
          <w:rPrChange w:id="2434" w:author="CR#0209" w:date="2020-04-06T14:09:00Z">
            <w:rPr/>
          </w:rPrChange>
        </w:rPr>
      </w:pPr>
      <w:r w:rsidRPr="001202E7">
        <w:rPr>
          <w:rPrChange w:id="2435" w:author="CR#0209" w:date="2020-04-06T14:09:00Z">
            <w:rPr/>
          </w:rPrChange>
        </w:rPr>
        <w:t>BCH</w:t>
      </w:r>
      <w:r w:rsidRPr="001202E7">
        <w:rPr>
          <w:rPrChange w:id="2436" w:author="CR#0209" w:date="2020-04-06T14:09:00Z">
            <w:rPr/>
          </w:rPrChange>
        </w:rPr>
        <w:tab/>
        <w:t>Broad</w:t>
      </w:r>
      <w:r w:rsidR="00AC638F" w:rsidRPr="001202E7">
        <w:rPr>
          <w:rPrChange w:id="2437" w:author="CR#0209" w:date="2020-04-06T14:09:00Z">
            <w:rPr/>
          </w:rPrChange>
        </w:rPr>
        <w:t>cast Channel</w:t>
      </w:r>
    </w:p>
    <w:p w:rsidR="003B0F0F" w:rsidRPr="001202E7" w:rsidRDefault="003B0F0F" w:rsidP="003B0F0F">
      <w:pPr>
        <w:pStyle w:val="EW"/>
        <w:rPr>
          <w:ins w:id="2438" w:author="CR#0153r8" w:date="2020-04-05T23:49:00Z"/>
          <w:rPrChange w:id="2439" w:author="CR#0209" w:date="2020-04-06T14:09:00Z">
            <w:rPr>
              <w:ins w:id="2440" w:author="CR#0153r8" w:date="2020-04-05T23:49:00Z"/>
            </w:rPr>
          </w:rPrChange>
        </w:rPr>
      </w:pPr>
      <w:ins w:id="2441" w:author="CR#0153r8" w:date="2020-04-05T23:49:00Z">
        <w:r w:rsidRPr="001202E7">
          <w:rPr>
            <w:rPrChange w:id="2442" w:author="CR#0209" w:date="2020-04-06T14:09:00Z">
              <w:rPr/>
            </w:rPrChange>
          </w:rPr>
          <w:t>BH</w:t>
        </w:r>
        <w:r w:rsidRPr="001202E7">
          <w:rPr>
            <w:rPrChange w:id="2443" w:author="CR#0209" w:date="2020-04-06T14:09:00Z">
              <w:rPr/>
            </w:rPrChange>
          </w:rPr>
          <w:tab/>
          <w:t>Backhaul</w:t>
        </w:r>
      </w:ins>
    </w:p>
    <w:p w:rsidR="00036E1A" w:rsidRPr="001202E7" w:rsidRDefault="00036E1A" w:rsidP="00036E1A">
      <w:pPr>
        <w:pStyle w:val="EW"/>
        <w:rPr>
          <w:ins w:id="2444" w:author="CR#0175r3" w:date="2020-04-06T01:52:00Z"/>
          <w:rPrChange w:id="2445" w:author="CR#0209" w:date="2020-04-06T14:09:00Z">
            <w:rPr>
              <w:ins w:id="2446" w:author="CR#0175r3" w:date="2020-04-06T01:52:00Z"/>
            </w:rPr>
          </w:rPrChange>
        </w:rPr>
      </w:pPr>
      <w:ins w:id="2447" w:author="CR#0175r3" w:date="2020-04-06T01:52:00Z">
        <w:r w:rsidRPr="001202E7">
          <w:rPr>
            <w:rPrChange w:id="2448" w:author="CR#0209" w:date="2020-04-06T14:09:00Z">
              <w:rPr/>
            </w:rPrChange>
          </w:rPr>
          <w:t>BL</w:t>
        </w:r>
        <w:r w:rsidRPr="001202E7">
          <w:rPr>
            <w:rPrChange w:id="2449" w:author="CR#0209" w:date="2020-04-06T14:09:00Z">
              <w:rPr/>
            </w:rPrChange>
          </w:rPr>
          <w:tab/>
          <w:t xml:space="preserve">Bandwidth reduced Low complexity </w:t>
        </w:r>
      </w:ins>
    </w:p>
    <w:p w:rsidR="008958D5" w:rsidRPr="001202E7" w:rsidRDefault="008958D5" w:rsidP="00EF50FD">
      <w:pPr>
        <w:pStyle w:val="EW"/>
        <w:rPr>
          <w:rPrChange w:id="2450" w:author="CR#0209" w:date="2020-04-06T14:09:00Z">
            <w:rPr/>
          </w:rPrChange>
        </w:rPr>
      </w:pPr>
      <w:r w:rsidRPr="001202E7">
        <w:rPr>
          <w:rPrChange w:id="2451" w:author="CR#0209" w:date="2020-04-06T14:09:00Z">
            <w:rPr/>
          </w:rPrChange>
        </w:rPr>
        <w:t>BPSK</w:t>
      </w:r>
      <w:r w:rsidRPr="001202E7">
        <w:rPr>
          <w:rPrChange w:id="2452" w:author="CR#0209" w:date="2020-04-06T14:09:00Z">
            <w:rPr/>
          </w:rPrChange>
        </w:rPr>
        <w:tab/>
        <w:t>Binary Phase Shift Keying</w:t>
      </w:r>
    </w:p>
    <w:p w:rsidR="00CE28FA" w:rsidRPr="001202E7" w:rsidRDefault="00CE28FA" w:rsidP="00EF50FD">
      <w:pPr>
        <w:pStyle w:val="EW"/>
        <w:rPr>
          <w:rPrChange w:id="2453" w:author="CR#0209" w:date="2020-04-06T14:09:00Z">
            <w:rPr/>
          </w:rPrChange>
        </w:rPr>
      </w:pPr>
      <w:r w:rsidRPr="001202E7">
        <w:rPr>
          <w:rPrChange w:id="2454" w:author="CR#0209" w:date="2020-04-06T14:09:00Z">
            <w:rPr/>
          </w:rPrChange>
        </w:rPr>
        <w:t>C-RNTI</w:t>
      </w:r>
      <w:r w:rsidRPr="001202E7">
        <w:rPr>
          <w:rPrChange w:id="2455" w:author="CR#0209" w:date="2020-04-06T14:09:00Z">
            <w:rPr/>
          </w:rPrChange>
        </w:rPr>
        <w:tab/>
        <w:t>Cell RNTI</w:t>
      </w:r>
    </w:p>
    <w:p w:rsidR="00D30E19" w:rsidRPr="001202E7" w:rsidRDefault="00D30E19" w:rsidP="00D30E19">
      <w:pPr>
        <w:pStyle w:val="EW"/>
        <w:rPr>
          <w:ins w:id="2456" w:author="CR#0195r2" w:date="2020-04-06T02:34:00Z"/>
          <w:rPrChange w:id="2457" w:author="CR#0209" w:date="2020-04-06T14:09:00Z">
            <w:rPr>
              <w:ins w:id="2458" w:author="CR#0195r2" w:date="2020-04-06T02:34:00Z"/>
            </w:rPr>
          </w:rPrChange>
        </w:rPr>
      </w:pPr>
      <w:ins w:id="2459" w:author="CR#0195r2" w:date="2020-04-06T02:34:00Z">
        <w:r w:rsidRPr="001202E7">
          <w:rPr>
            <w:rPrChange w:id="2460" w:author="CR#0209" w:date="2020-04-06T14:09:00Z">
              <w:rPr/>
            </w:rPrChange>
          </w:rPr>
          <w:t>CAG</w:t>
        </w:r>
        <w:r w:rsidRPr="001202E7">
          <w:rPr>
            <w:rPrChange w:id="2461" w:author="CR#0209" w:date="2020-04-06T14:09:00Z">
              <w:rPr/>
            </w:rPrChange>
          </w:rPr>
          <w:tab/>
          <w:t>Closed Access Group</w:t>
        </w:r>
      </w:ins>
    </w:p>
    <w:p w:rsidR="004C03F1" w:rsidRPr="001202E7" w:rsidRDefault="004C03F1" w:rsidP="004C03F1">
      <w:pPr>
        <w:pStyle w:val="EW"/>
        <w:rPr>
          <w:ins w:id="2462" w:author="CR#0199r2" w:date="2020-04-06T12:55:00Z"/>
          <w:rPrChange w:id="2463" w:author="CR#0209" w:date="2020-04-06T14:09:00Z">
            <w:rPr>
              <w:ins w:id="2464" w:author="CR#0199r2" w:date="2020-04-06T12:55:00Z"/>
            </w:rPr>
          </w:rPrChange>
        </w:rPr>
      </w:pPr>
      <w:ins w:id="2465" w:author="CR#0199r2" w:date="2020-04-06T12:55:00Z">
        <w:r w:rsidRPr="001202E7">
          <w:rPr>
            <w:rPrChange w:id="2466" w:author="CR#0209" w:date="2020-04-06T14:09:00Z">
              <w:rPr/>
            </w:rPrChange>
          </w:rPr>
          <w:t>CAPC</w:t>
        </w:r>
        <w:r w:rsidRPr="001202E7">
          <w:rPr>
            <w:rPrChange w:id="2467" w:author="CR#0209" w:date="2020-04-06T14:09:00Z">
              <w:rPr/>
            </w:rPrChange>
          </w:rPr>
          <w:tab/>
          <w:t>Channel Access Priority Class</w:t>
        </w:r>
      </w:ins>
    </w:p>
    <w:p w:rsidR="00EF50FD" w:rsidRPr="001202E7" w:rsidRDefault="00EF50FD" w:rsidP="00EF50FD">
      <w:pPr>
        <w:pStyle w:val="EW"/>
        <w:rPr>
          <w:rPrChange w:id="2468" w:author="CR#0209" w:date="2020-04-06T14:09:00Z">
            <w:rPr/>
          </w:rPrChange>
        </w:rPr>
      </w:pPr>
      <w:r w:rsidRPr="001202E7">
        <w:rPr>
          <w:rPrChange w:id="2469" w:author="CR#0209" w:date="2020-04-06T14:09:00Z">
            <w:rPr/>
          </w:rPrChange>
        </w:rPr>
        <w:t>CBRA</w:t>
      </w:r>
      <w:r w:rsidRPr="001202E7">
        <w:rPr>
          <w:rPrChange w:id="2470" w:author="CR#0209" w:date="2020-04-06T14:09:00Z">
            <w:rPr/>
          </w:rPrChange>
        </w:rPr>
        <w:tab/>
        <w:t>Contention Based Random Access</w:t>
      </w:r>
    </w:p>
    <w:p w:rsidR="008958D5" w:rsidRPr="001202E7" w:rsidRDefault="008958D5" w:rsidP="00EF50FD">
      <w:pPr>
        <w:pStyle w:val="EW"/>
        <w:rPr>
          <w:rPrChange w:id="2471" w:author="CR#0209" w:date="2020-04-06T14:09:00Z">
            <w:rPr/>
          </w:rPrChange>
        </w:rPr>
      </w:pPr>
      <w:r w:rsidRPr="001202E7">
        <w:rPr>
          <w:rPrChange w:id="2472" w:author="CR#0209" w:date="2020-04-06T14:09:00Z">
            <w:rPr/>
          </w:rPrChange>
        </w:rPr>
        <w:t>CCE</w:t>
      </w:r>
      <w:r w:rsidRPr="001202E7">
        <w:rPr>
          <w:rPrChange w:id="2473" w:author="CR#0209" w:date="2020-04-06T14:09:00Z">
            <w:rPr/>
          </w:rPrChange>
        </w:rPr>
        <w:tab/>
        <w:t>Control Channel Element</w:t>
      </w:r>
    </w:p>
    <w:p w:rsidR="003E44AF" w:rsidRPr="001202E7" w:rsidRDefault="003E44AF" w:rsidP="00EF50FD">
      <w:pPr>
        <w:pStyle w:val="EW"/>
        <w:rPr>
          <w:rPrChange w:id="2474" w:author="CR#0209" w:date="2020-04-06T14:09:00Z">
            <w:rPr/>
          </w:rPrChange>
        </w:rPr>
      </w:pPr>
      <w:r w:rsidRPr="001202E7">
        <w:rPr>
          <w:rPrChange w:id="2475" w:author="CR#0209" w:date="2020-04-06T14:09:00Z">
            <w:rPr/>
          </w:rPrChange>
        </w:rPr>
        <w:t>CD-SSB</w:t>
      </w:r>
      <w:r w:rsidRPr="001202E7">
        <w:rPr>
          <w:rPrChange w:id="2476" w:author="CR#0209" w:date="2020-04-06T14:09:00Z">
            <w:rPr/>
          </w:rPrChange>
        </w:rPr>
        <w:tab/>
        <w:t>Cell Defining SSB</w:t>
      </w:r>
    </w:p>
    <w:p w:rsidR="00EF50FD" w:rsidRPr="001202E7" w:rsidRDefault="00EF50FD" w:rsidP="00EF50FD">
      <w:pPr>
        <w:pStyle w:val="EW"/>
        <w:rPr>
          <w:rPrChange w:id="2477" w:author="CR#0209" w:date="2020-04-06T14:09:00Z">
            <w:rPr/>
          </w:rPrChange>
        </w:rPr>
      </w:pPr>
      <w:r w:rsidRPr="001202E7">
        <w:rPr>
          <w:rPrChange w:id="2478" w:author="CR#0209" w:date="2020-04-06T14:09:00Z">
            <w:rPr/>
          </w:rPrChange>
        </w:rPr>
        <w:t>CFRA</w:t>
      </w:r>
      <w:r w:rsidRPr="001202E7">
        <w:rPr>
          <w:rPrChange w:id="2479" w:author="CR#0209" w:date="2020-04-06T14:09:00Z">
            <w:rPr/>
          </w:rPrChange>
        </w:rPr>
        <w:tab/>
        <w:t>Contention Free Random Access</w:t>
      </w:r>
    </w:p>
    <w:p w:rsidR="00036E1A" w:rsidRPr="001202E7" w:rsidRDefault="00036E1A" w:rsidP="00036E1A">
      <w:pPr>
        <w:pStyle w:val="EW"/>
        <w:rPr>
          <w:ins w:id="2480" w:author="CR#0172" w:date="2020-04-06T01:39:00Z"/>
          <w:rPrChange w:id="2481" w:author="CR#0209" w:date="2020-04-06T14:09:00Z">
            <w:rPr>
              <w:ins w:id="2482" w:author="CR#0172" w:date="2020-04-06T01:39:00Z"/>
            </w:rPr>
          </w:rPrChange>
        </w:rPr>
      </w:pPr>
      <w:ins w:id="2483" w:author="CR#0172" w:date="2020-04-06T01:39:00Z">
        <w:r w:rsidRPr="001202E7">
          <w:rPr>
            <w:rPrChange w:id="2484" w:author="CR#0209" w:date="2020-04-06T14:09:00Z">
              <w:rPr/>
            </w:rPrChange>
          </w:rPr>
          <w:t>CHO</w:t>
        </w:r>
        <w:r w:rsidRPr="001202E7">
          <w:rPr>
            <w:rPrChange w:id="2485" w:author="CR#0209" w:date="2020-04-06T14:09:00Z">
              <w:rPr/>
            </w:rPrChange>
          </w:rPr>
          <w:tab/>
          <w:t>Conditional Handover</w:t>
        </w:r>
      </w:ins>
    </w:p>
    <w:p w:rsidR="00036E1A" w:rsidRPr="001202E7" w:rsidRDefault="00036E1A" w:rsidP="00036E1A">
      <w:pPr>
        <w:pStyle w:val="EW"/>
        <w:rPr>
          <w:ins w:id="2486" w:author="CR#0175r3" w:date="2020-04-06T01:52:00Z"/>
          <w:rPrChange w:id="2487" w:author="CR#0209" w:date="2020-04-06T14:09:00Z">
            <w:rPr>
              <w:ins w:id="2488" w:author="CR#0175r3" w:date="2020-04-06T01:52:00Z"/>
            </w:rPr>
          </w:rPrChange>
        </w:rPr>
      </w:pPr>
      <w:ins w:id="2489" w:author="CR#0175r3" w:date="2020-04-06T01:52:00Z">
        <w:r w:rsidRPr="001202E7">
          <w:rPr>
            <w:rPrChange w:id="2490" w:author="CR#0209" w:date="2020-04-06T14:09:00Z">
              <w:rPr/>
            </w:rPrChange>
          </w:rPr>
          <w:t>CIoT</w:t>
        </w:r>
        <w:r w:rsidRPr="001202E7">
          <w:rPr>
            <w:rPrChange w:id="2491" w:author="CR#0209" w:date="2020-04-06T14:09:00Z">
              <w:rPr/>
            </w:rPrChange>
          </w:rPr>
          <w:tab/>
          <w:t>Cellular Internet of Things</w:t>
        </w:r>
      </w:ins>
    </w:p>
    <w:p w:rsidR="00B62AD3" w:rsidRPr="001202E7" w:rsidRDefault="00B62AD3" w:rsidP="00B62AD3">
      <w:pPr>
        <w:pStyle w:val="EW"/>
        <w:rPr>
          <w:ins w:id="2492" w:author="CR#0201r2" w:date="2020-04-06T13:14:00Z"/>
          <w:rPrChange w:id="2493" w:author="CR#0209" w:date="2020-04-06T14:09:00Z">
            <w:rPr>
              <w:ins w:id="2494" w:author="CR#0201r2" w:date="2020-04-06T13:14:00Z"/>
            </w:rPr>
          </w:rPrChange>
        </w:rPr>
      </w:pPr>
      <w:ins w:id="2495" w:author="CR#0201r2" w:date="2020-04-06T13:14:00Z">
        <w:r w:rsidRPr="001202E7">
          <w:rPr>
            <w:rPrChange w:id="2496" w:author="CR#0209" w:date="2020-04-06T14:09:00Z">
              <w:rPr/>
            </w:rPrChange>
          </w:rPr>
          <w:t>CLI</w:t>
        </w:r>
        <w:r w:rsidRPr="001202E7">
          <w:rPr>
            <w:rPrChange w:id="2497" w:author="CR#0209" w:date="2020-04-06T14:09:00Z">
              <w:rPr/>
            </w:rPrChange>
          </w:rPr>
          <w:tab/>
          <w:t>Cross Link interference</w:t>
        </w:r>
      </w:ins>
    </w:p>
    <w:p w:rsidR="00264D6A" w:rsidRPr="001202E7" w:rsidRDefault="00264D6A" w:rsidP="00EF50FD">
      <w:pPr>
        <w:pStyle w:val="EW"/>
        <w:rPr>
          <w:rPrChange w:id="2498" w:author="CR#0209" w:date="2020-04-06T14:09:00Z">
            <w:rPr/>
          </w:rPrChange>
        </w:rPr>
      </w:pPr>
      <w:r w:rsidRPr="001202E7">
        <w:rPr>
          <w:rPrChange w:id="2499" w:author="CR#0209" w:date="2020-04-06T14:09:00Z">
            <w:rPr/>
          </w:rPrChange>
        </w:rPr>
        <w:t>CMAS</w:t>
      </w:r>
      <w:r w:rsidRPr="001202E7">
        <w:rPr>
          <w:rPrChange w:id="2500" w:author="CR#0209" w:date="2020-04-06T14:09:00Z">
            <w:rPr/>
          </w:rPrChange>
        </w:rPr>
        <w:tab/>
        <w:t>Commercial Mobile Alert Service</w:t>
      </w:r>
    </w:p>
    <w:p w:rsidR="008958D5" w:rsidRPr="001202E7" w:rsidRDefault="008958D5" w:rsidP="00A8768C">
      <w:pPr>
        <w:pStyle w:val="EW"/>
        <w:rPr>
          <w:rPrChange w:id="2501" w:author="CR#0209" w:date="2020-04-06T14:09:00Z">
            <w:rPr/>
          </w:rPrChange>
        </w:rPr>
      </w:pPr>
      <w:r w:rsidRPr="001202E7">
        <w:rPr>
          <w:rPrChange w:id="2502" w:author="CR#0209" w:date="2020-04-06T14:09:00Z">
            <w:rPr/>
          </w:rPrChange>
        </w:rPr>
        <w:t>CORESET</w:t>
      </w:r>
      <w:r w:rsidRPr="001202E7">
        <w:rPr>
          <w:rPrChange w:id="2503" w:author="CR#0209" w:date="2020-04-06T14:09:00Z">
            <w:rPr/>
          </w:rPrChange>
        </w:rPr>
        <w:tab/>
        <w:t>Control Resource Set</w:t>
      </w:r>
    </w:p>
    <w:p w:rsidR="003B0F0F" w:rsidRPr="001202E7" w:rsidRDefault="003B0F0F" w:rsidP="003B0F0F">
      <w:pPr>
        <w:pStyle w:val="EW"/>
        <w:rPr>
          <w:ins w:id="2504" w:author="CR#0153r8" w:date="2020-04-05T23:50:00Z"/>
          <w:rPrChange w:id="2505" w:author="CR#0209" w:date="2020-04-06T14:09:00Z">
            <w:rPr>
              <w:ins w:id="2506" w:author="CR#0153r8" w:date="2020-04-05T23:50:00Z"/>
            </w:rPr>
          </w:rPrChange>
        </w:rPr>
      </w:pPr>
      <w:ins w:id="2507" w:author="CR#0153r8" w:date="2020-04-05T23:50:00Z">
        <w:r w:rsidRPr="001202E7">
          <w:rPr>
            <w:rPrChange w:id="2508" w:author="CR#0209" w:date="2020-04-06T14:09:00Z">
              <w:rPr/>
            </w:rPrChange>
          </w:rPr>
          <w:t>DAG</w:t>
        </w:r>
        <w:r w:rsidRPr="001202E7">
          <w:rPr>
            <w:rPrChange w:id="2509" w:author="CR#0209" w:date="2020-04-06T14:09:00Z">
              <w:rPr/>
            </w:rPrChange>
          </w:rPr>
          <w:tab/>
          <w:t>Directed Acyclic Graph</w:t>
        </w:r>
      </w:ins>
    </w:p>
    <w:p w:rsidR="00036E1A" w:rsidRPr="001202E7" w:rsidRDefault="00036E1A" w:rsidP="00036E1A">
      <w:pPr>
        <w:pStyle w:val="EW"/>
        <w:rPr>
          <w:ins w:id="2510" w:author="CR#0172" w:date="2020-04-06T01:39:00Z"/>
          <w:rPrChange w:id="2511" w:author="CR#0209" w:date="2020-04-06T14:09:00Z">
            <w:rPr>
              <w:ins w:id="2512" w:author="CR#0172" w:date="2020-04-06T01:39:00Z"/>
            </w:rPr>
          </w:rPrChange>
        </w:rPr>
      </w:pPr>
      <w:ins w:id="2513" w:author="CR#0172" w:date="2020-04-06T01:39:00Z">
        <w:r w:rsidRPr="001202E7">
          <w:rPr>
            <w:rPrChange w:id="2514" w:author="CR#0209" w:date="2020-04-06T14:09:00Z">
              <w:rPr/>
            </w:rPrChange>
          </w:rPr>
          <w:t>DAPS</w:t>
        </w:r>
        <w:r w:rsidRPr="001202E7">
          <w:rPr>
            <w:rPrChange w:id="2515" w:author="CR#0209" w:date="2020-04-06T14:09:00Z">
              <w:rPr/>
            </w:rPrChange>
          </w:rPr>
          <w:tab/>
          <w:t>Dual Active Protocol Stack</w:t>
        </w:r>
      </w:ins>
    </w:p>
    <w:p w:rsidR="008958D5" w:rsidRPr="001202E7" w:rsidRDefault="008958D5" w:rsidP="00A8768C">
      <w:pPr>
        <w:pStyle w:val="EW"/>
        <w:rPr>
          <w:rPrChange w:id="2516" w:author="CR#0209" w:date="2020-04-06T14:09:00Z">
            <w:rPr/>
          </w:rPrChange>
        </w:rPr>
      </w:pPr>
      <w:r w:rsidRPr="001202E7">
        <w:rPr>
          <w:rPrChange w:id="2517" w:author="CR#0209" w:date="2020-04-06T14:09:00Z">
            <w:rPr/>
          </w:rPrChange>
        </w:rPr>
        <w:t>DFT</w:t>
      </w:r>
      <w:r w:rsidRPr="001202E7">
        <w:rPr>
          <w:rPrChange w:id="2518" w:author="CR#0209" w:date="2020-04-06T14:09:00Z">
            <w:rPr/>
          </w:rPrChange>
        </w:rPr>
        <w:tab/>
        <w:t>Discrete Fourier Transform</w:t>
      </w:r>
    </w:p>
    <w:p w:rsidR="00656EC7" w:rsidRPr="001202E7" w:rsidRDefault="00656EC7" w:rsidP="00A8768C">
      <w:pPr>
        <w:pStyle w:val="EW"/>
        <w:rPr>
          <w:rPrChange w:id="2519" w:author="CR#0209" w:date="2020-04-06T14:09:00Z">
            <w:rPr/>
          </w:rPrChange>
        </w:rPr>
      </w:pPr>
      <w:r w:rsidRPr="001202E7">
        <w:rPr>
          <w:rPrChange w:id="2520" w:author="CR#0209" w:date="2020-04-06T14:09:00Z">
            <w:rPr/>
          </w:rPrChange>
        </w:rPr>
        <w:t>DCI</w:t>
      </w:r>
      <w:r w:rsidRPr="001202E7">
        <w:rPr>
          <w:rPrChange w:id="2521" w:author="CR#0209" w:date="2020-04-06T14:09:00Z">
            <w:rPr/>
          </w:rPrChange>
        </w:rPr>
        <w:tab/>
      </w:r>
      <w:r w:rsidR="00763869" w:rsidRPr="001202E7">
        <w:rPr>
          <w:rPrChange w:id="2522" w:author="CR#0209" w:date="2020-04-06T14:09:00Z">
            <w:rPr/>
          </w:rPrChange>
        </w:rPr>
        <w:t>Downlink Control Information</w:t>
      </w:r>
    </w:p>
    <w:p w:rsidR="002B4761" w:rsidRPr="001202E7" w:rsidRDefault="002B4761" w:rsidP="002B4761">
      <w:pPr>
        <w:pStyle w:val="EW"/>
        <w:rPr>
          <w:ins w:id="2523" w:author="CR#0193r2" w:date="2020-04-06T02:23:00Z"/>
          <w:rPrChange w:id="2524" w:author="CR#0209" w:date="2020-04-06T14:09:00Z">
            <w:rPr>
              <w:ins w:id="2525" w:author="CR#0193r2" w:date="2020-04-06T02:23:00Z"/>
            </w:rPr>
          </w:rPrChange>
        </w:rPr>
      </w:pPr>
      <w:ins w:id="2526" w:author="CR#0193r2" w:date="2020-04-06T02:23:00Z">
        <w:r w:rsidRPr="001202E7">
          <w:rPr>
            <w:rPrChange w:id="2527" w:author="CR#0209" w:date="2020-04-06T14:09:00Z">
              <w:rPr/>
            </w:rPrChange>
          </w:rPr>
          <w:t>DCP</w:t>
        </w:r>
        <w:r w:rsidRPr="001202E7">
          <w:rPr>
            <w:rPrChange w:id="2528" w:author="CR#0209" w:date="2020-04-06T14:09:00Z">
              <w:rPr/>
            </w:rPrChange>
          </w:rPr>
          <w:tab/>
          <w:t>DCI with CRC scrambled by PS-RNTI</w:t>
        </w:r>
      </w:ins>
    </w:p>
    <w:p w:rsidR="00E02DA7" w:rsidRPr="001202E7" w:rsidRDefault="00E02DA7" w:rsidP="00E02DA7">
      <w:pPr>
        <w:pStyle w:val="EW"/>
        <w:rPr>
          <w:ins w:id="2529" w:author="CR#0209" w:date="2020-04-06T14:04:00Z"/>
          <w:rPrChange w:id="2530" w:author="CR#0209" w:date="2020-04-06T14:09:00Z">
            <w:rPr>
              <w:ins w:id="2531" w:author="CR#0209" w:date="2020-04-06T14:04:00Z"/>
            </w:rPr>
          </w:rPrChange>
        </w:rPr>
      </w:pPr>
      <w:ins w:id="2532" w:author="CR#0209" w:date="2020-04-06T14:04:00Z">
        <w:r w:rsidRPr="001202E7">
          <w:rPr>
            <w:rPrChange w:id="2533" w:author="CR#0209" w:date="2020-04-06T14:09:00Z">
              <w:rPr/>
            </w:rPrChange>
          </w:rPr>
          <w:t>DL-AoD</w:t>
        </w:r>
        <w:r w:rsidRPr="001202E7">
          <w:rPr>
            <w:rPrChange w:id="2534" w:author="CR#0209" w:date="2020-04-06T14:09:00Z">
              <w:rPr/>
            </w:rPrChange>
          </w:rPr>
          <w:tab/>
          <w:t>Downlink Angle-of-Departure</w:t>
        </w:r>
        <w:r w:rsidRPr="001202E7">
          <w:rPr>
            <w:rPrChange w:id="2535" w:author="CR#0209" w:date="2020-04-06T14:09:00Z">
              <w:rPr/>
            </w:rPrChange>
          </w:rPr>
          <w:t xml:space="preserve"> </w:t>
        </w:r>
      </w:ins>
    </w:p>
    <w:p w:rsidR="00AC638F" w:rsidRPr="001202E7" w:rsidRDefault="00AC638F" w:rsidP="00E02DA7">
      <w:pPr>
        <w:pStyle w:val="EW"/>
        <w:rPr>
          <w:rPrChange w:id="2536" w:author="CR#0209" w:date="2020-04-06T14:09:00Z">
            <w:rPr/>
          </w:rPrChange>
        </w:rPr>
      </w:pPr>
      <w:r w:rsidRPr="001202E7">
        <w:rPr>
          <w:rPrChange w:id="2537" w:author="CR#0209" w:date="2020-04-06T14:09:00Z">
            <w:rPr/>
          </w:rPrChange>
        </w:rPr>
        <w:t>DL-SCH</w:t>
      </w:r>
      <w:r w:rsidRPr="001202E7">
        <w:rPr>
          <w:rPrChange w:id="2538" w:author="CR#0209" w:date="2020-04-06T14:09:00Z">
            <w:rPr/>
          </w:rPrChange>
        </w:rPr>
        <w:tab/>
        <w:t>Downlink Shared Channel</w:t>
      </w:r>
    </w:p>
    <w:p w:rsidR="00E02DA7" w:rsidRPr="001202E7" w:rsidRDefault="00E02DA7" w:rsidP="00E02DA7">
      <w:pPr>
        <w:pStyle w:val="EW"/>
        <w:rPr>
          <w:ins w:id="2539" w:author="CR#0209" w:date="2020-04-06T14:05:00Z"/>
          <w:rPrChange w:id="2540" w:author="CR#0209" w:date="2020-04-06T14:09:00Z">
            <w:rPr>
              <w:ins w:id="2541" w:author="CR#0209" w:date="2020-04-06T14:05:00Z"/>
            </w:rPr>
          </w:rPrChange>
        </w:rPr>
      </w:pPr>
      <w:ins w:id="2542" w:author="CR#0209" w:date="2020-04-06T14:05:00Z">
        <w:r w:rsidRPr="001202E7">
          <w:rPr>
            <w:rPrChange w:id="2543" w:author="CR#0209" w:date="2020-04-06T14:09:00Z">
              <w:rPr/>
            </w:rPrChange>
          </w:rPr>
          <w:t>DL-TDOA</w:t>
        </w:r>
        <w:r w:rsidRPr="001202E7">
          <w:rPr>
            <w:rPrChange w:id="2544" w:author="CR#0209" w:date="2020-04-06T14:09:00Z">
              <w:rPr/>
            </w:rPrChange>
          </w:rPr>
          <w:tab/>
          <w:t>Downlink Time Difference Of Arrival</w:t>
        </w:r>
      </w:ins>
    </w:p>
    <w:p w:rsidR="00807D86" w:rsidRPr="001202E7" w:rsidRDefault="008958D5" w:rsidP="00807D86">
      <w:pPr>
        <w:pStyle w:val="EW"/>
        <w:rPr>
          <w:rPrChange w:id="2545" w:author="CR#0209" w:date="2020-04-06T14:09:00Z">
            <w:rPr/>
          </w:rPrChange>
        </w:rPr>
      </w:pPr>
      <w:r w:rsidRPr="001202E7">
        <w:rPr>
          <w:rPrChange w:id="2546" w:author="CR#0209" w:date="2020-04-06T14:09:00Z">
            <w:rPr/>
          </w:rPrChange>
        </w:rPr>
        <w:t>DMRS</w:t>
      </w:r>
      <w:r w:rsidRPr="001202E7">
        <w:rPr>
          <w:rPrChange w:id="2547" w:author="CR#0209" w:date="2020-04-06T14:09:00Z">
            <w:rPr/>
          </w:rPrChange>
        </w:rPr>
        <w:tab/>
        <w:t>Demodulation Reference Signal</w:t>
      </w:r>
    </w:p>
    <w:p w:rsidR="008958D5" w:rsidRPr="001202E7" w:rsidRDefault="00807D86" w:rsidP="00807D86">
      <w:pPr>
        <w:pStyle w:val="EW"/>
        <w:rPr>
          <w:rPrChange w:id="2548" w:author="CR#0209" w:date="2020-04-06T14:09:00Z">
            <w:rPr/>
          </w:rPrChange>
        </w:rPr>
      </w:pPr>
      <w:r w:rsidRPr="001202E7">
        <w:rPr>
          <w:rPrChange w:id="2549" w:author="CR#0209" w:date="2020-04-06T14:09:00Z">
            <w:rPr/>
          </w:rPrChange>
        </w:rPr>
        <w:t>DRX</w:t>
      </w:r>
      <w:r w:rsidRPr="001202E7">
        <w:rPr>
          <w:rPrChange w:id="2550" w:author="CR#0209" w:date="2020-04-06T14:09:00Z">
            <w:rPr/>
          </w:rPrChange>
        </w:rPr>
        <w:tab/>
        <w:t>Discontinuous Reception</w:t>
      </w:r>
    </w:p>
    <w:p w:rsidR="00E02DA7" w:rsidRPr="001202E7" w:rsidRDefault="00E02DA7" w:rsidP="00E02DA7">
      <w:pPr>
        <w:pStyle w:val="EW"/>
        <w:rPr>
          <w:ins w:id="2551" w:author="CR#0209" w:date="2020-04-06T14:05:00Z"/>
          <w:rPrChange w:id="2552" w:author="CR#0209" w:date="2020-04-06T14:09:00Z">
            <w:rPr>
              <w:ins w:id="2553" w:author="CR#0209" w:date="2020-04-06T14:05:00Z"/>
            </w:rPr>
          </w:rPrChange>
        </w:rPr>
      </w:pPr>
      <w:ins w:id="2554" w:author="CR#0209" w:date="2020-04-06T14:05:00Z">
        <w:r w:rsidRPr="001202E7">
          <w:rPr>
            <w:rPrChange w:id="2555" w:author="CR#0209" w:date="2020-04-06T14:09:00Z">
              <w:rPr/>
            </w:rPrChange>
          </w:rPr>
          <w:t>E-CID</w:t>
        </w:r>
        <w:r w:rsidRPr="001202E7">
          <w:rPr>
            <w:rPrChange w:id="2556" w:author="CR#0209" w:date="2020-04-06T14:09:00Z">
              <w:rPr/>
            </w:rPrChange>
          </w:rPr>
          <w:tab/>
          <w:t>Enhanced Cell-ID (positioning method)</w:t>
        </w:r>
      </w:ins>
    </w:p>
    <w:p w:rsidR="00A96591" w:rsidRPr="001202E7" w:rsidRDefault="00A96591" w:rsidP="00A96591">
      <w:pPr>
        <w:pStyle w:val="EW"/>
        <w:rPr>
          <w:ins w:id="2557" w:author="CR#0203" w:date="2020-04-06T13:18:00Z"/>
          <w:rPrChange w:id="2558" w:author="CR#0209" w:date="2020-04-06T14:09:00Z">
            <w:rPr>
              <w:ins w:id="2559" w:author="CR#0203" w:date="2020-04-06T13:18:00Z"/>
            </w:rPr>
          </w:rPrChange>
        </w:rPr>
      </w:pPr>
      <w:ins w:id="2560" w:author="CR#0203" w:date="2020-04-06T13:18:00Z">
        <w:r w:rsidRPr="001202E7">
          <w:rPr>
            <w:rPrChange w:id="2561" w:author="CR#0209" w:date="2020-04-06T14:09:00Z">
              <w:rPr/>
            </w:rPrChange>
          </w:rPr>
          <w:t>EHC</w:t>
        </w:r>
        <w:r w:rsidRPr="001202E7">
          <w:rPr>
            <w:rPrChange w:id="2562" w:author="CR#0209" w:date="2020-04-06T14:09:00Z">
              <w:rPr/>
            </w:rPrChange>
          </w:rPr>
          <w:tab/>
          <w:t>Ethernet Header Compression</w:t>
        </w:r>
        <w:r w:rsidRPr="001202E7">
          <w:rPr>
            <w:rPrChange w:id="2563" w:author="CR#0209" w:date="2020-04-06T14:09:00Z">
              <w:rPr/>
            </w:rPrChange>
          </w:rPr>
          <w:t xml:space="preserve"> </w:t>
        </w:r>
      </w:ins>
    </w:p>
    <w:p w:rsidR="00635EE3" w:rsidRPr="001202E7" w:rsidRDefault="00264D6A" w:rsidP="00A96591">
      <w:pPr>
        <w:pStyle w:val="EW"/>
        <w:rPr>
          <w:rPrChange w:id="2564" w:author="CR#0209" w:date="2020-04-06T14:09:00Z">
            <w:rPr/>
          </w:rPrChange>
        </w:rPr>
      </w:pPr>
      <w:r w:rsidRPr="001202E7">
        <w:rPr>
          <w:rPrChange w:id="2565" w:author="CR#0209" w:date="2020-04-06T14:09:00Z">
            <w:rPr/>
          </w:rPrChange>
        </w:rPr>
        <w:t>ETWS</w:t>
      </w:r>
      <w:r w:rsidRPr="001202E7">
        <w:rPr>
          <w:rPrChange w:id="2566" w:author="CR#0209" w:date="2020-04-06T14:09:00Z">
            <w:rPr/>
          </w:rPrChange>
        </w:rPr>
        <w:tab/>
        <w:t>Earthquake and Tsunami Warning System</w:t>
      </w:r>
    </w:p>
    <w:p w:rsidR="00A45B25" w:rsidRPr="001202E7" w:rsidRDefault="00C81D9E" w:rsidP="00A45B25">
      <w:pPr>
        <w:pStyle w:val="EW"/>
        <w:rPr>
          <w:rPrChange w:id="2567" w:author="CR#0209" w:date="2020-04-06T14:09:00Z">
            <w:rPr/>
          </w:rPrChange>
        </w:rPr>
      </w:pPr>
      <w:r w:rsidRPr="001202E7">
        <w:rPr>
          <w:rPrChange w:id="2568" w:author="CR#0209" w:date="2020-04-06T14:09:00Z">
            <w:rPr/>
          </w:rPrChange>
        </w:rPr>
        <w:t>GFBR</w:t>
      </w:r>
      <w:r w:rsidRPr="001202E7">
        <w:rPr>
          <w:rPrChange w:id="2569" w:author="CR#0209" w:date="2020-04-06T14:09:00Z">
            <w:rPr/>
          </w:rPrChange>
        </w:rPr>
        <w:tab/>
        <w:t>Guaranteed Flow Bit Rate</w:t>
      </w:r>
    </w:p>
    <w:p w:rsidR="00D30E19" w:rsidRPr="001202E7" w:rsidRDefault="00D30E19" w:rsidP="00D30E19">
      <w:pPr>
        <w:pStyle w:val="EW"/>
        <w:rPr>
          <w:ins w:id="2570" w:author="CR#0195r2" w:date="2020-04-06T02:35:00Z"/>
          <w:rPrChange w:id="2571" w:author="CR#0209" w:date="2020-04-06T14:09:00Z">
            <w:rPr>
              <w:ins w:id="2572" w:author="CR#0195r2" w:date="2020-04-06T02:35:00Z"/>
            </w:rPr>
          </w:rPrChange>
        </w:rPr>
      </w:pPr>
      <w:ins w:id="2573" w:author="CR#0195r2" w:date="2020-04-06T02:35:00Z">
        <w:r w:rsidRPr="001202E7">
          <w:rPr>
            <w:rPrChange w:id="2574" w:author="CR#0209" w:date="2020-04-06T14:09:00Z">
              <w:rPr/>
            </w:rPrChange>
          </w:rPr>
          <w:t>HRNN</w:t>
        </w:r>
        <w:r w:rsidRPr="001202E7">
          <w:rPr>
            <w:rPrChange w:id="2575" w:author="CR#0209" w:date="2020-04-06T14:09:00Z">
              <w:rPr/>
            </w:rPrChange>
          </w:rPr>
          <w:tab/>
          <w:t>Human-Readable Network Name</w:t>
        </w:r>
      </w:ins>
    </w:p>
    <w:p w:rsidR="003B0F0F" w:rsidRPr="001202E7" w:rsidRDefault="003B0F0F" w:rsidP="003B0F0F">
      <w:pPr>
        <w:pStyle w:val="EW"/>
        <w:rPr>
          <w:ins w:id="2576" w:author="CR#0153r8" w:date="2020-04-05T23:50:00Z"/>
          <w:rPrChange w:id="2577" w:author="CR#0209" w:date="2020-04-06T14:09:00Z">
            <w:rPr>
              <w:ins w:id="2578" w:author="CR#0153r8" w:date="2020-04-05T23:50:00Z"/>
            </w:rPr>
          </w:rPrChange>
        </w:rPr>
      </w:pPr>
      <w:ins w:id="2579" w:author="CR#0153r8" w:date="2020-04-05T23:50:00Z">
        <w:r w:rsidRPr="001202E7">
          <w:rPr>
            <w:rPrChange w:id="2580" w:author="CR#0209" w:date="2020-04-06T14:09:00Z">
              <w:rPr/>
            </w:rPrChange>
          </w:rPr>
          <w:t>IAB</w:t>
        </w:r>
        <w:r w:rsidRPr="001202E7">
          <w:rPr>
            <w:rPrChange w:id="2581" w:author="CR#0209" w:date="2020-04-06T14:09:00Z">
              <w:rPr/>
            </w:rPrChange>
          </w:rPr>
          <w:tab/>
          <w:t>Integrated Access and Backhaul</w:t>
        </w:r>
      </w:ins>
    </w:p>
    <w:p w:rsidR="00CE28FA" w:rsidRPr="001202E7" w:rsidRDefault="00CE28FA" w:rsidP="00A45B25">
      <w:pPr>
        <w:pStyle w:val="EW"/>
        <w:rPr>
          <w:rPrChange w:id="2582" w:author="CR#0209" w:date="2020-04-06T14:09:00Z">
            <w:rPr/>
          </w:rPrChange>
        </w:rPr>
      </w:pPr>
      <w:r w:rsidRPr="001202E7">
        <w:rPr>
          <w:rPrChange w:id="2583" w:author="CR#0209" w:date="2020-04-06T14:09:00Z">
            <w:rPr/>
          </w:rPrChange>
        </w:rPr>
        <w:t>I-RNTI</w:t>
      </w:r>
      <w:r w:rsidRPr="001202E7">
        <w:rPr>
          <w:rPrChange w:id="2584" w:author="CR#0209" w:date="2020-04-06T14:09:00Z">
            <w:rPr/>
          </w:rPrChange>
        </w:rPr>
        <w:tab/>
        <w:t>Inactive RNTI</w:t>
      </w:r>
    </w:p>
    <w:p w:rsidR="0047729F" w:rsidRPr="001202E7" w:rsidRDefault="0047729F" w:rsidP="00A45B25">
      <w:pPr>
        <w:pStyle w:val="EW"/>
        <w:rPr>
          <w:rPrChange w:id="2585" w:author="CR#0209" w:date="2020-04-06T14:09:00Z">
            <w:rPr/>
          </w:rPrChange>
        </w:rPr>
      </w:pPr>
      <w:r w:rsidRPr="001202E7">
        <w:rPr>
          <w:rPrChange w:id="2586" w:author="CR#0209" w:date="2020-04-06T14:09:00Z">
            <w:rPr/>
          </w:rPrChange>
        </w:rPr>
        <w:t>INT-RNTI</w:t>
      </w:r>
      <w:r w:rsidRPr="001202E7">
        <w:rPr>
          <w:rPrChange w:id="2587" w:author="CR#0209" w:date="2020-04-06T14:09:00Z">
            <w:rPr/>
          </w:rPrChange>
        </w:rPr>
        <w:tab/>
        <w:t>Interruption RNTI</w:t>
      </w:r>
    </w:p>
    <w:p w:rsidR="008958D5" w:rsidRPr="001202E7" w:rsidRDefault="008958D5" w:rsidP="008A7D11">
      <w:pPr>
        <w:pStyle w:val="EW"/>
        <w:rPr>
          <w:rPrChange w:id="2588" w:author="CR#0209" w:date="2020-04-06T14:09:00Z">
            <w:rPr/>
          </w:rPrChange>
        </w:rPr>
      </w:pPr>
      <w:r w:rsidRPr="001202E7">
        <w:rPr>
          <w:rPrChange w:id="2589" w:author="CR#0209" w:date="2020-04-06T14:09:00Z">
            <w:rPr/>
          </w:rPrChange>
        </w:rPr>
        <w:t>LDPC</w:t>
      </w:r>
      <w:r w:rsidRPr="001202E7">
        <w:rPr>
          <w:rPrChange w:id="2590" w:author="CR#0209" w:date="2020-04-06T14:09:00Z">
            <w:rPr/>
          </w:rPrChange>
        </w:rPr>
        <w:tab/>
        <w:t>Low Density Parity Check</w:t>
      </w:r>
    </w:p>
    <w:p w:rsidR="00415C0E" w:rsidRPr="001202E7" w:rsidRDefault="00415C0E" w:rsidP="00415C0E">
      <w:pPr>
        <w:pStyle w:val="EW"/>
        <w:rPr>
          <w:rPrChange w:id="2591" w:author="CR#0209" w:date="2020-04-06T14:09:00Z">
            <w:rPr/>
          </w:rPrChange>
        </w:rPr>
      </w:pPr>
      <w:r w:rsidRPr="001202E7">
        <w:rPr>
          <w:rPrChange w:id="2592" w:author="CR#0209" w:date="2020-04-06T14:09:00Z">
            <w:rPr/>
          </w:rPrChange>
        </w:rPr>
        <w:t>MDBV</w:t>
      </w:r>
      <w:r w:rsidRPr="001202E7">
        <w:rPr>
          <w:rPrChange w:id="2593" w:author="CR#0209" w:date="2020-04-06T14:09:00Z">
            <w:rPr/>
          </w:rPrChange>
        </w:rPr>
        <w:tab/>
        <w:t>Maximum Data Burst Volume</w:t>
      </w:r>
    </w:p>
    <w:p w:rsidR="003D546E" w:rsidRPr="001202E7" w:rsidRDefault="003D546E" w:rsidP="00415C0E">
      <w:pPr>
        <w:pStyle w:val="EW"/>
        <w:rPr>
          <w:rPrChange w:id="2594" w:author="CR#0209" w:date="2020-04-06T14:09:00Z">
            <w:rPr/>
          </w:rPrChange>
        </w:rPr>
      </w:pPr>
      <w:r w:rsidRPr="001202E7">
        <w:rPr>
          <w:rPrChange w:id="2595" w:author="CR#0209" w:date="2020-04-06T14:09:00Z">
            <w:rPr/>
          </w:rPrChange>
        </w:rPr>
        <w:t>MIB</w:t>
      </w:r>
      <w:r w:rsidRPr="001202E7">
        <w:rPr>
          <w:rPrChange w:id="2596" w:author="CR#0209" w:date="2020-04-06T14:09:00Z">
            <w:rPr/>
          </w:rPrChange>
        </w:rPr>
        <w:tab/>
        <w:t>Master Information Block</w:t>
      </w:r>
    </w:p>
    <w:p w:rsidR="002F061B" w:rsidRPr="001202E7" w:rsidRDefault="002F061B" w:rsidP="008A7D11">
      <w:pPr>
        <w:pStyle w:val="EW"/>
        <w:rPr>
          <w:lang w:eastAsia="zh-CN"/>
          <w:rPrChange w:id="2597" w:author="CR#0209" w:date="2020-04-06T14:09:00Z">
            <w:rPr>
              <w:lang w:eastAsia="zh-CN"/>
            </w:rPr>
          </w:rPrChange>
        </w:rPr>
      </w:pPr>
      <w:r w:rsidRPr="001202E7">
        <w:rPr>
          <w:rPrChange w:id="2598" w:author="CR#0209" w:date="2020-04-06T14:09:00Z">
            <w:rPr/>
          </w:rPrChange>
        </w:rPr>
        <w:t>MICO</w:t>
      </w:r>
      <w:r w:rsidRPr="001202E7">
        <w:rPr>
          <w:rPrChange w:id="2599" w:author="CR#0209" w:date="2020-04-06T14:09:00Z">
            <w:rPr/>
          </w:rPrChange>
        </w:rPr>
        <w:tab/>
      </w:r>
      <w:r w:rsidRPr="001202E7">
        <w:rPr>
          <w:lang w:eastAsia="zh-CN"/>
          <w:rPrChange w:id="2600" w:author="CR#0209" w:date="2020-04-06T14:09:00Z">
            <w:rPr>
              <w:lang w:eastAsia="zh-CN"/>
            </w:rPr>
          </w:rPrChange>
        </w:rPr>
        <w:t>Mobile Initiated Connection Only</w:t>
      </w:r>
    </w:p>
    <w:p w:rsidR="00807D86" w:rsidRPr="001202E7" w:rsidRDefault="00C81D9E" w:rsidP="00807D86">
      <w:pPr>
        <w:pStyle w:val="EW"/>
        <w:rPr>
          <w:rPrChange w:id="2601" w:author="CR#0209" w:date="2020-04-06T14:09:00Z">
            <w:rPr/>
          </w:rPrChange>
        </w:rPr>
      </w:pPr>
      <w:r w:rsidRPr="001202E7">
        <w:rPr>
          <w:rPrChange w:id="2602" w:author="CR#0209" w:date="2020-04-06T14:09:00Z">
            <w:rPr/>
          </w:rPrChange>
        </w:rPr>
        <w:t>MFBR</w:t>
      </w:r>
      <w:r w:rsidRPr="001202E7">
        <w:rPr>
          <w:rPrChange w:id="2603" w:author="CR#0209" w:date="2020-04-06T14:09:00Z">
            <w:rPr/>
          </w:rPrChange>
        </w:rPr>
        <w:tab/>
        <w:t>Maximum Flow Bit Rate</w:t>
      </w:r>
    </w:p>
    <w:p w:rsidR="00C81D9E" w:rsidRPr="001202E7" w:rsidRDefault="00807D86" w:rsidP="00807D86">
      <w:pPr>
        <w:pStyle w:val="EW"/>
        <w:rPr>
          <w:rPrChange w:id="2604" w:author="CR#0209" w:date="2020-04-06T14:09:00Z">
            <w:rPr/>
          </w:rPrChange>
        </w:rPr>
      </w:pPr>
      <w:r w:rsidRPr="001202E7">
        <w:rPr>
          <w:rPrChange w:id="2605" w:author="CR#0209" w:date="2020-04-06T14:09:00Z">
            <w:rPr/>
          </w:rPrChange>
        </w:rPr>
        <w:t>MMTEL</w:t>
      </w:r>
      <w:r w:rsidRPr="001202E7">
        <w:rPr>
          <w:rPrChange w:id="2606" w:author="CR#0209" w:date="2020-04-06T14:09:00Z">
            <w:rPr/>
          </w:rPrChange>
        </w:rPr>
        <w:tab/>
        <w:t>Multimedia telephony</w:t>
      </w:r>
    </w:p>
    <w:p w:rsidR="00CE28FA" w:rsidRPr="001202E7" w:rsidRDefault="00CE28FA" w:rsidP="008958D5">
      <w:pPr>
        <w:pStyle w:val="EW"/>
        <w:rPr>
          <w:rPrChange w:id="2607" w:author="CR#0209" w:date="2020-04-06T14:09:00Z">
            <w:rPr/>
          </w:rPrChange>
        </w:rPr>
      </w:pPr>
      <w:r w:rsidRPr="001202E7">
        <w:rPr>
          <w:rPrChange w:id="2608" w:author="CR#0209" w:date="2020-04-06T14:09:00Z">
            <w:rPr/>
          </w:rPrChange>
        </w:rPr>
        <w:t>MNO</w:t>
      </w:r>
      <w:r w:rsidRPr="001202E7">
        <w:rPr>
          <w:rPrChange w:id="2609" w:author="CR#0209" w:date="2020-04-06T14:09:00Z">
            <w:rPr/>
          </w:rPrChange>
        </w:rPr>
        <w:tab/>
        <w:t>Mobile Netwo</w:t>
      </w:r>
      <w:r w:rsidR="006379B7" w:rsidRPr="001202E7">
        <w:rPr>
          <w:rPrChange w:id="2610" w:author="CR#0209" w:date="2020-04-06T14:09:00Z">
            <w:rPr/>
          </w:rPrChange>
        </w:rPr>
        <w:t>r</w:t>
      </w:r>
      <w:r w:rsidRPr="001202E7">
        <w:rPr>
          <w:rPrChange w:id="2611" w:author="CR#0209" w:date="2020-04-06T14:09:00Z">
            <w:rPr/>
          </w:rPrChange>
        </w:rPr>
        <w:t>k Operator</w:t>
      </w:r>
    </w:p>
    <w:p w:rsidR="003B0F0F" w:rsidRPr="001202E7" w:rsidRDefault="003B0F0F" w:rsidP="003B0F0F">
      <w:pPr>
        <w:pStyle w:val="EW"/>
        <w:rPr>
          <w:ins w:id="2612" w:author="CR#0153r8" w:date="2020-04-05T23:50:00Z"/>
          <w:rPrChange w:id="2613" w:author="CR#0209" w:date="2020-04-06T14:09:00Z">
            <w:rPr>
              <w:ins w:id="2614" w:author="CR#0153r8" w:date="2020-04-05T23:50:00Z"/>
            </w:rPr>
          </w:rPrChange>
        </w:rPr>
      </w:pPr>
      <w:ins w:id="2615" w:author="CR#0153r8" w:date="2020-04-05T23:50:00Z">
        <w:r w:rsidRPr="001202E7">
          <w:rPr>
            <w:rPrChange w:id="2616" w:author="CR#0209" w:date="2020-04-06T14:09:00Z">
              <w:rPr/>
            </w:rPrChange>
          </w:rPr>
          <w:t>MT</w:t>
        </w:r>
        <w:r w:rsidRPr="001202E7">
          <w:rPr>
            <w:rPrChange w:id="2617" w:author="CR#0209" w:date="2020-04-06T14:09:00Z">
              <w:rPr/>
            </w:rPrChange>
          </w:rPr>
          <w:tab/>
          <w:t>Mobile Termination</w:t>
        </w:r>
      </w:ins>
    </w:p>
    <w:p w:rsidR="008958D5" w:rsidRPr="001202E7" w:rsidRDefault="008958D5" w:rsidP="008958D5">
      <w:pPr>
        <w:pStyle w:val="EW"/>
        <w:rPr>
          <w:rPrChange w:id="2618" w:author="CR#0209" w:date="2020-04-06T14:09:00Z">
            <w:rPr/>
          </w:rPrChange>
        </w:rPr>
      </w:pPr>
      <w:r w:rsidRPr="001202E7">
        <w:rPr>
          <w:rPrChange w:id="2619" w:author="CR#0209" w:date="2020-04-06T14:09:00Z">
            <w:rPr/>
          </w:rPrChange>
        </w:rPr>
        <w:t>MU-MIMO</w:t>
      </w:r>
      <w:r w:rsidRPr="001202E7">
        <w:rPr>
          <w:rPrChange w:id="2620" w:author="CR#0209" w:date="2020-04-06T14:09:00Z">
            <w:rPr/>
          </w:rPrChange>
        </w:rPr>
        <w:tab/>
        <w:t>Multi User MIMO</w:t>
      </w:r>
    </w:p>
    <w:p w:rsidR="00E02DA7" w:rsidRPr="001202E7" w:rsidRDefault="00E02DA7" w:rsidP="00E02DA7">
      <w:pPr>
        <w:pStyle w:val="EW"/>
        <w:rPr>
          <w:ins w:id="2621" w:author="CR#0209" w:date="2020-04-06T14:05:00Z"/>
          <w:rPrChange w:id="2622" w:author="CR#0209" w:date="2020-04-06T14:09:00Z">
            <w:rPr>
              <w:ins w:id="2623" w:author="CR#0209" w:date="2020-04-06T14:05:00Z"/>
            </w:rPr>
          </w:rPrChange>
        </w:rPr>
      </w:pPr>
      <w:ins w:id="2624" w:author="CR#0209" w:date="2020-04-06T14:05:00Z">
        <w:r w:rsidRPr="001202E7">
          <w:rPr>
            <w:rPrChange w:id="2625" w:author="CR#0209" w:date="2020-04-06T14:09:00Z">
              <w:rPr/>
            </w:rPrChange>
          </w:rPr>
          <w:t>Multi-RTT</w:t>
        </w:r>
        <w:r w:rsidRPr="001202E7">
          <w:rPr>
            <w:rPrChange w:id="2626" w:author="CR#0209" w:date="2020-04-06T14:09:00Z">
              <w:rPr/>
            </w:rPrChange>
          </w:rPr>
          <w:tab/>
          <w:t>Multi-Round Trip Time</w:t>
        </w:r>
      </w:ins>
    </w:p>
    <w:p w:rsidR="002577B6" w:rsidRPr="001202E7" w:rsidRDefault="002577B6" w:rsidP="002577B6">
      <w:pPr>
        <w:pStyle w:val="EW"/>
        <w:rPr>
          <w:ins w:id="2627" w:author="CR#0176r3" w:date="2020-04-06T01:55:00Z"/>
          <w:rPrChange w:id="2628" w:author="CR#0209" w:date="2020-04-06T14:09:00Z">
            <w:rPr>
              <w:ins w:id="2629" w:author="CR#0176r3" w:date="2020-04-06T01:55:00Z"/>
            </w:rPr>
          </w:rPrChange>
        </w:rPr>
      </w:pPr>
      <w:ins w:id="2630" w:author="CR#0176r3" w:date="2020-04-06T01:55:00Z">
        <w:r w:rsidRPr="001202E7">
          <w:rPr>
            <w:rPrChange w:id="2631" w:author="CR#0209" w:date="2020-04-06T14:09:00Z">
              <w:rPr/>
            </w:rPrChange>
          </w:rPr>
          <w:t>NB-IoT</w:t>
        </w:r>
        <w:r w:rsidRPr="001202E7">
          <w:rPr>
            <w:rPrChange w:id="2632" w:author="CR#0209" w:date="2020-04-06T14:09:00Z">
              <w:rPr/>
            </w:rPrChange>
          </w:rPr>
          <w:tab/>
          <w:t xml:space="preserve">Narrow Band Internet of Things </w:t>
        </w:r>
      </w:ins>
    </w:p>
    <w:p w:rsidR="002936A2" w:rsidRPr="001202E7" w:rsidRDefault="002936A2" w:rsidP="008958D5">
      <w:pPr>
        <w:pStyle w:val="EW"/>
        <w:rPr>
          <w:rPrChange w:id="2633" w:author="CR#0209" w:date="2020-04-06T14:09:00Z">
            <w:rPr/>
          </w:rPrChange>
        </w:rPr>
      </w:pPr>
      <w:r w:rsidRPr="001202E7">
        <w:rPr>
          <w:rPrChange w:id="2634" w:author="CR#0209" w:date="2020-04-06T14:09:00Z">
            <w:rPr/>
          </w:rPrChange>
        </w:rPr>
        <w:t>NCGI</w:t>
      </w:r>
      <w:r w:rsidRPr="001202E7">
        <w:rPr>
          <w:rPrChange w:id="2635" w:author="CR#0209" w:date="2020-04-06T14:09:00Z">
            <w:rPr/>
          </w:rPrChange>
        </w:rPr>
        <w:tab/>
        <w:t>NR Cell Global Identifier</w:t>
      </w:r>
    </w:p>
    <w:p w:rsidR="00C4439A" w:rsidRPr="001202E7" w:rsidRDefault="002F64DB" w:rsidP="00C4439A">
      <w:pPr>
        <w:pStyle w:val="EW"/>
        <w:rPr>
          <w:rPrChange w:id="2636" w:author="CR#0209" w:date="2020-04-06T14:09:00Z">
            <w:rPr/>
          </w:rPrChange>
        </w:rPr>
      </w:pPr>
      <w:r w:rsidRPr="001202E7">
        <w:rPr>
          <w:rPrChange w:id="2637" w:author="CR#0209" w:date="2020-04-06T14:09:00Z">
            <w:rPr/>
          </w:rPrChange>
        </w:rPr>
        <w:t>NCR</w:t>
      </w:r>
      <w:r w:rsidRPr="001202E7">
        <w:rPr>
          <w:rPrChange w:id="2638" w:author="CR#0209" w:date="2020-04-06T14:09:00Z">
            <w:rPr/>
          </w:rPrChange>
        </w:rPr>
        <w:tab/>
        <w:t>Neighbour Cell Relation</w:t>
      </w:r>
    </w:p>
    <w:p w:rsidR="002F64DB" w:rsidRPr="001202E7" w:rsidRDefault="00C4439A" w:rsidP="00C4439A">
      <w:pPr>
        <w:pStyle w:val="EW"/>
        <w:rPr>
          <w:rPrChange w:id="2639" w:author="CR#0209" w:date="2020-04-06T14:09:00Z">
            <w:rPr/>
          </w:rPrChange>
        </w:rPr>
      </w:pPr>
      <w:r w:rsidRPr="001202E7">
        <w:rPr>
          <w:rPrChange w:id="2640" w:author="CR#0209" w:date="2020-04-06T14:09:00Z">
            <w:rPr/>
          </w:rPrChange>
        </w:rPr>
        <w:t>NCRT</w:t>
      </w:r>
      <w:r w:rsidRPr="001202E7">
        <w:rPr>
          <w:rPrChange w:id="2641" w:author="CR#0209" w:date="2020-04-06T14:09:00Z">
            <w:rPr/>
          </w:rPrChange>
        </w:rPr>
        <w:tab/>
        <w:t>Neighbour Cell Relation Table</w:t>
      </w:r>
    </w:p>
    <w:p w:rsidR="002F061B" w:rsidRPr="001202E7" w:rsidRDefault="002F061B" w:rsidP="002F061B">
      <w:pPr>
        <w:pStyle w:val="EW"/>
        <w:rPr>
          <w:rPrChange w:id="2642" w:author="CR#0209" w:date="2020-04-06T14:09:00Z">
            <w:rPr/>
          </w:rPrChange>
        </w:rPr>
      </w:pPr>
      <w:r w:rsidRPr="001202E7">
        <w:rPr>
          <w:rPrChange w:id="2643" w:author="CR#0209" w:date="2020-04-06T14:09:00Z">
            <w:rPr/>
          </w:rPrChange>
        </w:rPr>
        <w:t>NGAP</w:t>
      </w:r>
      <w:r w:rsidRPr="001202E7">
        <w:rPr>
          <w:rPrChange w:id="2644" w:author="CR#0209" w:date="2020-04-06T14:09:00Z">
            <w:rPr/>
          </w:rPrChange>
        </w:rPr>
        <w:tab/>
        <w:t>NG Application Protocol</w:t>
      </w:r>
    </w:p>
    <w:p w:rsidR="00D30E19" w:rsidRPr="001202E7" w:rsidRDefault="00D30E19" w:rsidP="00D30E19">
      <w:pPr>
        <w:pStyle w:val="EW"/>
        <w:rPr>
          <w:ins w:id="2645" w:author="CR#0195r2" w:date="2020-04-06T02:35:00Z"/>
          <w:rPrChange w:id="2646" w:author="CR#0209" w:date="2020-04-06T14:09:00Z">
            <w:rPr>
              <w:ins w:id="2647" w:author="CR#0195r2" w:date="2020-04-06T02:35:00Z"/>
            </w:rPr>
          </w:rPrChange>
        </w:rPr>
      </w:pPr>
      <w:ins w:id="2648" w:author="CR#0195r2" w:date="2020-04-06T02:35:00Z">
        <w:r w:rsidRPr="001202E7">
          <w:rPr>
            <w:rPrChange w:id="2649" w:author="CR#0209" w:date="2020-04-06T14:09:00Z">
              <w:rPr/>
            </w:rPrChange>
          </w:rPr>
          <w:t>NID</w:t>
        </w:r>
        <w:r w:rsidRPr="001202E7">
          <w:rPr>
            <w:rPrChange w:id="2650" w:author="CR#0209" w:date="2020-04-06T14:09:00Z">
              <w:rPr/>
            </w:rPrChange>
          </w:rPr>
          <w:tab/>
          <w:t>Network Identifier</w:t>
        </w:r>
      </w:ins>
    </w:p>
    <w:p w:rsidR="00D30E19" w:rsidRPr="001202E7" w:rsidRDefault="00D30E19" w:rsidP="00D30E19">
      <w:pPr>
        <w:pStyle w:val="EW"/>
        <w:rPr>
          <w:ins w:id="2651" w:author="CR#0195r2" w:date="2020-04-06T02:35:00Z"/>
          <w:rPrChange w:id="2652" w:author="CR#0209" w:date="2020-04-06T14:09:00Z">
            <w:rPr>
              <w:ins w:id="2653" w:author="CR#0195r2" w:date="2020-04-06T02:35:00Z"/>
            </w:rPr>
          </w:rPrChange>
        </w:rPr>
      </w:pPr>
      <w:ins w:id="2654" w:author="CR#0195r2" w:date="2020-04-06T02:35:00Z">
        <w:r w:rsidRPr="001202E7">
          <w:rPr>
            <w:rPrChange w:id="2655" w:author="CR#0209" w:date="2020-04-06T14:09:00Z">
              <w:rPr/>
            </w:rPrChange>
          </w:rPr>
          <w:t>NPN</w:t>
        </w:r>
        <w:r w:rsidRPr="001202E7">
          <w:rPr>
            <w:rPrChange w:id="2656" w:author="CR#0209" w:date="2020-04-06T14:09:00Z">
              <w:rPr/>
            </w:rPrChange>
          </w:rPr>
          <w:tab/>
          <w:t>Non-Public Network</w:t>
        </w:r>
      </w:ins>
    </w:p>
    <w:p w:rsidR="00BF33C4" w:rsidRPr="001202E7" w:rsidRDefault="00BF33C4" w:rsidP="008A7D11">
      <w:pPr>
        <w:pStyle w:val="EW"/>
        <w:rPr>
          <w:rPrChange w:id="2657" w:author="CR#0209" w:date="2020-04-06T14:09:00Z">
            <w:rPr/>
          </w:rPrChange>
        </w:rPr>
      </w:pPr>
      <w:r w:rsidRPr="001202E7">
        <w:rPr>
          <w:rPrChange w:id="2658" w:author="CR#0209" w:date="2020-04-06T14:09:00Z">
            <w:rPr/>
          </w:rPrChange>
        </w:rPr>
        <w:t>NR</w:t>
      </w:r>
      <w:r w:rsidRPr="001202E7">
        <w:rPr>
          <w:rPrChange w:id="2659" w:author="CR#0209" w:date="2020-04-06T14:09:00Z">
            <w:rPr/>
          </w:rPrChange>
        </w:rPr>
        <w:tab/>
      </w:r>
      <w:r w:rsidR="00176BF3" w:rsidRPr="001202E7">
        <w:rPr>
          <w:rPrChange w:id="2660" w:author="CR#0209" w:date="2020-04-06T14:09:00Z">
            <w:rPr/>
          </w:rPrChange>
        </w:rPr>
        <w:t>NR Radio Access</w:t>
      </w:r>
    </w:p>
    <w:p w:rsidR="00CE28FA" w:rsidRPr="001202E7" w:rsidRDefault="00CE28FA" w:rsidP="008A7D11">
      <w:pPr>
        <w:pStyle w:val="EW"/>
        <w:rPr>
          <w:rPrChange w:id="2661" w:author="CR#0209" w:date="2020-04-06T14:09:00Z">
            <w:rPr/>
          </w:rPrChange>
        </w:rPr>
      </w:pPr>
      <w:r w:rsidRPr="001202E7">
        <w:rPr>
          <w:rPrChange w:id="2662" w:author="CR#0209" w:date="2020-04-06T14:09:00Z">
            <w:rPr/>
          </w:rPrChange>
        </w:rPr>
        <w:t>P-RNTI</w:t>
      </w:r>
      <w:r w:rsidRPr="001202E7">
        <w:rPr>
          <w:rPrChange w:id="2663" w:author="CR#0209" w:date="2020-04-06T14:09:00Z">
            <w:rPr/>
          </w:rPrChange>
        </w:rPr>
        <w:tab/>
        <w:t>Paging RNTI</w:t>
      </w:r>
    </w:p>
    <w:p w:rsidR="00AC638F" w:rsidRPr="001202E7" w:rsidRDefault="00AC638F" w:rsidP="008A7D11">
      <w:pPr>
        <w:pStyle w:val="EW"/>
        <w:rPr>
          <w:rPrChange w:id="2664" w:author="CR#0209" w:date="2020-04-06T14:09:00Z">
            <w:rPr/>
          </w:rPrChange>
        </w:rPr>
      </w:pPr>
      <w:r w:rsidRPr="001202E7">
        <w:rPr>
          <w:rPrChange w:id="2665" w:author="CR#0209" w:date="2020-04-06T14:09:00Z">
            <w:rPr/>
          </w:rPrChange>
        </w:rPr>
        <w:t>PCH</w:t>
      </w:r>
      <w:r w:rsidRPr="001202E7">
        <w:rPr>
          <w:rPrChange w:id="2666" w:author="CR#0209" w:date="2020-04-06T14:09:00Z">
            <w:rPr/>
          </w:rPrChange>
        </w:rPr>
        <w:tab/>
        <w:t>Paging Channel</w:t>
      </w:r>
    </w:p>
    <w:p w:rsidR="003E44AF" w:rsidRPr="001202E7" w:rsidRDefault="003E44AF" w:rsidP="008A7D11">
      <w:pPr>
        <w:pStyle w:val="EW"/>
        <w:rPr>
          <w:rPrChange w:id="2667" w:author="CR#0209" w:date="2020-04-06T14:09:00Z">
            <w:rPr/>
          </w:rPrChange>
        </w:rPr>
      </w:pPr>
      <w:r w:rsidRPr="001202E7">
        <w:rPr>
          <w:rPrChange w:id="2668" w:author="CR#0209" w:date="2020-04-06T14:09:00Z">
            <w:rPr/>
          </w:rPrChange>
        </w:rPr>
        <w:t>PCI</w:t>
      </w:r>
      <w:r w:rsidRPr="001202E7">
        <w:rPr>
          <w:rPrChange w:id="2669" w:author="CR#0209" w:date="2020-04-06T14:09:00Z">
            <w:rPr/>
          </w:rPrChange>
        </w:rPr>
        <w:tab/>
        <w:t>Physical Cell Identifier</w:t>
      </w:r>
    </w:p>
    <w:p w:rsidR="00656EC7" w:rsidRPr="001202E7" w:rsidRDefault="00656EC7" w:rsidP="008A7D11">
      <w:pPr>
        <w:pStyle w:val="EW"/>
        <w:rPr>
          <w:rPrChange w:id="2670" w:author="CR#0209" w:date="2020-04-06T14:09:00Z">
            <w:rPr/>
          </w:rPrChange>
        </w:rPr>
      </w:pPr>
      <w:r w:rsidRPr="001202E7">
        <w:rPr>
          <w:rPrChange w:id="2671" w:author="CR#0209" w:date="2020-04-06T14:09:00Z">
            <w:rPr/>
          </w:rPrChange>
        </w:rPr>
        <w:t>PDCCH</w:t>
      </w:r>
      <w:r w:rsidRPr="001202E7">
        <w:rPr>
          <w:rPrChange w:id="2672" w:author="CR#0209" w:date="2020-04-06T14:09:00Z">
            <w:rPr/>
          </w:rPrChange>
        </w:rPr>
        <w:tab/>
        <w:t>Physical Downlink Control C</w:t>
      </w:r>
      <w:r w:rsidR="00AC638F" w:rsidRPr="001202E7">
        <w:rPr>
          <w:rPrChange w:id="2673" w:author="CR#0209" w:date="2020-04-06T14:09:00Z">
            <w:rPr/>
          </w:rPrChange>
        </w:rPr>
        <w:t>h</w:t>
      </w:r>
      <w:r w:rsidR="00763869" w:rsidRPr="001202E7">
        <w:rPr>
          <w:rPrChange w:id="2674" w:author="CR#0209" w:date="2020-04-06T14:09:00Z">
            <w:rPr/>
          </w:rPrChange>
        </w:rPr>
        <w:t>annel</w:t>
      </w:r>
    </w:p>
    <w:p w:rsidR="008958D5" w:rsidRPr="001202E7" w:rsidRDefault="008958D5" w:rsidP="008958D5">
      <w:pPr>
        <w:pStyle w:val="EW"/>
        <w:rPr>
          <w:rPrChange w:id="2675" w:author="CR#0209" w:date="2020-04-06T14:09:00Z">
            <w:rPr/>
          </w:rPrChange>
        </w:rPr>
      </w:pPr>
      <w:r w:rsidRPr="001202E7">
        <w:rPr>
          <w:rPrChange w:id="2676" w:author="CR#0209" w:date="2020-04-06T14:09:00Z">
            <w:rPr/>
          </w:rPrChange>
        </w:rPr>
        <w:lastRenderedPageBreak/>
        <w:t>PDSCH</w:t>
      </w:r>
      <w:r w:rsidRPr="001202E7">
        <w:rPr>
          <w:rPrChange w:id="2677" w:author="CR#0209" w:date="2020-04-06T14:09:00Z">
            <w:rPr/>
          </w:rPrChange>
        </w:rPr>
        <w:tab/>
        <w:t>Physical Downlink Shared Channel</w:t>
      </w:r>
    </w:p>
    <w:p w:rsidR="00D30E19" w:rsidRPr="001202E7" w:rsidRDefault="00D30E19" w:rsidP="00D30E19">
      <w:pPr>
        <w:pStyle w:val="EW"/>
        <w:rPr>
          <w:ins w:id="2678" w:author="CR#0195r2" w:date="2020-04-06T02:35:00Z"/>
          <w:rPrChange w:id="2679" w:author="CR#0209" w:date="2020-04-06T14:09:00Z">
            <w:rPr>
              <w:ins w:id="2680" w:author="CR#0195r2" w:date="2020-04-06T02:35:00Z"/>
            </w:rPr>
          </w:rPrChange>
        </w:rPr>
      </w:pPr>
      <w:ins w:id="2681" w:author="CR#0195r2" w:date="2020-04-06T02:35:00Z">
        <w:r w:rsidRPr="001202E7">
          <w:rPr>
            <w:rPrChange w:id="2682" w:author="CR#0209" w:date="2020-04-06T14:09:00Z">
              <w:rPr/>
            </w:rPrChange>
          </w:rPr>
          <w:t>PNI-NPN</w:t>
        </w:r>
        <w:r w:rsidRPr="001202E7">
          <w:rPr>
            <w:rPrChange w:id="2683" w:author="CR#0209" w:date="2020-04-06T14:09:00Z">
              <w:rPr/>
            </w:rPrChange>
          </w:rPr>
          <w:tab/>
          <w:t>Public Network Integrated NPN</w:t>
        </w:r>
      </w:ins>
    </w:p>
    <w:p w:rsidR="00CE28FA" w:rsidRPr="001202E7" w:rsidRDefault="00CE28FA" w:rsidP="008958D5">
      <w:pPr>
        <w:pStyle w:val="EW"/>
        <w:rPr>
          <w:rPrChange w:id="2684" w:author="CR#0209" w:date="2020-04-06T14:09:00Z">
            <w:rPr/>
          </w:rPrChange>
        </w:rPr>
      </w:pPr>
      <w:r w:rsidRPr="001202E7">
        <w:rPr>
          <w:rPrChange w:id="2685" w:author="CR#0209" w:date="2020-04-06T14:09:00Z">
            <w:rPr/>
          </w:rPrChange>
        </w:rPr>
        <w:t>PO</w:t>
      </w:r>
      <w:r w:rsidRPr="001202E7">
        <w:rPr>
          <w:rPrChange w:id="2686" w:author="CR#0209" w:date="2020-04-06T14:09:00Z">
            <w:rPr/>
          </w:rPrChange>
        </w:rPr>
        <w:tab/>
        <w:t>Paging Occasion</w:t>
      </w:r>
    </w:p>
    <w:p w:rsidR="008958D5" w:rsidRPr="001202E7" w:rsidRDefault="008958D5" w:rsidP="008958D5">
      <w:pPr>
        <w:pStyle w:val="EW"/>
        <w:rPr>
          <w:rPrChange w:id="2687" w:author="CR#0209" w:date="2020-04-06T14:09:00Z">
            <w:rPr/>
          </w:rPrChange>
        </w:rPr>
      </w:pPr>
      <w:r w:rsidRPr="001202E7">
        <w:rPr>
          <w:rPrChange w:id="2688" w:author="CR#0209" w:date="2020-04-06T14:09:00Z">
            <w:rPr/>
          </w:rPrChange>
        </w:rPr>
        <w:t>PRACH</w:t>
      </w:r>
      <w:r w:rsidRPr="001202E7">
        <w:rPr>
          <w:rPrChange w:id="2689" w:author="CR#0209" w:date="2020-04-06T14:09:00Z">
            <w:rPr/>
          </w:rPrChange>
        </w:rPr>
        <w:tab/>
        <w:t>Physical Random Access Channel</w:t>
      </w:r>
    </w:p>
    <w:p w:rsidR="008958D5" w:rsidRPr="001202E7" w:rsidRDefault="008958D5" w:rsidP="008958D5">
      <w:pPr>
        <w:pStyle w:val="EW"/>
        <w:rPr>
          <w:rPrChange w:id="2690" w:author="CR#0209" w:date="2020-04-06T14:09:00Z">
            <w:rPr/>
          </w:rPrChange>
        </w:rPr>
      </w:pPr>
      <w:r w:rsidRPr="001202E7">
        <w:rPr>
          <w:rPrChange w:id="2691" w:author="CR#0209" w:date="2020-04-06T14:09:00Z">
            <w:rPr/>
          </w:rPrChange>
        </w:rPr>
        <w:t>PRB</w:t>
      </w:r>
      <w:r w:rsidRPr="001202E7">
        <w:rPr>
          <w:rPrChange w:id="2692" w:author="CR#0209" w:date="2020-04-06T14:09:00Z">
            <w:rPr/>
          </w:rPrChange>
        </w:rPr>
        <w:tab/>
        <w:t>Physical Resource Block</w:t>
      </w:r>
    </w:p>
    <w:p w:rsidR="008958D5" w:rsidRPr="001202E7" w:rsidRDefault="008958D5" w:rsidP="008958D5">
      <w:pPr>
        <w:pStyle w:val="EW"/>
        <w:rPr>
          <w:rPrChange w:id="2693" w:author="CR#0209" w:date="2020-04-06T14:09:00Z">
            <w:rPr/>
          </w:rPrChange>
        </w:rPr>
      </w:pPr>
      <w:r w:rsidRPr="001202E7">
        <w:rPr>
          <w:rPrChange w:id="2694" w:author="CR#0209" w:date="2020-04-06T14:09:00Z">
            <w:rPr/>
          </w:rPrChange>
        </w:rPr>
        <w:t>PRG</w:t>
      </w:r>
      <w:r w:rsidRPr="001202E7">
        <w:rPr>
          <w:rPrChange w:id="2695" w:author="CR#0209" w:date="2020-04-06T14:09:00Z">
            <w:rPr/>
          </w:rPrChange>
        </w:rPr>
        <w:tab/>
        <w:t>Precoding Resource block Group</w:t>
      </w:r>
    </w:p>
    <w:p w:rsidR="002B4761" w:rsidRPr="001202E7" w:rsidRDefault="002B4761" w:rsidP="002B4761">
      <w:pPr>
        <w:pStyle w:val="EW"/>
        <w:rPr>
          <w:ins w:id="2696" w:author="CR#0193r2" w:date="2020-04-06T02:23:00Z"/>
          <w:rPrChange w:id="2697" w:author="CR#0209" w:date="2020-04-06T14:09:00Z">
            <w:rPr>
              <w:ins w:id="2698" w:author="CR#0193r2" w:date="2020-04-06T02:23:00Z"/>
            </w:rPr>
          </w:rPrChange>
        </w:rPr>
      </w:pPr>
      <w:ins w:id="2699" w:author="CR#0193r2" w:date="2020-04-06T02:23:00Z">
        <w:r w:rsidRPr="001202E7">
          <w:rPr>
            <w:rPrChange w:id="2700" w:author="CR#0209" w:date="2020-04-06T14:09:00Z">
              <w:rPr/>
            </w:rPrChange>
          </w:rPr>
          <w:t>PS-RNTI</w:t>
        </w:r>
        <w:r w:rsidRPr="001202E7">
          <w:rPr>
            <w:rPrChange w:id="2701" w:author="CR#0209" w:date="2020-04-06T14:09:00Z">
              <w:rPr/>
            </w:rPrChange>
          </w:rPr>
          <w:tab/>
          <w:t>Power Saving RNTI</w:t>
        </w:r>
      </w:ins>
    </w:p>
    <w:p w:rsidR="00656EC7" w:rsidRPr="001202E7" w:rsidRDefault="00656EC7" w:rsidP="008A7D11">
      <w:pPr>
        <w:pStyle w:val="EW"/>
        <w:rPr>
          <w:rPrChange w:id="2702" w:author="CR#0209" w:date="2020-04-06T14:09:00Z">
            <w:rPr/>
          </w:rPrChange>
        </w:rPr>
      </w:pPr>
      <w:r w:rsidRPr="001202E7">
        <w:rPr>
          <w:rPrChange w:id="2703" w:author="CR#0209" w:date="2020-04-06T14:09:00Z">
            <w:rPr/>
          </w:rPrChange>
        </w:rPr>
        <w:t>PSS</w:t>
      </w:r>
      <w:r w:rsidRPr="001202E7">
        <w:rPr>
          <w:rPrChange w:id="2704" w:author="CR#0209" w:date="2020-04-06T14:09:00Z">
            <w:rPr/>
          </w:rPrChange>
        </w:rPr>
        <w:tab/>
      </w:r>
      <w:r w:rsidR="00763869" w:rsidRPr="001202E7">
        <w:rPr>
          <w:rPrChange w:id="2705" w:author="CR#0209" w:date="2020-04-06T14:09:00Z">
            <w:rPr/>
          </w:rPrChange>
        </w:rPr>
        <w:t>P</w:t>
      </w:r>
      <w:r w:rsidRPr="001202E7">
        <w:rPr>
          <w:rPrChange w:id="2706" w:author="CR#0209" w:date="2020-04-06T14:09:00Z">
            <w:rPr/>
          </w:rPrChange>
        </w:rPr>
        <w:t>rimary Synchronisation Signal</w:t>
      </w:r>
    </w:p>
    <w:p w:rsidR="00656EC7" w:rsidRPr="001202E7" w:rsidRDefault="00656EC7" w:rsidP="008A7D11">
      <w:pPr>
        <w:pStyle w:val="EW"/>
        <w:rPr>
          <w:rPrChange w:id="2707" w:author="CR#0209" w:date="2020-04-06T14:09:00Z">
            <w:rPr/>
          </w:rPrChange>
        </w:rPr>
      </w:pPr>
      <w:r w:rsidRPr="001202E7">
        <w:rPr>
          <w:rPrChange w:id="2708" w:author="CR#0209" w:date="2020-04-06T14:09:00Z">
            <w:rPr/>
          </w:rPrChange>
        </w:rPr>
        <w:t>PUCCH</w:t>
      </w:r>
      <w:r w:rsidRPr="001202E7">
        <w:rPr>
          <w:rPrChange w:id="2709" w:author="CR#0209" w:date="2020-04-06T14:09:00Z">
            <w:rPr/>
          </w:rPrChange>
        </w:rPr>
        <w:tab/>
        <w:t>Physical U</w:t>
      </w:r>
      <w:r w:rsidR="00763869" w:rsidRPr="001202E7">
        <w:rPr>
          <w:rPrChange w:id="2710" w:author="CR#0209" w:date="2020-04-06T14:09:00Z">
            <w:rPr/>
          </w:rPrChange>
        </w:rPr>
        <w:t xml:space="preserve">plink </w:t>
      </w:r>
      <w:r w:rsidRPr="001202E7">
        <w:rPr>
          <w:rPrChange w:id="2711" w:author="CR#0209" w:date="2020-04-06T14:09:00Z">
            <w:rPr/>
          </w:rPrChange>
        </w:rPr>
        <w:t>C</w:t>
      </w:r>
      <w:r w:rsidR="00763869" w:rsidRPr="001202E7">
        <w:rPr>
          <w:rPrChange w:id="2712" w:author="CR#0209" w:date="2020-04-06T14:09:00Z">
            <w:rPr/>
          </w:rPrChange>
        </w:rPr>
        <w:t xml:space="preserve">ontrol </w:t>
      </w:r>
      <w:r w:rsidRPr="001202E7">
        <w:rPr>
          <w:rPrChange w:id="2713" w:author="CR#0209" w:date="2020-04-06T14:09:00Z">
            <w:rPr/>
          </w:rPrChange>
        </w:rPr>
        <w:t>C</w:t>
      </w:r>
      <w:r w:rsidR="00AC638F" w:rsidRPr="001202E7">
        <w:rPr>
          <w:rPrChange w:id="2714" w:author="CR#0209" w:date="2020-04-06T14:09:00Z">
            <w:rPr/>
          </w:rPrChange>
        </w:rPr>
        <w:t>h</w:t>
      </w:r>
      <w:r w:rsidR="00763869" w:rsidRPr="001202E7">
        <w:rPr>
          <w:rPrChange w:id="2715" w:author="CR#0209" w:date="2020-04-06T14:09:00Z">
            <w:rPr/>
          </w:rPrChange>
        </w:rPr>
        <w:t>annel</w:t>
      </w:r>
    </w:p>
    <w:p w:rsidR="008958D5" w:rsidRPr="001202E7" w:rsidRDefault="008958D5" w:rsidP="00264D6A">
      <w:pPr>
        <w:pStyle w:val="EW"/>
        <w:rPr>
          <w:rPrChange w:id="2716" w:author="CR#0209" w:date="2020-04-06T14:09:00Z">
            <w:rPr/>
          </w:rPrChange>
        </w:rPr>
      </w:pPr>
      <w:r w:rsidRPr="001202E7">
        <w:rPr>
          <w:rPrChange w:id="2717" w:author="CR#0209" w:date="2020-04-06T14:09:00Z">
            <w:rPr/>
          </w:rPrChange>
        </w:rPr>
        <w:t>PUSCH</w:t>
      </w:r>
      <w:r w:rsidRPr="001202E7">
        <w:rPr>
          <w:rPrChange w:id="2718" w:author="CR#0209" w:date="2020-04-06T14:09:00Z">
            <w:rPr/>
          </w:rPrChange>
        </w:rPr>
        <w:tab/>
        <w:t>Physical Uplink Shared Channel</w:t>
      </w:r>
    </w:p>
    <w:p w:rsidR="00264D6A" w:rsidRPr="001202E7" w:rsidRDefault="00264D6A" w:rsidP="00264D6A">
      <w:pPr>
        <w:pStyle w:val="EW"/>
        <w:rPr>
          <w:rPrChange w:id="2719" w:author="CR#0209" w:date="2020-04-06T14:09:00Z">
            <w:rPr/>
          </w:rPrChange>
        </w:rPr>
      </w:pPr>
      <w:r w:rsidRPr="001202E7">
        <w:rPr>
          <w:rPrChange w:id="2720" w:author="CR#0209" w:date="2020-04-06T14:09:00Z">
            <w:rPr/>
          </w:rPrChange>
        </w:rPr>
        <w:t>PWS</w:t>
      </w:r>
      <w:r w:rsidRPr="001202E7">
        <w:rPr>
          <w:rPrChange w:id="2721" w:author="CR#0209" w:date="2020-04-06T14:09:00Z">
            <w:rPr/>
          </w:rPrChange>
        </w:rPr>
        <w:tab/>
        <w:t>Public Warning System</w:t>
      </w:r>
    </w:p>
    <w:p w:rsidR="008958D5" w:rsidRPr="001202E7" w:rsidRDefault="008958D5" w:rsidP="008A7D11">
      <w:pPr>
        <w:pStyle w:val="EW"/>
        <w:rPr>
          <w:rPrChange w:id="2722" w:author="CR#0209" w:date="2020-04-06T14:09:00Z">
            <w:rPr/>
          </w:rPrChange>
        </w:rPr>
      </w:pPr>
      <w:r w:rsidRPr="001202E7">
        <w:rPr>
          <w:rPrChange w:id="2723" w:author="CR#0209" w:date="2020-04-06T14:09:00Z">
            <w:rPr/>
          </w:rPrChange>
        </w:rPr>
        <w:t>QAM</w:t>
      </w:r>
      <w:r w:rsidRPr="001202E7">
        <w:rPr>
          <w:rPrChange w:id="2724" w:author="CR#0209" w:date="2020-04-06T14:09:00Z">
            <w:rPr/>
          </w:rPrChange>
        </w:rPr>
        <w:tab/>
        <w:t>Quadrature Amplitude Modulation</w:t>
      </w:r>
    </w:p>
    <w:p w:rsidR="009F46DA" w:rsidRPr="001202E7" w:rsidRDefault="009F46DA" w:rsidP="008A7D11">
      <w:pPr>
        <w:pStyle w:val="EW"/>
        <w:rPr>
          <w:rPrChange w:id="2725" w:author="CR#0209" w:date="2020-04-06T14:09:00Z">
            <w:rPr/>
          </w:rPrChange>
        </w:rPr>
      </w:pPr>
      <w:r w:rsidRPr="001202E7">
        <w:rPr>
          <w:rPrChange w:id="2726" w:author="CR#0209" w:date="2020-04-06T14:09:00Z">
            <w:rPr/>
          </w:rPrChange>
        </w:rPr>
        <w:t>QFI</w:t>
      </w:r>
      <w:r w:rsidRPr="001202E7">
        <w:rPr>
          <w:rPrChange w:id="2727" w:author="CR#0209" w:date="2020-04-06T14:09:00Z">
            <w:rPr/>
          </w:rPrChange>
        </w:rPr>
        <w:tab/>
        <w:t>QoS Flow ID</w:t>
      </w:r>
    </w:p>
    <w:p w:rsidR="008958D5" w:rsidRPr="001202E7" w:rsidRDefault="008958D5" w:rsidP="008A7D11">
      <w:pPr>
        <w:pStyle w:val="EW"/>
        <w:rPr>
          <w:rPrChange w:id="2728" w:author="CR#0209" w:date="2020-04-06T14:09:00Z">
            <w:rPr/>
          </w:rPrChange>
        </w:rPr>
      </w:pPr>
      <w:r w:rsidRPr="001202E7">
        <w:rPr>
          <w:rPrChange w:id="2729" w:author="CR#0209" w:date="2020-04-06T14:09:00Z">
            <w:rPr/>
          </w:rPrChange>
        </w:rPr>
        <w:t>QPSK</w:t>
      </w:r>
      <w:r w:rsidRPr="001202E7">
        <w:rPr>
          <w:rPrChange w:id="2730" w:author="CR#0209" w:date="2020-04-06T14:09:00Z">
            <w:rPr/>
          </w:rPrChange>
        </w:rPr>
        <w:tab/>
        <w:t>Quadrature Phase Shift Keying</w:t>
      </w:r>
    </w:p>
    <w:p w:rsidR="0027763F" w:rsidRPr="001202E7" w:rsidRDefault="0027763F" w:rsidP="0027763F">
      <w:pPr>
        <w:pStyle w:val="EW"/>
        <w:rPr>
          <w:ins w:id="2731" w:author="CR#0197r1" w:date="2020-04-06T12:36:00Z"/>
          <w:rPrChange w:id="2732" w:author="CR#0209" w:date="2020-04-06T14:09:00Z">
            <w:rPr>
              <w:ins w:id="2733" w:author="CR#0197r1" w:date="2020-04-06T12:36:00Z"/>
            </w:rPr>
          </w:rPrChange>
        </w:rPr>
      </w:pPr>
      <w:ins w:id="2734" w:author="CR#0197r1" w:date="2020-04-06T12:36:00Z">
        <w:r w:rsidRPr="001202E7">
          <w:rPr>
            <w:rPrChange w:id="2735" w:author="CR#0209" w:date="2020-04-06T14:09:00Z">
              <w:rPr/>
            </w:rPrChange>
          </w:rPr>
          <w:t>RA</w:t>
        </w:r>
        <w:r w:rsidRPr="001202E7">
          <w:rPr>
            <w:rPrChange w:id="2736" w:author="CR#0209" w:date="2020-04-06T14:09:00Z">
              <w:rPr/>
            </w:rPrChange>
          </w:rPr>
          <w:tab/>
          <w:t>Random Access</w:t>
        </w:r>
      </w:ins>
    </w:p>
    <w:p w:rsidR="00CE28FA" w:rsidRPr="001202E7" w:rsidRDefault="00CE28FA" w:rsidP="00C4439A">
      <w:pPr>
        <w:pStyle w:val="EW"/>
        <w:rPr>
          <w:rPrChange w:id="2737" w:author="CR#0209" w:date="2020-04-06T14:09:00Z">
            <w:rPr/>
          </w:rPrChange>
        </w:rPr>
      </w:pPr>
      <w:r w:rsidRPr="001202E7">
        <w:rPr>
          <w:rPrChange w:id="2738" w:author="CR#0209" w:date="2020-04-06T14:09:00Z">
            <w:rPr/>
          </w:rPrChange>
        </w:rPr>
        <w:t>RA-RNTI</w:t>
      </w:r>
      <w:r w:rsidRPr="001202E7">
        <w:rPr>
          <w:rPrChange w:id="2739" w:author="CR#0209" w:date="2020-04-06T14:09:00Z">
            <w:rPr/>
          </w:rPrChange>
        </w:rPr>
        <w:tab/>
        <w:t>Random Access RNTI</w:t>
      </w:r>
    </w:p>
    <w:p w:rsidR="00C4439A" w:rsidRPr="001202E7" w:rsidRDefault="00073C98" w:rsidP="00C4439A">
      <w:pPr>
        <w:pStyle w:val="EW"/>
        <w:rPr>
          <w:rPrChange w:id="2740" w:author="CR#0209" w:date="2020-04-06T14:09:00Z">
            <w:rPr/>
          </w:rPrChange>
        </w:rPr>
      </w:pPr>
      <w:r w:rsidRPr="001202E7">
        <w:rPr>
          <w:rPrChange w:id="2741" w:author="CR#0209" w:date="2020-04-06T14:09:00Z">
            <w:rPr/>
          </w:rPrChange>
        </w:rPr>
        <w:t>RACH</w:t>
      </w:r>
      <w:r w:rsidRPr="001202E7">
        <w:rPr>
          <w:rPrChange w:id="2742" w:author="CR#0209" w:date="2020-04-06T14:09:00Z">
            <w:rPr/>
          </w:rPrChange>
        </w:rPr>
        <w:tab/>
        <w:t>Random Access Channel</w:t>
      </w:r>
    </w:p>
    <w:p w:rsidR="00073C98" w:rsidRPr="001202E7" w:rsidRDefault="00C4439A" w:rsidP="00C4439A">
      <w:pPr>
        <w:pStyle w:val="EW"/>
        <w:rPr>
          <w:rPrChange w:id="2743" w:author="CR#0209" w:date="2020-04-06T14:09:00Z">
            <w:rPr/>
          </w:rPrChange>
        </w:rPr>
      </w:pPr>
      <w:r w:rsidRPr="001202E7">
        <w:rPr>
          <w:rPrChange w:id="2744" w:author="CR#0209" w:date="2020-04-06T14:09:00Z">
            <w:rPr/>
          </w:rPrChange>
        </w:rPr>
        <w:t>RANAC</w:t>
      </w:r>
      <w:r w:rsidRPr="001202E7">
        <w:rPr>
          <w:rPrChange w:id="2745" w:author="CR#0209" w:date="2020-04-06T14:09:00Z">
            <w:rPr/>
          </w:rPrChange>
        </w:rPr>
        <w:tab/>
        <w:t>RAN-based Notification Area Code</w:t>
      </w:r>
    </w:p>
    <w:p w:rsidR="008958D5" w:rsidRPr="001202E7" w:rsidRDefault="008958D5" w:rsidP="008A7D11">
      <w:pPr>
        <w:pStyle w:val="EW"/>
        <w:rPr>
          <w:rPrChange w:id="2746" w:author="CR#0209" w:date="2020-04-06T14:09:00Z">
            <w:rPr/>
          </w:rPrChange>
        </w:rPr>
      </w:pPr>
      <w:r w:rsidRPr="001202E7">
        <w:rPr>
          <w:rPrChange w:id="2747" w:author="CR#0209" w:date="2020-04-06T14:09:00Z">
            <w:rPr/>
          </w:rPrChange>
        </w:rPr>
        <w:t>REG</w:t>
      </w:r>
      <w:r w:rsidRPr="001202E7">
        <w:rPr>
          <w:rPrChange w:id="2748" w:author="CR#0209" w:date="2020-04-06T14:09:00Z">
            <w:rPr/>
          </w:rPrChange>
        </w:rPr>
        <w:tab/>
        <w:t>Resource Element Group</w:t>
      </w:r>
    </w:p>
    <w:p w:rsidR="007E3156" w:rsidRPr="001202E7" w:rsidRDefault="007E3156" w:rsidP="008A7D11">
      <w:pPr>
        <w:pStyle w:val="EW"/>
        <w:rPr>
          <w:rPrChange w:id="2749" w:author="CR#0209" w:date="2020-04-06T14:09:00Z">
            <w:rPr/>
          </w:rPrChange>
        </w:rPr>
      </w:pPr>
      <w:r w:rsidRPr="001202E7">
        <w:rPr>
          <w:rPrChange w:id="2750" w:author="CR#0209" w:date="2020-04-06T14:09:00Z">
            <w:rPr/>
          </w:rPrChange>
        </w:rPr>
        <w:t>RIM</w:t>
      </w:r>
      <w:r w:rsidRPr="001202E7">
        <w:rPr>
          <w:rPrChange w:id="2751" w:author="CR#0209" w:date="2020-04-06T14:09:00Z">
            <w:rPr/>
          </w:rPrChange>
        </w:rPr>
        <w:tab/>
        <w:t>Remote Interference Management</w:t>
      </w:r>
    </w:p>
    <w:p w:rsidR="00B87053" w:rsidRPr="001202E7" w:rsidRDefault="00B87053" w:rsidP="008A7D11">
      <w:pPr>
        <w:pStyle w:val="EW"/>
        <w:rPr>
          <w:rPrChange w:id="2752" w:author="CR#0209" w:date="2020-04-06T14:09:00Z">
            <w:rPr/>
          </w:rPrChange>
        </w:rPr>
      </w:pPr>
      <w:r w:rsidRPr="001202E7">
        <w:rPr>
          <w:rPrChange w:id="2753" w:author="CR#0209" w:date="2020-04-06T14:09:00Z">
            <w:rPr/>
          </w:rPrChange>
        </w:rPr>
        <w:t>RMSI</w:t>
      </w:r>
      <w:r w:rsidRPr="001202E7">
        <w:rPr>
          <w:rPrChange w:id="2754" w:author="CR#0209" w:date="2020-04-06T14:09:00Z">
            <w:rPr/>
          </w:rPrChange>
        </w:rPr>
        <w:tab/>
        <w:t>Remaining Minimum SI</w:t>
      </w:r>
    </w:p>
    <w:p w:rsidR="00303B7F" w:rsidRPr="001202E7" w:rsidRDefault="00303B7F" w:rsidP="008A7D11">
      <w:pPr>
        <w:pStyle w:val="EW"/>
        <w:rPr>
          <w:rPrChange w:id="2755" w:author="CR#0209" w:date="2020-04-06T14:09:00Z">
            <w:rPr/>
          </w:rPrChange>
        </w:rPr>
      </w:pPr>
      <w:r w:rsidRPr="001202E7">
        <w:rPr>
          <w:rPrChange w:id="2756" w:author="CR#0209" w:date="2020-04-06T14:09:00Z">
            <w:rPr/>
          </w:rPrChange>
        </w:rPr>
        <w:t>RNA</w:t>
      </w:r>
      <w:r w:rsidRPr="001202E7">
        <w:rPr>
          <w:rPrChange w:id="2757" w:author="CR#0209" w:date="2020-04-06T14:09:00Z">
            <w:rPr/>
          </w:rPrChange>
        </w:rPr>
        <w:tab/>
        <w:t>RAN</w:t>
      </w:r>
      <w:r w:rsidR="00DA028B" w:rsidRPr="001202E7">
        <w:rPr>
          <w:rPrChange w:id="2758" w:author="CR#0209" w:date="2020-04-06T14:09:00Z">
            <w:rPr/>
          </w:rPrChange>
        </w:rPr>
        <w:t>-based</w:t>
      </w:r>
      <w:r w:rsidRPr="001202E7">
        <w:rPr>
          <w:rPrChange w:id="2759" w:author="CR#0209" w:date="2020-04-06T14:09:00Z">
            <w:rPr/>
          </w:rPrChange>
        </w:rPr>
        <w:t xml:space="preserve"> Notification Area</w:t>
      </w:r>
    </w:p>
    <w:p w:rsidR="00587232" w:rsidRPr="001202E7" w:rsidRDefault="00587232" w:rsidP="00587232">
      <w:pPr>
        <w:pStyle w:val="EW"/>
        <w:rPr>
          <w:rPrChange w:id="2760" w:author="CR#0209" w:date="2020-04-06T14:09:00Z">
            <w:rPr/>
          </w:rPrChange>
        </w:rPr>
      </w:pPr>
      <w:r w:rsidRPr="001202E7">
        <w:rPr>
          <w:rPrChange w:id="2761" w:author="CR#0209" w:date="2020-04-06T14:09:00Z">
            <w:rPr/>
          </w:rPrChange>
        </w:rPr>
        <w:t>RNAU</w:t>
      </w:r>
      <w:r w:rsidRPr="001202E7">
        <w:rPr>
          <w:rPrChange w:id="2762" w:author="CR#0209" w:date="2020-04-06T14:09:00Z">
            <w:rPr/>
          </w:rPrChange>
        </w:rPr>
        <w:tab/>
        <w:t>RAN-based Notification Area Update</w:t>
      </w:r>
    </w:p>
    <w:p w:rsidR="00A45B25" w:rsidRPr="001202E7" w:rsidRDefault="00A45B25" w:rsidP="001274F9">
      <w:pPr>
        <w:pStyle w:val="EW"/>
        <w:rPr>
          <w:rPrChange w:id="2763" w:author="CR#0209" w:date="2020-04-06T14:09:00Z">
            <w:rPr/>
          </w:rPrChange>
        </w:rPr>
      </w:pPr>
      <w:r w:rsidRPr="001202E7">
        <w:rPr>
          <w:rPrChange w:id="2764" w:author="CR#0209" w:date="2020-04-06T14:09:00Z">
            <w:rPr/>
          </w:rPrChange>
        </w:rPr>
        <w:t>RNTI</w:t>
      </w:r>
      <w:r w:rsidRPr="001202E7">
        <w:rPr>
          <w:rPrChange w:id="2765" w:author="CR#0209" w:date="2020-04-06T14:09:00Z">
            <w:rPr/>
          </w:rPrChange>
        </w:rPr>
        <w:tab/>
        <w:t>Radio Network Temporary Identifier</w:t>
      </w:r>
    </w:p>
    <w:p w:rsidR="001274F9" w:rsidRPr="001202E7" w:rsidRDefault="001274F9" w:rsidP="001274F9">
      <w:pPr>
        <w:pStyle w:val="EW"/>
        <w:rPr>
          <w:rPrChange w:id="2766" w:author="CR#0209" w:date="2020-04-06T14:09:00Z">
            <w:rPr/>
          </w:rPrChange>
        </w:rPr>
      </w:pPr>
      <w:r w:rsidRPr="001202E7">
        <w:rPr>
          <w:rPrChange w:id="2767" w:author="CR#0209" w:date="2020-04-06T14:09:00Z">
            <w:rPr/>
          </w:rPrChange>
        </w:rPr>
        <w:t>RQA</w:t>
      </w:r>
      <w:r w:rsidRPr="001202E7">
        <w:rPr>
          <w:rPrChange w:id="2768" w:author="CR#0209" w:date="2020-04-06T14:09:00Z">
            <w:rPr/>
          </w:rPrChange>
        </w:rPr>
        <w:tab/>
        <w:t>Reflective QoS Attribute</w:t>
      </w:r>
    </w:p>
    <w:p w:rsidR="00DF2565" w:rsidRPr="001202E7" w:rsidRDefault="001274F9" w:rsidP="00DF2565">
      <w:pPr>
        <w:pStyle w:val="EW"/>
        <w:rPr>
          <w:rPrChange w:id="2769" w:author="CR#0209" w:date="2020-04-06T14:09:00Z">
            <w:rPr/>
          </w:rPrChange>
        </w:rPr>
      </w:pPr>
      <w:r w:rsidRPr="001202E7">
        <w:rPr>
          <w:rPrChange w:id="2770" w:author="CR#0209" w:date="2020-04-06T14:09:00Z">
            <w:rPr/>
          </w:rPrChange>
        </w:rPr>
        <w:t>RQoS</w:t>
      </w:r>
      <w:r w:rsidRPr="001202E7">
        <w:rPr>
          <w:rPrChange w:id="2771" w:author="CR#0209" w:date="2020-04-06T14:09:00Z">
            <w:rPr/>
          </w:rPrChange>
        </w:rPr>
        <w:tab/>
        <w:t>Reflective Quality of Service</w:t>
      </w:r>
    </w:p>
    <w:p w:rsidR="008958D5" w:rsidRPr="001202E7" w:rsidRDefault="008958D5" w:rsidP="008958D5">
      <w:pPr>
        <w:pStyle w:val="EW"/>
        <w:rPr>
          <w:rPrChange w:id="2772" w:author="CR#0209" w:date="2020-04-06T14:09:00Z">
            <w:rPr/>
          </w:rPrChange>
        </w:rPr>
      </w:pPr>
      <w:r w:rsidRPr="001202E7">
        <w:rPr>
          <w:rPrChange w:id="2773" w:author="CR#0209" w:date="2020-04-06T14:09:00Z">
            <w:rPr/>
          </w:rPrChange>
        </w:rPr>
        <w:t>RS</w:t>
      </w:r>
      <w:r w:rsidRPr="001202E7">
        <w:rPr>
          <w:rPrChange w:id="2774" w:author="CR#0209" w:date="2020-04-06T14:09:00Z">
            <w:rPr/>
          </w:rPrChange>
        </w:rPr>
        <w:tab/>
        <w:t>Reference Signal</w:t>
      </w:r>
    </w:p>
    <w:p w:rsidR="008958D5" w:rsidRPr="001202E7" w:rsidRDefault="008958D5" w:rsidP="008958D5">
      <w:pPr>
        <w:pStyle w:val="EW"/>
        <w:rPr>
          <w:rPrChange w:id="2775" w:author="CR#0209" w:date="2020-04-06T14:09:00Z">
            <w:rPr/>
          </w:rPrChange>
        </w:rPr>
      </w:pPr>
      <w:r w:rsidRPr="001202E7">
        <w:rPr>
          <w:rPrChange w:id="2776" w:author="CR#0209" w:date="2020-04-06T14:09:00Z">
            <w:rPr/>
          </w:rPrChange>
        </w:rPr>
        <w:t>RSRP</w:t>
      </w:r>
      <w:r w:rsidRPr="001202E7">
        <w:rPr>
          <w:rPrChange w:id="2777" w:author="CR#0209" w:date="2020-04-06T14:09:00Z">
            <w:rPr/>
          </w:rPrChange>
        </w:rPr>
        <w:tab/>
        <w:t>Reference Signal Received Power</w:t>
      </w:r>
    </w:p>
    <w:p w:rsidR="008958D5" w:rsidRPr="001202E7" w:rsidRDefault="008958D5" w:rsidP="008958D5">
      <w:pPr>
        <w:pStyle w:val="EW"/>
        <w:rPr>
          <w:rPrChange w:id="2778" w:author="CR#0209" w:date="2020-04-06T14:09:00Z">
            <w:rPr/>
          </w:rPrChange>
        </w:rPr>
      </w:pPr>
      <w:r w:rsidRPr="001202E7">
        <w:rPr>
          <w:rPrChange w:id="2779" w:author="CR#0209" w:date="2020-04-06T14:09:00Z">
            <w:rPr/>
          </w:rPrChange>
        </w:rPr>
        <w:t>RSRQ</w:t>
      </w:r>
      <w:r w:rsidRPr="001202E7">
        <w:rPr>
          <w:rPrChange w:id="2780" w:author="CR#0209" w:date="2020-04-06T14:09:00Z">
            <w:rPr/>
          </w:rPrChange>
        </w:rPr>
        <w:tab/>
        <w:t>Reference Signal Received Quality</w:t>
      </w:r>
    </w:p>
    <w:p w:rsidR="00B62AD3" w:rsidRPr="001202E7" w:rsidRDefault="00B62AD3" w:rsidP="00B62AD3">
      <w:pPr>
        <w:pStyle w:val="EW"/>
        <w:rPr>
          <w:ins w:id="2781" w:author="CR#0201r2" w:date="2020-04-06T13:14:00Z"/>
          <w:rPrChange w:id="2782" w:author="CR#0209" w:date="2020-04-06T14:09:00Z">
            <w:rPr>
              <w:ins w:id="2783" w:author="CR#0201r2" w:date="2020-04-06T13:14:00Z"/>
            </w:rPr>
          </w:rPrChange>
        </w:rPr>
      </w:pPr>
      <w:ins w:id="2784" w:author="CR#0201r2" w:date="2020-04-06T13:14:00Z">
        <w:r w:rsidRPr="001202E7">
          <w:rPr>
            <w:rPrChange w:id="2785" w:author="CR#0209" w:date="2020-04-06T14:09:00Z">
              <w:rPr/>
            </w:rPrChange>
          </w:rPr>
          <w:t>RSSI</w:t>
        </w:r>
        <w:r w:rsidRPr="001202E7">
          <w:rPr>
            <w:rPrChange w:id="2786" w:author="CR#0209" w:date="2020-04-06T14:09:00Z">
              <w:rPr/>
            </w:rPrChange>
          </w:rPr>
          <w:tab/>
          <w:t>Received Signal Strength Indicator</w:t>
        </w:r>
      </w:ins>
    </w:p>
    <w:p w:rsidR="00E02DA7" w:rsidRPr="001202E7" w:rsidRDefault="00E02DA7" w:rsidP="00E02DA7">
      <w:pPr>
        <w:pStyle w:val="EW"/>
        <w:rPr>
          <w:ins w:id="2787" w:author="CR#0209" w:date="2020-04-06T14:05:00Z"/>
          <w:rPrChange w:id="2788" w:author="CR#0209" w:date="2020-04-06T14:09:00Z">
            <w:rPr>
              <w:ins w:id="2789" w:author="CR#0209" w:date="2020-04-06T14:05:00Z"/>
            </w:rPr>
          </w:rPrChange>
        </w:rPr>
      </w:pPr>
      <w:ins w:id="2790" w:author="CR#0209" w:date="2020-04-06T14:05:00Z">
        <w:r w:rsidRPr="001202E7">
          <w:rPr>
            <w:rPrChange w:id="2791" w:author="CR#0209" w:date="2020-04-06T14:09:00Z">
              <w:rPr/>
            </w:rPrChange>
          </w:rPr>
          <w:t>RSTD</w:t>
        </w:r>
        <w:r w:rsidRPr="001202E7">
          <w:rPr>
            <w:rPrChange w:id="2792" w:author="CR#0209" w:date="2020-04-06T14:09:00Z">
              <w:rPr/>
            </w:rPrChange>
          </w:rPr>
          <w:tab/>
          <w:t>Reference Signal Time Difference</w:t>
        </w:r>
      </w:ins>
    </w:p>
    <w:p w:rsidR="001274F9" w:rsidRPr="001202E7" w:rsidRDefault="00DF2565" w:rsidP="008958D5">
      <w:pPr>
        <w:pStyle w:val="EW"/>
        <w:rPr>
          <w:rPrChange w:id="2793" w:author="CR#0209" w:date="2020-04-06T14:09:00Z">
            <w:rPr/>
          </w:rPrChange>
        </w:rPr>
      </w:pPr>
      <w:r w:rsidRPr="001202E7">
        <w:rPr>
          <w:rPrChange w:id="2794" w:author="CR#0209" w:date="2020-04-06T14:09:00Z">
            <w:rPr/>
          </w:rPrChange>
        </w:rPr>
        <w:t>SD</w:t>
      </w:r>
      <w:r w:rsidRPr="001202E7">
        <w:rPr>
          <w:rPrChange w:id="2795" w:author="CR#0209" w:date="2020-04-06T14:09:00Z">
            <w:rPr/>
          </w:rPrChange>
        </w:rPr>
        <w:tab/>
        <w:t>Slice Differentiator</w:t>
      </w:r>
    </w:p>
    <w:p w:rsidR="00103BD0" w:rsidRPr="001202E7" w:rsidRDefault="001C73E2" w:rsidP="008A7D11">
      <w:pPr>
        <w:pStyle w:val="EW"/>
        <w:rPr>
          <w:rPrChange w:id="2796" w:author="CR#0209" w:date="2020-04-06T14:09:00Z">
            <w:rPr/>
          </w:rPrChange>
        </w:rPr>
      </w:pPr>
      <w:r w:rsidRPr="001202E7">
        <w:rPr>
          <w:rPrChange w:id="2797" w:author="CR#0209" w:date="2020-04-06T14:09:00Z">
            <w:rPr/>
          </w:rPrChange>
        </w:rPr>
        <w:t>SDAP</w:t>
      </w:r>
      <w:r w:rsidR="00103BD0" w:rsidRPr="001202E7">
        <w:rPr>
          <w:rPrChange w:id="2798" w:author="CR#0209" w:date="2020-04-06T14:09:00Z">
            <w:rPr/>
          </w:rPrChange>
        </w:rPr>
        <w:tab/>
      </w:r>
      <w:r w:rsidR="009C5825" w:rsidRPr="001202E7">
        <w:rPr>
          <w:rPrChange w:id="2799" w:author="CR#0209" w:date="2020-04-06T14:09:00Z">
            <w:rPr/>
          </w:rPrChange>
        </w:rPr>
        <w:t>Service Data Adaptation Protocol</w:t>
      </w:r>
    </w:p>
    <w:p w:rsidR="00A45B25" w:rsidRPr="001202E7" w:rsidRDefault="00A45B25" w:rsidP="00A45B25">
      <w:pPr>
        <w:pStyle w:val="EW"/>
        <w:rPr>
          <w:rPrChange w:id="2800" w:author="CR#0209" w:date="2020-04-06T14:09:00Z">
            <w:rPr/>
          </w:rPrChange>
        </w:rPr>
      </w:pPr>
      <w:r w:rsidRPr="001202E7">
        <w:rPr>
          <w:rPrChange w:id="2801" w:author="CR#0209" w:date="2020-04-06T14:09:00Z">
            <w:rPr/>
          </w:rPrChange>
        </w:rPr>
        <w:t>SFI-RNTI</w:t>
      </w:r>
      <w:r w:rsidRPr="001202E7">
        <w:rPr>
          <w:rPrChange w:id="2802" w:author="CR#0209" w:date="2020-04-06T14:09:00Z">
            <w:rPr/>
          </w:rPrChange>
        </w:rPr>
        <w:tab/>
        <w:t>Slot Format Indication RNTI</w:t>
      </w:r>
    </w:p>
    <w:p w:rsidR="003D546E" w:rsidRPr="001202E7" w:rsidRDefault="003D546E" w:rsidP="003D546E">
      <w:pPr>
        <w:pStyle w:val="EW"/>
        <w:rPr>
          <w:rPrChange w:id="2803" w:author="CR#0209" w:date="2020-04-06T14:09:00Z">
            <w:rPr/>
          </w:rPrChange>
        </w:rPr>
      </w:pPr>
      <w:r w:rsidRPr="001202E7">
        <w:rPr>
          <w:rPrChange w:id="2804" w:author="CR#0209" w:date="2020-04-06T14:09:00Z">
            <w:rPr/>
          </w:rPrChange>
        </w:rPr>
        <w:t>SIB</w:t>
      </w:r>
      <w:r w:rsidRPr="001202E7">
        <w:rPr>
          <w:rPrChange w:id="2805" w:author="CR#0209" w:date="2020-04-06T14:09:00Z">
            <w:rPr/>
          </w:rPrChange>
        </w:rPr>
        <w:tab/>
        <w:t>System Information Block</w:t>
      </w:r>
    </w:p>
    <w:p w:rsidR="00A45B25" w:rsidRPr="001202E7" w:rsidRDefault="00A45B25" w:rsidP="00A45B25">
      <w:pPr>
        <w:pStyle w:val="EW"/>
        <w:rPr>
          <w:rPrChange w:id="2806" w:author="CR#0209" w:date="2020-04-06T14:09:00Z">
            <w:rPr/>
          </w:rPrChange>
        </w:rPr>
      </w:pPr>
      <w:r w:rsidRPr="001202E7">
        <w:rPr>
          <w:rPrChange w:id="2807" w:author="CR#0209" w:date="2020-04-06T14:09:00Z">
            <w:rPr/>
          </w:rPrChange>
        </w:rPr>
        <w:t>SI-RNTI</w:t>
      </w:r>
      <w:r w:rsidRPr="001202E7">
        <w:rPr>
          <w:rPrChange w:id="2808" w:author="CR#0209" w:date="2020-04-06T14:09:00Z">
            <w:rPr/>
          </w:rPrChange>
        </w:rPr>
        <w:tab/>
        <w:t>System Information RNTI</w:t>
      </w:r>
    </w:p>
    <w:p w:rsidR="00CE28FA" w:rsidRPr="001202E7" w:rsidRDefault="00CE28FA" w:rsidP="00A45B25">
      <w:pPr>
        <w:pStyle w:val="EW"/>
        <w:rPr>
          <w:rPrChange w:id="2809" w:author="CR#0209" w:date="2020-04-06T14:09:00Z">
            <w:rPr/>
          </w:rPrChange>
        </w:rPr>
      </w:pPr>
      <w:r w:rsidRPr="001202E7">
        <w:rPr>
          <w:rPrChange w:id="2810" w:author="CR#0209" w:date="2020-04-06T14:09:00Z">
            <w:rPr/>
          </w:rPrChange>
        </w:rPr>
        <w:t>SLA</w:t>
      </w:r>
      <w:r w:rsidRPr="001202E7">
        <w:rPr>
          <w:rPrChange w:id="2811" w:author="CR#0209" w:date="2020-04-06T14:09:00Z">
            <w:rPr/>
          </w:rPrChange>
        </w:rPr>
        <w:tab/>
        <w:t>Service Level Agreement</w:t>
      </w:r>
    </w:p>
    <w:p w:rsidR="0078546C" w:rsidRPr="001202E7" w:rsidRDefault="0078546C" w:rsidP="00A45B25">
      <w:pPr>
        <w:pStyle w:val="EW"/>
        <w:rPr>
          <w:rPrChange w:id="2812" w:author="CR#0209" w:date="2020-04-06T14:09:00Z">
            <w:rPr/>
          </w:rPrChange>
        </w:rPr>
      </w:pPr>
      <w:r w:rsidRPr="001202E7">
        <w:rPr>
          <w:rPrChange w:id="2813" w:author="CR#0209" w:date="2020-04-06T14:09:00Z">
            <w:rPr/>
          </w:rPrChange>
        </w:rPr>
        <w:t>SMC</w:t>
      </w:r>
      <w:r w:rsidRPr="001202E7">
        <w:rPr>
          <w:rPrChange w:id="2814" w:author="CR#0209" w:date="2020-04-06T14:09:00Z">
            <w:rPr/>
          </w:rPrChange>
        </w:rPr>
        <w:tab/>
        <w:t>Security Mode Command</w:t>
      </w:r>
    </w:p>
    <w:p w:rsidR="00E11F2F" w:rsidRPr="001202E7" w:rsidRDefault="00B807C1">
      <w:pPr>
        <w:pStyle w:val="EW"/>
        <w:rPr>
          <w:rPrChange w:id="2815" w:author="CR#0209" w:date="2020-04-06T14:09:00Z">
            <w:rPr/>
          </w:rPrChange>
        </w:rPr>
      </w:pPr>
      <w:r w:rsidRPr="001202E7">
        <w:rPr>
          <w:rPrChange w:id="2816" w:author="CR#0209" w:date="2020-04-06T14:09:00Z">
            <w:rPr/>
          </w:rPrChange>
        </w:rPr>
        <w:t>SMF</w:t>
      </w:r>
      <w:r w:rsidRPr="001202E7">
        <w:rPr>
          <w:rPrChange w:id="2817" w:author="CR#0209" w:date="2020-04-06T14:09:00Z">
            <w:rPr/>
          </w:rPrChange>
        </w:rPr>
        <w:tab/>
        <w:t>Session Management Function</w:t>
      </w:r>
    </w:p>
    <w:p w:rsidR="00DF2565" w:rsidRPr="001202E7" w:rsidRDefault="00DF2565">
      <w:pPr>
        <w:pStyle w:val="EW"/>
        <w:rPr>
          <w:rPrChange w:id="2818" w:author="CR#0209" w:date="2020-04-06T14:09:00Z">
            <w:rPr/>
          </w:rPrChange>
        </w:rPr>
      </w:pPr>
      <w:r w:rsidRPr="001202E7">
        <w:rPr>
          <w:rPrChange w:id="2819" w:author="CR#0209" w:date="2020-04-06T14:09:00Z">
            <w:rPr/>
          </w:rPrChange>
        </w:rPr>
        <w:t>S-NSSAI</w:t>
      </w:r>
      <w:r w:rsidRPr="001202E7">
        <w:rPr>
          <w:rPrChange w:id="2820" w:author="CR#0209" w:date="2020-04-06T14:09:00Z">
            <w:rPr/>
          </w:rPrChange>
        </w:rPr>
        <w:tab/>
        <w:t>Single Network Slice Selection Assistance Information</w:t>
      </w:r>
    </w:p>
    <w:p w:rsidR="00D30E19" w:rsidRPr="001202E7" w:rsidRDefault="00D30E19" w:rsidP="00D30E19">
      <w:pPr>
        <w:pStyle w:val="EW"/>
        <w:rPr>
          <w:ins w:id="2821" w:author="CR#0195r2" w:date="2020-04-06T02:35:00Z"/>
          <w:rPrChange w:id="2822" w:author="CR#0209" w:date="2020-04-06T14:09:00Z">
            <w:rPr>
              <w:ins w:id="2823" w:author="CR#0195r2" w:date="2020-04-06T02:35:00Z"/>
            </w:rPr>
          </w:rPrChange>
        </w:rPr>
      </w:pPr>
      <w:ins w:id="2824" w:author="CR#0195r2" w:date="2020-04-06T02:35:00Z">
        <w:r w:rsidRPr="001202E7">
          <w:rPr>
            <w:rPrChange w:id="2825" w:author="CR#0209" w:date="2020-04-06T14:09:00Z">
              <w:rPr/>
            </w:rPrChange>
          </w:rPr>
          <w:t>SNPN</w:t>
        </w:r>
        <w:r w:rsidRPr="001202E7">
          <w:rPr>
            <w:rPrChange w:id="2826" w:author="CR#0209" w:date="2020-04-06T14:09:00Z">
              <w:rPr/>
            </w:rPrChange>
          </w:rPr>
          <w:tab/>
          <w:t>Stand-alone Non-Public Network</w:t>
        </w:r>
      </w:ins>
    </w:p>
    <w:p w:rsidR="00C81D9E" w:rsidRPr="001202E7" w:rsidRDefault="00C81D9E">
      <w:pPr>
        <w:pStyle w:val="EW"/>
        <w:rPr>
          <w:rPrChange w:id="2827" w:author="CR#0209" w:date="2020-04-06T14:09:00Z">
            <w:rPr/>
          </w:rPrChange>
        </w:rPr>
      </w:pPr>
      <w:r w:rsidRPr="001202E7">
        <w:rPr>
          <w:rPrChange w:id="2828" w:author="CR#0209" w:date="2020-04-06T14:09:00Z">
            <w:rPr/>
          </w:rPrChange>
        </w:rPr>
        <w:t>SPS</w:t>
      </w:r>
      <w:r w:rsidRPr="001202E7">
        <w:rPr>
          <w:rPrChange w:id="2829" w:author="CR#0209" w:date="2020-04-06T14:09:00Z">
            <w:rPr/>
          </w:rPrChange>
        </w:rPr>
        <w:tab/>
        <w:t>Semi-Persistent Scheduling</w:t>
      </w:r>
    </w:p>
    <w:p w:rsidR="0037731B" w:rsidRPr="001202E7" w:rsidRDefault="0037731B" w:rsidP="0037731B">
      <w:pPr>
        <w:pStyle w:val="EW"/>
        <w:rPr>
          <w:rPrChange w:id="2830" w:author="CR#0209" w:date="2020-04-06T14:09:00Z">
            <w:rPr/>
          </w:rPrChange>
        </w:rPr>
      </w:pPr>
      <w:r w:rsidRPr="001202E7">
        <w:rPr>
          <w:rPrChange w:id="2831" w:author="CR#0209" w:date="2020-04-06T14:09:00Z">
            <w:rPr/>
          </w:rPrChange>
        </w:rPr>
        <w:t>SR</w:t>
      </w:r>
      <w:r w:rsidRPr="001202E7">
        <w:rPr>
          <w:rPrChange w:id="2832" w:author="CR#0209" w:date="2020-04-06T14:09:00Z">
            <w:rPr/>
          </w:rPrChange>
        </w:rPr>
        <w:tab/>
        <w:t>Scheduling Request</w:t>
      </w:r>
    </w:p>
    <w:p w:rsidR="008958D5" w:rsidRPr="001202E7" w:rsidRDefault="008958D5" w:rsidP="008958D5">
      <w:pPr>
        <w:pStyle w:val="EW"/>
        <w:rPr>
          <w:rPrChange w:id="2833" w:author="CR#0209" w:date="2020-04-06T14:09:00Z">
            <w:rPr/>
          </w:rPrChange>
        </w:rPr>
      </w:pPr>
      <w:r w:rsidRPr="001202E7">
        <w:rPr>
          <w:rPrChange w:id="2834" w:author="CR#0209" w:date="2020-04-06T14:09:00Z">
            <w:rPr/>
          </w:rPrChange>
        </w:rPr>
        <w:t>SRS</w:t>
      </w:r>
      <w:r w:rsidRPr="001202E7">
        <w:rPr>
          <w:rPrChange w:id="2835" w:author="CR#0209" w:date="2020-04-06T14:09:00Z">
            <w:rPr/>
          </w:rPrChange>
        </w:rPr>
        <w:tab/>
        <w:t>Sounding Reference Signal</w:t>
      </w:r>
    </w:p>
    <w:p w:rsidR="00AC6221" w:rsidRPr="001202E7" w:rsidRDefault="00AC6221" w:rsidP="00AC6221">
      <w:pPr>
        <w:pStyle w:val="EW"/>
        <w:rPr>
          <w:ins w:id="2836" w:author="CR#0186r2" w:date="2020-04-06T02:02:00Z"/>
          <w:rPrChange w:id="2837" w:author="CR#0209" w:date="2020-04-06T14:09:00Z">
            <w:rPr>
              <w:ins w:id="2838" w:author="CR#0186r2" w:date="2020-04-06T02:02:00Z"/>
            </w:rPr>
          </w:rPrChange>
        </w:rPr>
      </w:pPr>
      <w:ins w:id="2839" w:author="CR#0186r2" w:date="2020-04-06T02:02:00Z">
        <w:r w:rsidRPr="001202E7">
          <w:rPr>
            <w:rPrChange w:id="2840" w:author="CR#0209" w:date="2020-04-06T14:09:00Z">
              <w:rPr/>
            </w:rPrChange>
          </w:rPr>
          <w:t>SRVCC</w:t>
        </w:r>
        <w:r w:rsidRPr="001202E7">
          <w:rPr>
            <w:rPrChange w:id="2841" w:author="CR#0209" w:date="2020-04-06T14:09:00Z">
              <w:rPr/>
            </w:rPrChange>
          </w:rPr>
          <w:tab/>
          <w:t xml:space="preserve">Single Radio Voice Call Continuity </w:t>
        </w:r>
      </w:ins>
    </w:p>
    <w:p w:rsidR="008958D5" w:rsidRPr="001202E7" w:rsidRDefault="008958D5" w:rsidP="00AC6221">
      <w:pPr>
        <w:pStyle w:val="EW"/>
        <w:rPr>
          <w:rPrChange w:id="2842" w:author="CR#0209" w:date="2020-04-06T14:09:00Z">
            <w:rPr/>
          </w:rPrChange>
        </w:rPr>
      </w:pPr>
      <w:r w:rsidRPr="001202E7">
        <w:rPr>
          <w:rPrChange w:id="2843" w:author="CR#0209" w:date="2020-04-06T14:09:00Z">
            <w:rPr/>
          </w:rPrChange>
        </w:rPr>
        <w:t>SS</w:t>
      </w:r>
      <w:r w:rsidRPr="001202E7">
        <w:rPr>
          <w:rPrChange w:id="2844" w:author="CR#0209" w:date="2020-04-06T14:09:00Z">
            <w:rPr/>
          </w:rPrChange>
        </w:rPr>
        <w:tab/>
        <w:t>Synchronization Signal</w:t>
      </w:r>
    </w:p>
    <w:p w:rsidR="004A1502" w:rsidRPr="001202E7" w:rsidRDefault="004A1502" w:rsidP="008958D5">
      <w:pPr>
        <w:pStyle w:val="EW"/>
        <w:rPr>
          <w:rPrChange w:id="2845" w:author="CR#0209" w:date="2020-04-06T14:09:00Z">
            <w:rPr/>
          </w:rPrChange>
        </w:rPr>
      </w:pPr>
      <w:r w:rsidRPr="001202E7">
        <w:rPr>
          <w:rPrChange w:id="2846" w:author="CR#0209" w:date="2020-04-06T14:09:00Z">
            <w:rPr/>
          </w:rPrChange>
        </w:rPr>
        <w:t>SSB</w:t>
      </w:r>
      <w:r w:rsidRPr="001202E7">
        <w:rPr>
          <w:rPrChange w:id="2847" w:author="CR#0209" w:date="2020-04-06T14:09:00Z">
            <w:rPr/>
          </w:rPrChange>
        </w:rPr>
        <w:tab/>
      </w:r>
      <w:r w:rsidR="00DF363E" w:rsidRPr="001202E7">
        <w:rPr>
          <w:rPrChange w:id="2848" w:author="CR#0209" w:date="2020-04-06T14:09:00Z">
            <w:rPr/>
          </w:rPrChange>
        </w:rPr>
        <w:t>SS/</w:t>
      </w:r>
      <w:r w:rsidRPr="001202E7">
        <w:rPr>
          <w:rPrChange w:id="2849" w:author="CR#0209" w:date="2020-04-06T14:09:00Z">
            <w:rPr/>
          </w:rPrChange>
        </w:rPr>
        <w:t>PBCH block</w:t>
      </w:r>
    </w:p>
    <w:p w:rsidR="00656EC7" w:rsidRPr="001202E7" w:rsidRDefault="00656EC7" w:rsidP="008958D5">
      <w:pPr>
        <w:pStyle w:val="EW"/>
        <w:rPr>
          <w:rPrChange w:id="2850" w:author="CR#0209" w:date="2020-04-06T14:09:00Z">
            <w:rPr/>
          </w:rPrChange>
        </w:rPr>
      </w:pPr>
      <w:r w:rsidRPr="001202E7">
        <w:rPr>
          <w:rPrChange w:id="2851" w:author="CR#0209" w:date="2020-04-06T14:09:00Z">
            <w:rPr/>
          </w:rPrChange>
        </w:rPr>
        <w:t>SSS</w:t>
      </w:r>
      <w:r w:rsidRPr="001202E7">
        <w:rPr>
          <w:rPrChange w:id="2852" w:author="CR#0209" w:date="2020-04-06T14:09:00Z">
            <w:rPr/>
          </w:rPrChange>
        </w:rPr>
        <w:tab/>
      </w:r>
      <w:r w:rsidR="00C81D9E" w:rsidRPr="001202E7">
        <w:rPr>
          <w:rPrChange w:id="2853" w:author="CR#0209" w:date="2020-04-06T14:09:00Z">
            <w:rPr/>
          </w:rPrChange>
        </w:rPr>
        <w:t xml:space="preserve">Secondary </w:t>
      </w:r>
      <w:r w:rsidRPr="001202E7">
        <w:rPr>
          <w:rPrChange w:id="2854" w:author="CR#0209" w:date="2020-04-06T14:09:00Z">
            <w:rPr/>
          </w:rPrChange>
        </w:rPr>
        <w:t>Synchronisation Signal</w:t>
      </w:r>
    </w:p>
    <w:p w:rsidR="00DF2565" w:rsidRPr="001202E7" w:rsidRDefault="00DF2565">
      <w:pPr>
        <w:pStyle w:val="EW"/>
        <w:rPr>
          <w:rPrChange w:id="2855" w:author="CR#0209" w:date="2020-04-06T14:09:00Z">
            <w:rPr/>
          </w:rPrChange>
        </w:rPr>
      </w:pPr>
      <w:r w:rsidRPr="001202E7">
        <w:rPr>
          <w:rPrChange w:id="2856" w:author="CR#0209" w:date="2020-04-06T14:09:00Z">
            <w:rPr/>
          </w:rPrChange>
        </w:rPr>
        <w:t>SST</w:t>
      </w:r>
      <w:r w:rsidRPr="001202E7">
        <w:rPr>
          <w:rPrChange w:id="2857" w:author="CR#0209" w:date="2020-04-06T14:09:00Z">
            <w:rPr/>
          </w:rPrChange>
        </w:rPr>
        <w:tab/>
        <w:t>Slice/Service Type</w:t>
      </w:r>
    </w:p>
    <w:p w:rsidR="00CE28FA" w:rsidRPr="001202E7" w:rsidRDefault="00CE28FA">
      <w:pPr>
        <w:pStyle w:val="EW"/>
        <w:rPr>
          <w:rPrChange w:id="2858" w:author="CR#0209" w:date="2020-04-06T14:09:00Z">
            <w:rPr/>
          </w:rPrChange>
        </w:rPr>
      </w:pPr>
      <w:r w:rsidRPr="001202E7">
        <w:rPr>
          <w:rPrChange w:id="2859" w:author="CR#0209" w:date="2020-04-06T14:09:00Z">
            <w:rPr/>
          </w:rPrChange>
        </w:rPr>
        <w:t>SU-MIMO</w:t>
      </w:r>
      <w:r w:rsidRPr="001202E7">
        <w:rPr>
          <w:rPrChange w:id="2860" w:author="CR#0209" w:date="2020-04-06T14:09:00Z">
            <w:rPr/>
          </w:rPrChange>
        </w:rPr>
        <w:tab/>
        <w:t>Single User MIMO</w:t>
      </w:r>
    </w:p>
    <w:p w:rsidR="00810707" w:rsidRPr="001202E7" w:rsidRDefault="00810707">
      <w:pPr>
        <w:pStyle w:val="EW"/>
        <w:rPr>
          <w:rPrChange w:id="2861" w:author="CR#0209" w:date="2020-04-06T14:09:00Z">
            <w:rPr/>
          </w:rPrChange>
        </w:rPr>
      </w:pPr>
      <w:r w:rsidRPr="001202E7">
        <w:rPr>
          <w:rPrChange w:id="2862" w:author="CR#0209" w:date="2020-04-06T14:09:00Z">
            <w:rPr/>
          </w:rPrChange>
        </w:rPr>
        <w:t>SUL</w:t>
      </w:r>
      <w:r w:rsidRPr="001202E7">
        <w:rPr>
          <w:rPrChange w:id="2863" w:author="CR#0209" w:date="2020-04-06T14:09:00Z">
            <w:rPr/>
          </w:rPrChange>
        </w:rPr>
        <w:tab/>
        <w:t>Supplementary Uplink</w:t>
      </w:r>
    </w:p>
    <w:p w:rsidR="00A45B25" w:rsidRPr="001202E7" w:rsidRDefault="00DB592F" w:rsidP="00A45B25">
      <w:pPr>
        <w:pStyle w:val="EW"/>
        <w:rPr>
          <w:rPrChange w:id="2864" w:author="CR#0209" w:date="2020-04-06T14:09:00Z">
            <w:rPr/>
          </w:rPrChange>
        </w:rPr>
      </w:pPr>
      <w:r w:rsidRPr="001202E7">
        <w:rPr>
          <w:rPrChange w:id="2865" w:author="CR#0209" w:date="2020-04-06T14:09:00Z">
            <w:rPr/>
          </w:rPrChange>
        </w:rPr>
        <w:t>TA</w:t>
      </w:r>
      <w:r w:rsidRPr="001202E7">
        <w:rPr>
          <w:rPrChange w:id="2866" w:author="CR#0209" w:date="2020-04-06T14:09:00Z">
            <w:rPr/>
          </w:rPrChange>
        </w:rPr>
        <w:tab/>
        <w:t>Timing Advance</w:t>
      </w:r>
    </w:p>
    <w:p w:rsidR="00DB592F" w:rsidRPr="001202E7" w:rsidRDefault="00A45B25" w:rsidP="00A45B25">
      <w:pPr>
        <w:pStyle w:val="EW"/>
        <w:rPr>
          <w:rPrChange w:id="2867" w:author="CR#0209" w:date="2020-04-06T14:09:00Z">
            <w:rPr/>
          </w:rPrChange>
        </w:rPr>
      </w:pPr>
      <w:r w:rsidRPr="001202E7">
        <w:rPr>
          <w:rPrChange w:id="2868" w:author="CR#0209" w:date="2020-04-06T14:09:00Z">
            <w:rPr/>
          </w:rPrChange>
        </w:rPr>
        <w:t>TPC</w:t>
      </w:r>
      <w:r w:rsidRPr="001202E7">
        <w:rPr>
          <w:rPrChange w:id="2869" w:author="CR#0209" w:date="2020-04-06T14:09:00Z">
            <w:rPr/>
          </w:rPrChange>
        </w:rPr>
        <w:tab/>
        <w:t>Transmit Power Control</w:t>
      </w:r>
    </w:p>
    <w:p w:rsidR="00656EC7" w:rsidRPr="001202E7" w:rsidRDefault="00656EC7">
      <w:pPr>
        <w:pStyle w:val="EW"/>
        <w:rPr>
          <w:rPrChange w:id="2870" w:author="CR#0209" w:date="2020-04-06T14:09:00Z">
            <w:rPr/>
          </w:rPrChange>
        </w:rPr>
      </w:pPr>
      <w:r w:rsidRPr="001202E7">
        <w:rPr>
          <w:rPrChange w:id="2871" w:author="CR#0209" w:date="2020-04-06T14:09:00Z">
            <w:rPr/>
          </w:rPrChange>
        </w:rPr>
        <w:t>UCI</w:t>
      </w:r>
      <w:r w:rsidRPr="001202E7">
        <w:rPr>
          <w:rPrChange w:id="2872" w:author="CR#0209" w:date="2020-04-06T14:09:00Z">
            <w:rPr/>
          </w:rPrChange>
        </w:rPr>
        <w:tab/>
      </w:r>
      <w:r w:rsidR="00763869" w:rsidRPr="001202E7">
        <w:rPr>
          <w:rPrChange w:id="2873" w:author="CR#0209" w:date="2020-04-06T14:09:00Z">
            <w:rPr/>
          </w:rPrChange>
        </w:rPr>
        <w:t>Uplink Control Information</w:t>
      </w:r>
    </w:p>
    <w:p w:rsidR="00E02DA7" w:rsidRPr="001202E7" w:rsidRDefault="00E02DA7" w:rsidP="00E02DA7">
      <w:pPr>
        <w:pStyle w:val="EW"/>
        <w:rPr>
          <w:ins w:id="2874" w:author="CR#0209" w:date="2020-04-06T14:06:00Z"/>
          <w:rPrChange w:id="2875" w:author="CR#0209" w:date="2020-04-06T14:09:00Z">
            <w:rPr>
              <w:ins w:id="2876" w:author="CR#0209" w:date="2020-04-06T14:06:00Z"/>
            </w:rPr>
          </w:rPrChange>
        </w:rPr>
      </w:pPr>
      <w:ins w:id="2877" w:author="CR#0209" w:date="2020-04-06T14:06:00Z">
        <w:r w:rsidRPr="001202E7">
          <w:rPr>
            <w:rPrChange w:id="2878" w:author="CR#0209" w:date="2020-04-06T14:09:00Z">
              <w:rPr/>
            </w:rPrChange>
          </w:rPr>
          <w:t>UL-AoA</w:t>
        </w:r>
        <w:r w:rsidRPr="001202E7">
          <w:rPr>
            <w:rPrChange w:id="2879" w:author="CR#0209" w:date="2020-04-06T14:09:00Z">
              <w:rPr/>
            </w:rPrChange>
          </w:rPr>
          <w:tab/>
          <w:t>Uplink Angles of Arrival</w:t>
        </w:r>
      </w:ins>
    </w:p>
    <w:p w:rsidR="00E02DA7" w:rsidRPr="001202E7" w:rsidRDefault="00E02DA7" w:rsidP="00E02DA7">
      <w:pPr>
        <w:pStyle w:val="EW"/>
        <w:rPr>
          <w:ins w:id="2880" w:author="CR#0209" w:date="2020-04-06T14:06:00Z"/>
          <w:rPrChange w:id="2881" w:author="CR#0209" w:date="2020-04-06T14:09:00Z">
            <w:rPr>
              <w:ins w:id="2882" w:author="CR#0209" w:date="2020-04-06T14:06:00Z"/>
            </w:rPr>
          </w:rPrChange>
        </w:rPr>
      </w:pPr>
      <w:ins w:id="2883" w:author="CR#0209" w:date="2020-04-06T14:06:00Z">
        <w:r w:rsidRPr="001202E7">
          <w:rPr>
            <w:rPrChange w:id="2884" w:author="CR#0209" w:date="2020-04-06T14:09:00Z">
              <w:rPr/>
            </w:rPrChange>
          </w:rPr>
          <w:t>UL-RTOA</w:t>
        </w:r>
        <w:r w:rsidRPr="001202E7">
          <w:rPr>
            <w:rPrChange w:id="2885" w:author="CR#0209" w:date="2020-04-06T14:09:00Z">
              <w:rPr/>
            </w:rPrChange>
          </w:rPr>
          <w:tab/>
          <w:t>Uplink Relative Time of Arrival</w:t>
        </w:r>
      </w:ins>
    </w:p>
    <w:p w:rsidR="00AC638F" w:rsidRPr="001202E7" w:rsidRDefault="00AC638F">
      <w:pPr>
        <w:pStyle w:val="EW"/>
        <w:rPr>
          <w:rPrChange w:id="2886" w:author="CR#0209" w:date="2020-04-06T14:09:00Z">
            <w:rPr/>
          </w:rPrChange>
        </w:rPr>
      </w:pPr>
      <w:r w:rsidRPr="001202E7">
        <w:rPr>
          <w:rPrChange w:id="2887" w:author="CR#0209" w:date="2020-04-06T14:09:00Z">
            <w:rPr/>
          </w:rPrChange>
        </w:rPr>
        <w:t>UL-SCH</w:t>
      </w:r>
      <w:r w:rsidRPr="001202E7">
        <w:rPr>
          <w:rPrChange w:id="2888" w:author="CR#0209" w:date="2020-04-06T14:09:00Z">
            <w:rPr/>
          </w:rPrChange>
        </w:rPr>
        <w:tab/>
        <w:t>Uplink Shared Channel</w:t>
      </w:r>
    </w:p>
    <w:p w:rsidR="00080512" w:rsidRPr="001202E7" w:rsidRDefault="00CB71C0">
      <w:pPr>
        <w:pStyle w:val="EW"/>
        <w:rPr>
          <w:rPrChange w:id="2889" w:author="CR#0209" w:date="2020-04-06T14:09:00Z">
            <w:rPr/>
          </w:rPrChange>
        </w:rPr>
      </w:pPr>
      <w:r w:rsidRPr="001202E7">
        <w:rPr>
          <w:rPrChange w:id="2890" w:author="CR#0209" w:date="2020-04-06T14:09:00Z">
            <w:rPr/>
          </w:rPrChange>
        </w:rPr>
        <w:t>UPF</w:t>
      </w:r>
      <w:r w:rsidRPr="001202E7">
        <w:rPr>
          <w:rPrChange w:id="2891" w:author="CR#0209" w:date="2020-04-06T14:09:00Z">
            <w:rPr/>
          </w:rPrChange>
        </w:rPr>
        <w:tab/>
        <w:t>User Plane Function</w:t>
      </w:r>
    </w:p>
    <w:p w:rsidR="00F8771F" w:rsidRPr="001202E7" w:rsidRDefault="00103453" w:rsidP="00103453">
      <w:pPr>
        <w:pStyle w:val="EW"/>
        <w:rPr>
          <w:rPrChange w:id="2892" w:author="CR#0209" w:date="2020-04-06T14:09:00Z">
            <w:rPr/>
          </w:rPrChange>
        </w:rPr>
      </w:pPr>
      <w:r w:rsidRPr="001202E7">
        <w:rPr>
          <w:rPrChange w:id="2893" w:author="CR#0209" w:date="2020-04-06T14:09:00Z">
            <w:rPr/>
          </w:rPrChange>
        </w:rPr>
        <w:t>URLLC</w:t>
      </w:r>
      <w:r w:rsidRPr="001202E7">
        <w:rPr>
          <w:rPrChange w:id="2894" w:author="CR#0209" w:date="2020-04-06T14:09:00Z">
            <w:rPr/>
          </w:rPrChange>
        </w:rPr>
        <w:tab/>
        <w:t>Ultra-Reliable and Low Latency Communications</w:t>
      </w:r>
    </w:p>
    <w:p w:rsidR="00CA2ECE" w:rsidRPr="001202E7" w:rsidRDefault="00CA2ECE" w:rsidP="00CA2ECE">
      <w:pPr>
        <w:pStyle w:val="EW"/>
        <w:rPr>
          <w:ins w:id="2895" w:author="CR#0204" w:date="2020-04-06T13:41:00Z"/>
          <w:rPrChange w:id="2896" w:author="CR#0209" w:date="2020-04-06T14:09:00Z">
            <w:rPr>
              <w:ins w:id="2897" w:author="CR#0204" w:date="2020-04-06T13:41:00Z"/>
            </w:rPr>
          </w:rPrChange>
        </w:rPr>
      </w:pPr>
      <w:ins w:id="2898" w:author="CR#0204" w:date="2020-04-06T13:41:00Z">
        <w:r w:rsidRPr="001202E7">
          <w:rPr>
            <w:rPrChange w:id="2899" w:author="CR#0209" w:date="2020-04-06T14:09:00Z">
              <w:rPr/>
            </w:rPrChange>
          </w:rPr>
          <w:t>V2X</w:t>
        </w:r>
        <w:r w:rsidRPr="001202E7">
          <w:rPr>
            <w:rPrChange w:id="2900" w:author="CR#0209" w:date="2020-04-06T14:09:00Z">
              <w:rPr/>
            </w:rPrChange>
          </w:rPr>
          <w:tab/>
        </w:r>
        <w:r w:rsidRPr="001202E7">
          <w:rPr>
            <w:lang w:eastAsia="ko-KR"/>
            <w:rPrChange w:id="2901" w:author="CR#0209" w:date="2020-04-06T14:09:00Z">
              <w:rPr>
                <w:lang w:eastAsia="ko-KR"/>
              </w:rPr>
            </w:rPrChange>
          </w:rPr>
          <w:t>Vehicle-to-Everything</w:t>
        </w:r>
      </w:ins>
    </w:p>
    <w:p w:rsidR="000B2C00" w:rsidRPr="001202E7" w:rsidRDefault="000B2C00" w:rsidP="00CA2ECE">
      <w:pPr>
        <w:pStyle w:val="EW"/>
        <w:rPr>
          <w:rPrChange w:id="2902" w:author="CR#0209" w:date="2020-04-06T14:09:00Z">
            <w:rPr/>
          </w:rPrChange>
        </w:rPr>
      </w:pPr>
      <w:r w:rsidRPr="001202E7">
        <w:rPr>
          <w:rPrChange w:id="2903" w:author="CR#0209" w:date="2020-04-06T14:09:00Z">
            <w:rPr/>
          </w:rPrChange>
        </w:rPr>
        <w:t>X</w:t>
      </w:r>
      <w:r w:rsidRPr="001202E7">
        <w:rPr>
          <w:rFonts w:eastAsia="SimSun"/>
          <w:lang w:eastAsia="zh-CN"/>
          <w:rPrChange w:id="2904" w:author="CR#0209" w:date="2020-04-06T14:09:00Z">
            <w:rPr>
              <w:rFonts w:eastAsia="SimSun"/>
              <w:lang w:eastAsia="zh-CN"/>
            </w:rPr>
          </w:rPrChange>
        </w:rPr>
        <w:t>n</w:t>
      </w:r>
      <w:r w:rsidRPr="001202E7">
        <w:rPr>
          <w:rPrChange w:id="2905" w:author="CR#0209" w:date="2020-04-06T14:09:00Z">
            <w:rPr/>
          </w:rPrChange>
        </w:rPr>
        <w:t>-C</w:t>
      </w:r>
      <w:r w:rsidRPr="001202E7">
        <w:rPr>
          <w:rPrChange w:id="2906" w:author="CR#0209" w:date="2020-04-06T14:09:00Z">
            <w:rPr/>
          </w:rPrChange>
        </w:rPr>
        <w:tab/>
        <w:t>X</w:t>
      </w:r>
      <w:r w:rsidRPr="001202E7">
        <w:rPr>
          <w:rFonts w:eastAsia="SimSun"/>
          <w:lang w:eastAsia="zh-CN"/>
          <w:rPrChange w:id="2907" w:author="CR#0209" w:date="2020-04-06T14:09:00Z">
            <w:rPr>
              <w:rFonts w:eastAsia="SimSun"/>
              <w:lang w:eastAsia="zh-CN"/>
            </w:rPr>
          </w:rPrChange>
        </w:rPr>
        <w:t>n</w:t>
      </w:r>
      <w:r w:rsidRPr="001202E7">
        <w:rPr>
          <w:rPrChange w:id="2908" w:author="CR#0209" w:date="2020-04-06T14:09:00Z">
            <w:rPr/>
          </w:rPrChange>
        </w:rPr>
        <w:t>-Control plane</w:t>
      </w:r>
    </w:p>
    <w:p w:rsidR="00574BB6" w:rsidRPr="001202E7" w:rsidRDefault="000B2C00" w:rsidP="00CE28FA">
      <w:pPr>
        <w:pStyle w:val="EW"/>
        <w:rPr>
          <w:rPrChange w:id="2909" w:author="CR#0209" w:date="2020-04-06T14:09:00Z">
            <w:rPr/>
          </w:rPrChange>
        </w:rPr>
      </w:pPr>
      <w:r w:rsidRPr="001202E7">
        <w:rPr>
          <w:rPrChange w:id="2910" w:author="CR#0209" w:date="2020-04-06T14:09:00Z">
            <w:rPr/>
          </w:rPrChange>
        </w:rPr>
        <w:lastRenderedPageBreak/>
        <w:t>X</w:t>
      </w:r>
      <w:r w:rsidRPr="001202E7">
        <w:rPr>
          <w:rFonts w:eastAsia="SimSun"/>
          <w:lang w:eastAsia="zh-CN"/>
          <w:rPrChange w:id="2911" w:author="CR#0209" w:date="2020-04-06T14:09:00Z">
            <w:rPr>
              <w:rFonts w:eastAsia="SimSun"/>
              <w:lang w:eastAsia="zh-CN"/>
            </w:rPr>
          </w:rPrChange>
        </w:rPr>
        <w:t>n</w:t>
      </w:r>
      <w:r w:rsidRPr="001202E7">
        <w:rPr>
          <w:rPrChange w:id="2912" w:author="CR#0209" w:date="2020-04-06T14:09:00Z">
            <w:rPr/>
          </w:rPrChange>
        </w:rPr>
        <w:t>-U</w:t>
      </w:r>
      <w:r w:rsidRPr="001202E7">
        <w:rPr>
          <w:rPrChange w:id="2913" w:author="CR#0209" w:date="2020-04-06T14:09:00Z">
            <w:rPr/>
          </w:rPrChange>
        </w:rPr>
        <w:tab/>
        <w:t>X</w:t>
      </w:r>
      <w:r w:rsidRPr="001202E7">
        <w:rPr>
          <w:rFonts w:eastAsia="SimSun"/>
          <w:lang w:eastAsia="zh-CN"/>
          <w:rPrChange w:id="2914" w:author="CR#0209" w:date="2020-04-06T14:09:00Z">
            <w:rPr>
              <w:rFonts w:eastAsia="SimSun"/>
              <w:lang w:eastAsia="zh-CN"/>
            </w:rPr>
          </w:rPrChange>
        </w:rPr>
        <w:t>n</w:t>
      </w:r>
      <w:r w:rsidRPr="001202E7">
        <w:rPr>
          <w:rPrChange w:id="2915" w:author="CR#0209" w:date="2020-04-06T14:09:00Z">
            <w:rPr/>
          </w:rPrChange>
        </w:rPr>
        <w:t>-User plane</w:t>
      </w:r>
    </w:p>
    <w:p w:rsidR="00CE28FA" w:rsidRPr="001202E7" w:rsidRDefault="00CE28FA" w:rsidP="00552B6A">
      <w:pPr>
        <w:pStyle w:val="EX"/>
        <w:rPr>
          <w:rPrChange w:id="2916" w:author="CR#0209" w:date="2020-04-06T14:09:00Z">
            <w:rPr/>
          </w:rPrChange>
        </w:rPr>
      </w:pPr>
      <w:r w:rsidRPr="001202E7">
        <w:rPr>
          <w:rPrChange w:id="2917" w:author="CR#0209" w:date="2020-04-06T14:09:00Z">
            <w:rPr/>
          </w:rPrChange>
        </w:rPr>
        <w:t>XnAP</w:t>
      </w:r>
      <w:r w:rsidRPr="001202E7">
        <w:rPr>
          <w:rPrChange w:id="2918" w:author="CR#0209" w:date="2020-04-06T14:09:00Z">
            <w:rPr/>
          </w:rPrChange>
        </w:rPr>
        <w:tab/>
        <w:t>Xn Application Protocol</w:t>
      </w:r>
    </w:p>
    <w:p w:rsidR="00E848F3" w:rsidRPr="001202E7" w:rsidRDefault="00E848F3" w:rsidP="009A0512">
      <w:pPr>
        <w:pStyle w:val="Heading2"/>
        <w:rPr>
          <w:rPrChange w:id="2919" w:author="CR#0209" w:date="2020-04-06T14:09:00Z">
            <w:rPr/>
          </w:rPrChange>
        </w:rPr>
      </w:pPr>
      <w:bookmarkStart w:id="2920" w:name="_Toc20387887"/>
      <w:bookmarkStart w:id="2921" w:name="_Toc29375966"/>
      <w:r w:rsidRPr="001202E7">
        <w:rPr>
          <w:rPrChange w:id="2922" w:author="CR#0209" w:date="2020-04-06T14:09:00Z">
            <w:rPr/>
          </w:rPrChange>
        </w:rPr>
        <w:t>3.2</w:t>
      </w:r>
      <w:r w:rsidRPr="001202E7">
        <w:rPr>
          <w:rPrChange w:id="2923" w:author="CR#0209" w:date="2020-04-06T14:09:00Z">
            <w:rPr/>
          </w:rPrChange>
        </w:rPr>
        <w:tab/>
        <w:t>Definitions</w:t>
      </w:r>
      <w:bookmarkEnd w:id="2920"/>
      <w:bookmarkEnd w:id="2921"/>
    </w:p>
    <w:p w:rsidR="00E848F3" w:rsidRPr="001202E7" w:rsidRDefault="00E848F3" w:rsidP="00E848F3">
      <w:pPr>
        <w:rPr>
          <w:rPrChange w:id="2924" w:author="CR#0209" w:date="2020-04-06T14:09:00Z">
            <w:rPr/>
          </w:rPrChange>
        </w:rPr>
      </w:pPr>
      <w:r w:rsidRPr="001202E7">
        <w:rPr>
          <w:rPrChange w:id="2925" w:author="CR#0209" w:date="2020-04-06T14:09:00Z">
            <w:rPr/>
          </w:rPrChange>
        </w:rPr>
        <w:t>For the purposes of the present document, the terms and definitions given in TR 21.905 [1]</w:t>
      </w:r>
      <w:r w:rsidR="00F12F2A" w:rsidRPr="001202E7">
        <w:rPr>
          <w:rPrChange w:id="2926" w:author="CR#0209" w:date="2020-04-06T14:09:00Z">
            <w:rPr/>
          </w:rPrChange>
        </w:rPr>
        <w:t>, in TS 36.300 [2]</w:t>
      </w:r>
      <w:r w:rsidRPr="001202E7">
        <w:rPr>
          <w:rPrChange w:id="2927" w:author="CR#0209" w:date="2020-04-06T14:09:00Z">
            <w:rPr/>
          </w:rPrChange>
        </w:rPr>
        <w:t xml:space="preserve"> and the following apply. A term defined in the present document takes precedence over the definition of the same term, if any, in TR 21.905 [1]</w:t>
      </w:r>
      <w:r w:rsidR="00F12F2A" w:rsidRPr="001202E7">
        <w:rPr>
          <w:rPrChange w:id="2928" w:author="CR#0209" w:date="2020-04-06T14:09:00Z">
            <w:rPr/>
          </w:rPrChange>
        </w:rPr>
        <w:t xml:space="preserve"> and TS 36.300 [2]</w:t>
      </w:r>
      <w:r w:rsidRPr="001202E7">
        <w:rPr>
          <w:rPrChange w:id="2929" w:author="CR#0209" w:date="2020-04-06T14:09:00Z">
            <w:rPr/>
          </w:rPrChange>
        </w:rPr>
        <w:t>.</w:t>
      </w:r>
    </w:p>
    <w:p w:rsidR="00D30E19" w:rsidRPr="001202E7" w:rsidRDefault="00D30E19" w:rsidP="00D30E19">
      <w:pPr>
        <w:rPr>
          <w:ins w:id="2930" w:author="CR#0195r2" w:date="2020-04-06T02:35:00Z"/>
          <w:bCs/>
          <w:rPrChange w:id="2931" w:author="CR#0209" w:date="2020-04-06T14:09:00Z">
            <w:rPr>
              <w:ins w:id="2932" w:author="CR#0195r2" w:date="2020-04-06T02:35:00Z"/>
              <w:b/>
            </w:rPr>
          </w:rPrChange>
        </w:rPr>
      </w:pPr>
      <w:ins w:id="2933" w:author="CR#0195r2" w:date="2020-04-06T02:35:00Z">
        <w:r w:rsidRPr="001202E7">
          <w:rPr>
            <w:b/>
            <w:rPrChange w:id="2934" w:author="CR#0209" w:date="2020-04-06T14:09:00Z">
              <w:rPr>
                <w:b/>
              </w:rPr>
            </w:rPrChange>
          </w:rPr>
          <w:t xml:space="preserve">CAG Cell: </w:t>
        </w:r>
        <w:r w:rsidRPr="001202E7">
          <w:rPr>
            <w:bCs/>
            <w:rPrChange w:id="2935" w:author="CR#0209" w:date="2020-04-06T14:09:00Z">
              <w:rPr>
                <w:bCs/>
              </w:rPr>
            </w:rPrChange>
          </w:rPr>
          <w:t xml:space="preserve">a cell broadcasting at least one </w:t>
        </w:r>
        <w:r w:rsidRPr="001202E7">
          <w:rPr>
            <w:rPrChange w:id="2936" w:author="CR#0209" w:date="2020-04-06T14:09:00Z">
              <w:rPr/>
            </w:rPrChange>
          </w:rPr>
          <w:t>Closed Access Group</w:t>
        </w:r>
        <w:r w:rsidRPr="001202E7">
          <w:rPr>
            <w:bCs/>
            <w:rPrChange w:id="2937" w:author="CR#0209" w:date="2020-04-06T14:09:00Z">
              <w:rPr>
                <w:bCs/>
              </w:rPr>
            </w:rPrChange>
          </w:rPr>
          <w:t xml:space="preserve"> identity.</w:t>
        </w:r>
      </w:ins>
    </w:p>
    <w:p w:rsidR="00D30E19" w:rsidRPr="001202E7" w:rsidRDefault="00D30E19" w:rsidP="00D30E19">
      <w:pPr>
        <w:rPr>
          <w:ins w:id="2938" w:author="CR#0195r2" w:date="2020-04-06T02:35:00Z"/>
          <w:lang w:val="en-US"/>
          <w:rPrChange w:id="2939" w:author="CR#0209" w:date="2020-04-06T14:09:00Z">
            <w:rPr>
              <w:ins w:id="2940" w:author="CR#0195r2" w:date="2020-04-06T02:35:00Z"/>
            </w:rPr>
          </w:rPrChange>
        </w:rPr>
      </w:pPr>
      <w:ins w:id="2941" w:author="CR#0195r2" w:date="2020-04-06T02:35:00Z">
        <w:r w:rsidRPr="001202E7">
          <w:rPr>
            <w:b/>
          </w:rPr>
          <w:t xml:space="preserve">CAG Member Cell: </w:t>
        </w:r>
        <w:r w:rsidRPr="001202E7">
          <w:rPr>
            <w:bCs/>
            <w:rPrChange w:id="2942" w:author="CR#0209" w:date="2020-04-06T14:09:00Z">
              <w:rPr>
                <w:bCs/>
              </w:rPr>
            </w:rPrChange>
          </w:rPr>
          <w:t xml:space="preserve">for a UE, </w:t>
        </w:r>
        <w:r w:rsidRPr="001202E7">
          <w:rPr>
            <w:lang w:val="en-US"/>
            <w:rPrChange w:id="2943" w:author="CR#0209" w:date="2020-04-06T14:09:00Z">
              <w:rPr>
                <w:lang w:val="en-US"/>
              </w:rPr>
            </w:rPrChange>
          </w:rPr>
          <w:t>a cell broadcasting the identity of the selected PLMN, registered PLMN or equivalent PLMN, and for that PLMN, a CAG identifier belonging to the Allowed CAG list of the UE for that PLMN.</w:t>
        </w:r>
      </w:ins>
    </w:p>
    <w:p w:rsidR="00D30E19" w:rsidRPr="001202E7" w:rsidRDefault="00D30E19" w:rsidP="00D30E19">
      <w:pPr>
        <w:rPr>
          <w:ins w:id="2944" w:author="CR#0195r2" w:date="2020-04-06T02:35:00Z"/>
          <w:bCs/>
          <w:rPrChange w:id="2945" w:author="CR#0209" w:date="2020-04-06T14:09:00Z">
            <w:rPr>
              <w:ins w:id="2946" w:author="CR#0195r2" w:date="2020-04-06T02:35:00Z"/>
              <w:bCs/>
            </w:rPr>
          </w:rPrChange>
        </w:rPr>
      </w:pPr>
      <w:ins w:id="2947" w:author="CR#0195r2" w:date="2020-04-06T02:35:00Z">
        <w:r w:rsidRPr="001202E7">
          <w:rPr>
            <w:b/>
          </w:rPr>
          <w:t>CAG-only cell:</w:t>
        </w:r>
        <w:r w:rsidRPr="001202E7">
          <w:rPr>
            <w:bCs/>
            <w:rPrChange w:id="2948" w:author="CR#0209" w:date="2020-04-06T14:09:00Z">
              <w:rPr>
                <w:bCs/>
              </w:rPr>
            </w:rPrChange>
          </w:rPr>
          <w:t xml:space="preserve"> a cell that is only available for normal service for CAG UEs.</w:t>
        </w:r>
      </w:ins>
    </w:p>
    <w:p w:rsidR="004A1502" w:rsidRPr="001202E7" w:rsidRDefault="004A1502" w:rsidP="002F061B">
      <w:pPr>
        <w:rPr>
          <w:rPrChange w:id="2949" w:author="CR#0209" w:date="2020-04-06T14:09:00Z">
            <w:rPr/>
          </w:rPrChange>
        </w:rPr>
      </w:pPr>
      <w:r w:rsidRPr="001202E7">
        <w:rPr>
          <w:b/>
          <w:rPrChange w:id="2950" w:author="CR#0209" w:date="2020-04-06T14:09:00Z">
            <w:rPr>
              <w:b/>
            </w:rPr>
          </w:rPrChange>
        </w:rPr>
        <w:t>Cell-Defining SSB:</w:t>
      </w:r>
      <w:r w:rsidRPr="001202E7">
        <w:rPr>
          <w:rPrChange w:id="2951" w:author="CR#0209" w:date="2020-04-06T14:09:00Z">
            <w:rPr/>
          </w:rPrChange>
        </w:rPr>
        <w:t xml:space="preserve"> an SSB with an RMSI associated.</w:t>
      </w:r>
    </w:p>
    <w:p w:rsidR="003B0F0F" w:rsidRPr="001202E7" w:rsidRDefault="003B0F0F" w:rsidP="003B0F0F">
      <w:pPr>
        <w:rPr>
          <w:ins w:id="2952" w:author="CR#0153r8" w:date="2020-04-05T23:50:00Z"/>
          <w:rPrChange w:id="2953" w:author="CR#0209" w:date="2020-04-06T14:09:00Z">
            <w:rPr>
              <w:ins w:id="2954" w:author="CR#0153r8" w:date="2020-04-05T23:50:00Z"/>
            </w:rPr>
          </w:rPrChange>
        </w:rPr>
      </w:pPr>
      <w:ins w:id="2955" w:author="CR#0153r8" w:date="2020-04-05T23:50:00Z">
        <w:r w:rsidRPr="001202E7">
          <w:rPr>
            <w:b/>
            <w:rPrChange w:id="2956" w:author="CR#0209" w:date="2020-04-06T14:09:00Z">
              <w:rPr>
                <w:b/>
              </w:rPr>
            </w:rPrChange>
          </w:rPr>
          <w:t>Child node</w:t>
        </w:r>
        <w:r w:rsidRPr="001202E7">
          <w:rPr>
            <w:rPrChange w:id="2957" w:author="CR#0209" w:date="2020-04-06T14:09:00Z">
              <w:rPr/>
            </w:rPrChange>
          </w:rPr>
          <w:t>: IAB-node-DU’s next hop neighbour node; the child node is also an IAB-node</w:t>
        </w:r>
      </w:ins>
    </w:p>
    <w:p w:rsidR="00036E1A" w:rsidRPr="001202E7" w:rsidRDefault="00036E1A" w:rsidP="00036E1A">
      <w:pPr>
        <w:rPr>
          <w:ins w:id="2958" w:author="CR#0172" w:date="2020-04-06T01:39:00Z"/>
          <w:rPrChange w:id="2959" w:author="CR#0209" w:date="2020-04-06T14:09:00Z">
            <w:rPr>
              <w:ins w:id="2960" w:author="CR#0172" w:date="2020-04-06T01:39:00Z"/>
            </w:rPr>
          </w:rPrChange>
        </w:rPr>
      </w:pPr>
      <w:ins w:id="2961" w:author="CR#0172" w:date="2020-04-06T01:39:00Z">
        <w:r w:rsidRPr="001202E7">
          <w:rPr>
            <w:rFonts w:eastAsia="SimSun" w:hint="eastAsia"/>
            <w:b/>
            <w:lang w:eastAsia="zh-CN"/>
            <w:rPrChange w:id="2962" w:author="CR#0209" w:date="2020-04-06T14:09:00Z">
              <w:rPr>
                <w:rFonts w:eastAsia="SimSun" w:hint="eastAsia"/>
                <w:b/>
                <w:lang w:eastAsia="zh-CN"/>
              </w:rPr>
            </w:rPrChange>
          </w:rPr>
          <w:t>C</w:t>
        </w:r>
        <w:r w:rsidRPr="001202E7">
          <w:rPr>
            <w:rFonts w:eastAsia="SimSun"/>
            <w:b/>
            <w:lang w:eastAsia="zh-CN"/>
            <w:rPrChange w:id="2963" w:author="CR#0209" w:date="2020-04-06T14:09:00Z">
              <w:rPr>
                <w:rFonts w:eastAsia="SimSun"/>
                <w:b/>
                <w:lang w:eastAsia="zh-CN"/>
              </w:rPr>
            </w:rPrChange>
          </w:rPr>
          <w:t>onditional Handover (CHO):</w:t>
        </w:r>
        <w:r w:rsidRPr="001202E7">
          <w:rPr>
            <w:rPrChange w:id="2964" w:author="CR#0209" w:date="2020-04-06T14:09:00Z">
              <w:rPr/>
            </w:rPrChange>
          </w:rPr>
          <w:t xml:space="preserve"> a handover procedure that is executed only when the configured execution condition(s) are met.</w:t>
        </w:r>
      </w:ins>
    </w:p>
    <w:p w:rsidR="005D1B9C" w:rsidRPr="001202E7" w:rsidRDefault="005D1B9C" w:rsidP="002F061B">
      <w:pPr>
        <w:rPr>
          <w:rPrChange w:id="2965" w:author="CR#0209" w:date="2020-04-06T14:09:00Z">
            <w:rPr/>
          </w:rPrChange>
        </w:rPr>
      </w:pPr>
      <w:r w:rsidRPr="001202E7">
        <w:rPr>
          <w:b/>
          <w:rPrChange w:id="2966" w:author="CR#0209" w:date="2020-04-06T14:09:00Z">
            <w:rPr>
              <w:b/>
            </w:rPr>
          </w:rPrChange>
        </w:rPr>
        <w:t>CORESET#0</w:t>
      </w:r>
      <w:r w:rsidRPr="001202E7">
        <w:rPr>
          <w:rPrChange w:id="2967" w:author="CR#0209" w:date="2020-04-06T14:09:00Z">
            <w:rPr/>
          </w:rPrChange>
        </w:rPr>
        <w:t>: the control resource set for at least SIB1 scheduling, can be configured either via MIB or via dedicated RRC signalling.</w:t>
      </w:r>
    </w:p>
    <w:p w:rsidR="00036E1A" w:rsidRPr="001202E7" w:rsidRDefault="00036E1A" w:rsidP="00036E1A">
      <w:pPr>
        <w:rPr>
          <w:ins w:id="2968" w:author="CR#0172" w:date="2020-04-06T01:40:00Z"/>
          <w:rPrChange w:id="2969" w:author="CR#0209" w:date="2020-04-06T14:09:00Z">
            <w:rPr>
              <w:ins w:id="2970" w:author="CR#0172" w:date="2020-04-06T01:40:00Z"/>
            </w:rPr>
          </w:rPrChange>
        </w:rPr>
      </w:pPr>
      <w:ins w:id="2971" w:author="CR#0172" w:date="2020-04-06T01:40:00Z">
        <w:r w:rsidRPr="001202E7">
          <w:rPr>
            <w:b/>
            <w:rPrChange w:id="2972" w:author="CR#0209" w:date="2020-04-06T14:09:00Z">
              <w:rPr>
                <w:b/>
              </w:rPr>
            </w:rPrChange>
          </w:rPr>
          <w:t>DAPS Handover</w:t>
        </w:r>
        <w:r w:rsidRPr="001202E7">
          <w:rPr>
            <w:rPrChange w:id="2973" w:author="CR#0209" w:date="2020-04-06T14:09:00Z">
              <w:rPr/>
            </w:rPrChange>
          </w:rPr>
          <w:t>: a handover procedure that maintains the source gNB connection after reception of RRC message for handover and until releasing the source cell after successful random access to the target gNB.</w:t>
        </w:r>
      </w:ins>
    </w:p>
    <w:p w:rsidR="003B0F0F" w:rsidRPr="001202E7" w:rsidRDefault="003B0F0F" w:rsidP="003B0F0F">
      <w:pPr>
        <w:rPr>
          <w:ins w:id="2974" w:author="CR#0153r8" w:date="2020-04-05T23:50:00Z"/>
          <w:rPrChange w:id="2975" w:author="CR#0209" w:date="2020-04-06T14:09:00Z">
            <w:rPr>
              <w:ins w:id="2976" w:author="CR#0153r8" w:date="2020-04-05T23:50:00Z"/>
            </w:rPr>
          </w:rPrChange>
        </w:rPr>
      </w:pPr>
      <w:ins w:id="2977" w:author="CR#0153r8" w:date="2020-04-05T23:50:00Z">
        <w:r w:rsidRPr="001202E7">
          <w:rPr>
            <w:b/>
            <w:rPrChange w:id="2978" w:author="CR#0209" w:date="2020-04-06T14:09:00Z">
              <w:rPr>
                <w:b/>
              </w:rPr>
            </w:rPrChange>
          </w:rPr>
          <w:t>Downstream</w:t>
        </w:r>
        <w:r w:rsidRPr="001202E7">
          <w:rPr>
            <w:rPrChange w:id="2979" w:author="CR#0209" w:date="2020-04-06T14:09:00Z">
              <w:rPr/>
            </w:rPrChange>
          </w:rPr>
          <w:t>: Direction toward child node or UE in IAB-topology</w:t>
        </w:r>
      </w:ins>
    </w:p>
    <w:p w:rsidR="002F061B" w:rsidRPr="001202E7" w:rsidRDefault="002F061B" w:rsidP="002F061B">
      <w:pPr>
        <w:rPr>
          <w:rPrChange w:id="2980" w:author="CR#0209" w:date="2020-04-06T14:09:00Z">
            <w:rPr/>
          </w:rPrChange>
        </w:rPr>
      </w:pPr>
      <w:r w:rsidRPr="001202E7">
        <w:rPr>
          <w:b/>
          <w:rPrChange w:id="2981" w:author="CR#0209" w:date="2020-04-06T14:09:00Z">
            <w:rPr>
              <w:b/>
            </w:rPr>
          </w:rPrChange>
        </w:rPr>
        <w:t>gNB</w:t>
      </w:r>
      <w:r w:rsidRPr="001202E7">
        <w:rPr>
          <w:rPrChange w:id="2982" w:author="CR#0209" w:date="2020-04-06T14:09:00Z">
            <w:rPr/>
          </w:rPrChange>
        </w:rPr>
        <w:t>: node providing NR user plane and control plane protocol terminations towards the UE, and connected via the NG interface to the 5GC.</w:t>
      </w:r>
    </w:p>
    <w:p w:rsidR="003B0F0F" w:rsidRPr="001202E7" w:rsidRDefault="003B0F0F" w:rsidP="003B0F0F">
      <w:pPr>
        <w:rPr>
          <w:ins w:id="2983" w:author="CR#0153r8" w:date="2020-04-05T23:51:00Z"/>
          <w:rPrChange w:id="2984" w:author="CR#0209" w:date="2020-04-06T14:09:00Z">
            <w:rPr>
              <w:ins w:id="2985" w:author="CR#0153r8" w:date="2020-04-05T23:51:00Z"/>
            </w:rPr>
          </w:rPrChange>
        </w:rPr>
      </w:pPr>
      <w:ins w:id="2986" w:author="CR#0153r8" w:date="2020-04-05T23:51:00Z">
        <w:r w:rsidRPr="001202E7">
          <w:rPr>
            <w:b/>
            <w:rPrChange w:id="2987" w:author="CR#0209" w:date="2020-04-06T14:09:00Z">
              <w:rPr>
                <w:b/>
              </w:rPr>
            </w:rPrChange>
          </w:rPr>
          <w:t xml:space="preserve">IAB-donor: </w:t>
        </w:r>
        <w:r w:rsidRPr="001202E7">
          <w:rPr>
            <w:rPrChange w:id="2988" w:author="CR#0209" w:date="2020-04-06T14:09:00Z">
              <w:rPr/>
            </w:rPrChange>
          </w:rPr>
          <w:t>gNB that provides network access to UEs via a network of backhaul and access links</w:t>
        </w:r>
      </w:ins>
    </w:p>
    <w:p w:rsidR="003B0F0F" w:rsidRPr="001202E7" w:rsidRDefault="003B0F0F" w:rsidP="003B0F0F">
      <w:pPr>
        <w:rPr>
          <w:ins w:id="2989" w:author="CR#0153r8" w:date="2020-04-05T23:51:00Z"/>
          <w:rPrChange w:id="2990" w:author="CR#0209" w:date="2020-04-06T14:09:00Z">
            <w:rPr>
              <w:ins w:id="2991" w:author="CR#0153r8" w:date="2020-04-05T23:51:00Z"/>
            </w:rPr>
          </w:rPrChange>
        </w:rPr>
      </w:pPr>
      <w:ins w:id="2992" w:author="CR#0153r8" w:date="2020-04-05T23:51:00Z">
        <w:r w:rsidRPr="001202E7">
          <w:rPr>
            <w:b/>
            <w:bCs/>
            <w:lang w:eastAsia="zh-CN"/>
            <w:rPrChange w:id="2993" w:author="CR#0209" w:date="2020-04-06T14:09:00Z">
              <w:rPr>
                <w:b/>
                <w:bCs/>
                <w:color w:val="FF0000"/>
                <w:lang w:eastAsia="zh-CN"/>
              </w:rPr>
            </w:rPrChange>
          </w:rPr>
          <w:t>IAB-DU</w:t>
        </w:r>
        <w:r w:rsidRPr="001202E7">
          <w:rPr>
            <w:lang w:eastAsia="zh-CN"/>
            <w:rPrChange w:id="2994" w:author="CR#0209" w:date="2020-04-06T14:09:00Z">
              <w:rPr>
                <w:color w:val="FF0000"/>
                <w:lang w:eastAsia="zh-CN"/>
              </w:rPr>
            </w:rPrChange>
          </w:rPr>
          <w:t xml:space="preserve">: </w:t>
        </w:r>
        <w:r w:rsidRPr="001202E7">
          <w:rPr>
            <w:lang w:val="en-US"/>
          </w:rPr>
          <w:t xml:space="preserve">gNB-DU </w:t>
        </w:r>
        <w:r w:rsidRPr="001202E7">
          <w:rPr>
            <w:lang w:val="en-US"/>
            <w:rPrChange w:id="2995" w:author="CR#0209" w:date="2020-04-06T14:09:00Z">
              <w:rPr>
                <w:lang w:val="en-US"/>
              </w:rPr>
            </w:rPrChange>
          </w:rPr>
          <w:t>functionality supported by the IAB-node to terminate the NR access interface to UEs and next-hop IAB-nodes, and to terminate the F1 protocol to the gNB-CU functionality, as defined in TS 38.401 [4], on the IAB-donor</w:t>
        </w:r>
      </w:ins>
    </w:p>
    <w:p w:rsidR="003B0F0F" w:rsidRPr="001202E7" w:rsidRDefault="003B0F0F" w:rsidP="003B0F0F">
      <w:pPr>
        <w:rPr>
          <w:ins w:id="2996" w:author="CR#0153r8" w:date="2020-04-05T23:51:00Z"/>
          <w:lang w:eastAsia="zh-CN"/>
          <w:rPrChange w:id="2997" w:author="CR#0209" w:date="2020-04-06T14:09:00Z">
            <w:rPr>
              <w:ins w:id="2998" w:author="CR#0153r8" w:date="2020-04-05T23:51:00Z"/>
              <w:color w:val="FF0000"/>
              <w:lang w:eastAsia="zh-CN"/>
            </w:rPr>
          </w:rPrChange>
        </w:rPr>
      </w:pPr>
      <w:ins w:id="2999" w:author="CR#0153r8" w:date="2020-04-05T23:51:00Z">
        <w:r w:rsidRPr="001202E7">
          <w:rPr>
            <w:b/>
            <w:bCs/>
            <w:rPrChange w:id="3000" w:author="CR#0209" w:date="2020-04-06T14:09:00Z">
              <w:rPr>
                <w:b/>
                <w:bCs/>
              </w:rPr>
            </w:rPrChange>
          </w:rPr>
          <w:t>IAB-MT</w:t>
        </w:r>
        <w:r w:rsidRPr="001202E7">
          <w:rPr>
            <w:rPrChange w:id="3001" w:author="CR#0209" w:date="2020-04-06T14:09:00Z">
              <w:rPr/>
            </w:rPrChange>
          </w:rPr>
          <w:t xml:space="preserve">: IAB-node function that terminates the Uu interface to the parent node using the procedures and behaviours specified for UEs unless stated otherwise. </w:t>
        </w:r>
        <w:r w:rsidRPr="001202E7">
          <w:rPr>
            <w:lang w:val="en-US"/>
            <w:rPrChange w:id="3002" w:author="CR#0209" w:date="2020-04-06T14:09:00Z">
              <w:rPr>
                <w:lang w:val="en-US"/>
              </w:rPr>
            </w:rPrChange>
          </w:rPr>
          <w:t xml:space="preserve"> IAB-MT function used in 38series of 3GPP Specifications corresponds to IAB-UE function defined in </w:t>
        </w:r>
        <w:r w:rsidRPr="001202E7">
          <w:rPr>
            <w:rPrChange w:id="3003" w:author="CR#0209" w:date="2020-04-06T14:09:00Z">
              <w:rPr/>
            </w:rPrChange>
          </w:rPr>
          <w:t>TS 23.501 [3]</w:t>
        </w:r>
        <w:r w:rsidRPr="001202E7">
          <w:rPr>
            <w:lang w:val="en-US"/>
            <w:rPrChange w:id="3004" w:author="CR#0209" w:date="2020-04-06T14:09:00Z">
              <w:rPr>
                <w:lang w:val="en-US"/>
              </w:rPr>
            </w:rPrChange>
          </w:rPr>
          <w:t>.</w:t>
        </w:r>
      </w:ins>
    </w:p>
    <w:p w:rsidR="003B0F0F" w:rsidRPr="001202E7" w:rsidRDefault="003B0F0F" w:rsidP="003B0F0F">
      <w:pPr>
        <w:rPr>
          <w:ins w:id="3005" w:author="CR#0153r8" w:date="2020-04-05T23:51:00Z"/>
          <w:rPrChange w:id="3006" w:author="CR#0209" w:date="2020-04-06T14:09:00Z">
            <w:rPr>
              <w:ins w:id="3007" w:author="CR#0153r8" w:date="2020-04-05T23:51:00Z"/>
            </w:rPr>
          </w:rPrChange>
        </w:rPr>
      </w:pPr>
      <w:ins w:id="3008" w:author="CR#0153r8" w:date="2020-04-05T23:51:00Z">
        <w:r w:rsidRPr="001202E7">
          <w:rPr>
            <w:b/>
            <w:bCs/>
          </w:rPr>
          <w:t>IAB-node:</w:t>
        </w:r>
        <w:r w:rsidRPr="001202E7">
          <w:rPr>
            <w:rPrChange w:id="3009" w:author="CR#0209" w:date="2020-04-06T14:09:00Z">
              <w:rPr/>
            </w:rPrChange>
          </w:rPr>
          <w:t xml:space="preserve"> RAN node that supports NR access links to UEs and NR backhaul links to parent nodes and child nodes. The IAB-node does not support backhauling via LTE.</w:t>
        </w:r>
      </w:ins>
    </w:p>
    <w:p w:rsidR="00F37734" w:rsidRPr="001202E7" w:rsidRDefault="00F37734" w:rsidP="00F37734">
      <w:pPr>
        <w:rPr>
          <w:rPrChange w:id="3010" w:author="CR#0209" w:date="2020-04-06T14:09:00Z">
            <w:rPr/>
          </w:rPrChange>
        </w:rPr>
      </w:pPr>
      <w:r w:rsidRPr="001202E7">
        <w:rPr>
          <w:b/>
          <w:rPrChange w:id="3011" w:author="CR#0209" w:date="2020-04-06T14:09:00Z">
            <w:rPr>
              <w:b/>
            </w:rPr>
          </w:rPrChange>
        </w:rPr>
        <w:t xml:space="preserve">Intra-system Handover: </w:t>
      </w:r>
      <w:r w:rsidRPr="001202E7">
        <w:rPr>
          <w:rPrChange w:id="3012" w:author="CR#0209" w:date="2020-04-06T14:09:00Z">
            <w:rPr/>
          </w:rPrChange>
        </w:rPr>
        <w:t>Handover that does not involve a CN change (EPC or 5GC).</w:t>
      </w:r>
    </w:p>
    <w:p w:rsidR="00F37734" w:rsidRPr="001202E7" w:rsidRDefault="00F37734" w:rsidP="002F061B">
      <w:pPr>
        <w:rPr>
          <w:rPrChange w:id="3013" w:author="CR#0209" w:date="2020-04-06T14:09:00Z">
            <w:rPr/>
          </w:rPrChange>
        </w:rPr>
      </w:pPr>
      <w:r w:rsidRPr="001202E7">
        <w:rPr>
          <w:b/>
          <w:rPrChange w:id="3014" w:author="CR#0209" w:date="2020-04-06T14:09:00Z">
            <w:rPr>
              <w:b/>
            </w:rPr>
          </w:rPrChange>
        </w:rPr>
        <w:t xml:space="preserve">Inter-system Handover: </w:t>
      </w:r>
      <w:r w:rsidRPr="001202E7">
        <w:rPr>
          <w:rPrChange w:id="3015" w:author="CR#0209" w:date="2020-04-06T14:09:00Z">
            <w:rPr/>
          </w:rPrChange>
        </w:rPr>
        <w:t>Handover that involves a CN change (EPC or 5GC).</w:t>
      </w:r>
    </w:p>
    <w:p w:rsidR="00266CF5" w:rsidRPr="001202E7" w:rsidRDefault="00266CF5" w:rsidP="00E848F3">
      <w:pPr>
        <w:rPr>
          <w:rPrChange w:id="3016" w:author="CR#0209" w:date="2020-04-06T14:09:00Z">
            <w:rPr/>
          </w:rPrChange>
        </w:rPr>
      </w:pPr>
      <w:r w:rsidRPr="001202E7">
        <w:rPr>
          <w:b/>
          <w:rPrChange w:id="3017" w:author="CR#0209" w:date="2020-04-06T14:09:00Z">
            <w:rPr>
              <w:b/>
            </w:rPr>
          </w:rPrChange>
        </w:rPr>
        <w:t>MSG1</w:t>
      </w:r>
      <w:r w:rsidRPr="001202E7">
        <w:rPr>
          <w:rPrChange w:id="3018" w:author="CR#0209" w:date="2020-04-06T14:09:00Z">
            <w:rPr/>
          </w:rPrChange>
        </w:rPr>
        <w:t>: preamble transmission of the random access procedure</w:t>
      </w:r>
      <w:ins w:id="3019" w:author="CR#0197r1" w:date="2020-04-06T12:36:00Z">
        <w:r w:rsidR="0027763F" w:rsidRPr="001202E7">
          <w:rPr>
            <w:rPrChange w:id="3020" w:author="CR#0209" w:date="2020-04-06T14:09:00Z">
              <w:rPr/>
            </w:rPrChange>
          </w:rPr>
          <w:t xml:space="preserve"> for 4-step random access (RA) type</w:t>
        </w:r>
      </w:ins>
      <w:r w:rsidRPr="001202E7">
        <w:rPr>
          <w:rPrChange w:id="3021" w:author="CR#0209" w:date="2020-04-06T14:09:00Z">
            <w:rPr/>
          </w:rPrChange>
        </w:rPr>
        <w:t>.</w:t>
      </w:r>
    </w:p>
    <w:p w:rsidR="00266CF5" w:rsidRPr="001202E7" w:rsidRDefault="00266CF5" w:rsidP="00E848F3">
      <w:pPr>
        <w:rPr>
          <w:rPrChange w:id="3022" w:author="CR#0209" w:date="2020-04-06T14:09:00Z">
            <w:rPr/>
          </w:rPrChange>
        </w:rPr>
      </w:pPr>
      <w:r w:rsidRPr="001202E7">
        <w:rPr>
          <w:b/>
          <w:rPrChange w:id="3023" w:author="CR#0209" w:date="2020-04-06T14:09:00Z">
            <w:rPr>
              <w:b/>
            </w:rPr>
          </w:rPrChange>
        </w:rPr>
        <w:t>MSG3</w:t>
      </w:r>
      <w:r w:rsidRPr="001202E7">
        <w:rPr>
          <w:rPrChange w:id="3024" w:author="CR#0209" w:date="2020-04-06T14:09:00Z">
            <w:rPr/>
          </w:rPrChange>
        </w:rPr>
        <w:t>: f</w:t>
      </w:r>
      <w:r w:rsidR="00606690" w:rsidRPr="001202E7">
        <w:rPr>
          <w:rPrChange w:id="3025" w:author="CR#0209" w:date="2020-04-06T14:09:00Z">
            <w:rPr/>
          </w:rPrChange>
        </w:rPr>
        <w:t>irst scheduled transmission of the</w:t>
      </w:r>
      <w:r w:rsidRPr="001202E7">
        <w:rPr>
          <w:rPrChange w:id="3026" w:author="CR#0209" w:date="2020-04-06T14:09:00Z">
            <w:rPr/>
          </w:rPrChange>
        </w:rPr>
        <w:t xml:space="preserve"> random access procedure.</w:t>
      </w:r>
    </w:p>
    <w:p w:rsidR="0027763F" w:rsidRPr="001202E7" w:rsidRDefault="0027763F" w:rsidP="0027763F">
      <w:pPr>
        <w:rPr>
          <w:ins w:id="3027" w:author="CR#0197r1" w:date="2020-04-06T12:37:00Z"/>
          <w:rPrChange w:id="3028" w:author="CR#0209" w:date="2020-04-06T14:09:00Z">
            <w:rPr>
              <w:ins w:id="3029" w:author="CR#0197r1" w:date="2020-04-06T12:37:00Z"/>
            </w:rPr>
          </w:rPrChange>
        </w:rPr>
      </w:pPr>
      <w:ins w:id="3030" w:author="CR#0197r1" w:date="2020-04-06T12:37:00Z">
        <w:r w:rsidRPr="001202E7">
          <w:rPr>
            <w:b/>
            <w:rPrChange w:id="3031" w:author="CR#0209" w:date="2020-04-06T14:09:00Z">
              <w:rPr>
                <w:b/>
              </w:rPr>
            </w:rPrChange>
          </w:rPr>
          <w:t xml:space="preserve">MSGA: </w:t>
        </w:r>
        <w:r w:rsidRPr="001202E7">
          <w:rPr>
            <w:rPrChange w:id="3032" w:author="CR#0209" w:date="2020-04-06T14:09:00Z">
              <w:rPr/>
            </w:rPrChange>
          </w:rPr>
          <w:t>preamble and payload transmissions of the random access procedure for 2-step RA type.</w:t>
        </w:r>
      </w:ins>
    </w:p>
    <w:p w:rsidR="0027763F" w:rsidRPr="001202E7" w:rsidRDefault="0027763F" w:rsidP="0027763F">
      <w:pPr>
        <w:rPr>
          <w:ins w:id="3033" w:author="CR#0197r1" w:date="2020-04-06T12:37:00Z"/>
          <w:b/>
          <w:rPrChange w:id="3034" w:author="CR#0209" w:date="2020-04-06T14:09:00Z">
            <w:rPr>
              <w:ins w:id="3035" w:author="CR#0197r1" w:date="2020-04-06T12:37:00Z"/>
              <w:b/>
            </w:rPr>
          </w:rPrChange>
        </w:rPr>
      </w:pPr>
      <w:ins w:id="3036" w:author="CR#0197r1" w:date="2020-04-06T12:37:00Z">
        <w:r w:rsidRPr="001202E7">
          <w:rPr>
            <w:b/>
            <w:rPrChange w:id="3037" w:author="CR#0209" w:date="2020-04-06T14:09:00Z">
              <w:rPr>
                <w:b/>
              </w:rPr>
            </w:rPrChange>
          </w:rPr>
          <w:t xml:space="preserve">MSGB: </w:t>
        </w:r>
        <w:r w:rsidRPr="001202E7">
          <w:rPr>
            <w:rPrChange w:id="3038" w:author="CR#0209" w:date="2020-04-06T14:09:00Z">
              <w:rPr/>
            </w:rPrChange>
          </w:rPr>
          <w:t>response to MSGA in the 2-step random access procedure. MSGB may consist of response(s) for contention resolution, fallback indication(s), and backoff indication.</w:t>
        </w:r>
      </w:ins>
    </w:p>
    <w:p w:rsidR="003B0F0F" w:rsidRPr="001202E7" w:rsidRDefault="003B0F0F" w:rsidP="003B0F0F">
      <w:pPr>
        <w:rPr>
          <w:ins w:id="3039" w:author="CR#0153r8" w:date="2020-04-05T23:51:00Z"/>
          <w:rPrChange w:id="3040" w:author="CR#0209" w:date="2020-04-06T14:09:00Z">
            <w:rPr>
              <w:ins w:id="3041" w:author="CR#0153r8" w:date="2020-04-05T23:51:00Z"/>
            </w:rPr>
          </w:rPrChange>
        </w:rPr>
      </w:pPr>
      <w:ins w:id="3042" w:author="CR#0153r8" w:date="2020-04-05T23:51:00Z">
        <w:r w:rsidRPr="001202E7">
          <w:rPr>
            <w:b/>
            <w:rPrChange w:id="3043" w:author="CR#0209" w:date="2020-04-06T14:09:00Z">
              <w:rPr>
                <w:b/>
              </w:rPr>
            </w:rPrChange>
          </w:rPr>
          <w:t>Multi-hop backhauling</w:t>
        </w:r>
        <w:r w:rsidRPr="001202E7">
          <w:rPr>
            <w:rPrChange w:id="3044" w:author="CR#0209" w:date="2020-04-06T14:09:00Z">
              <w:rPr/>
            </w:rPrChange>
          </w:rPr>
          <w:t>: Using a chain of NR backhaul links between an IAB-node and an IAB-donor-gNB.</w:t>
        </w:r>
      </w:ins>
    </w:p>
    <w:p w:rsidR="00090E37" w:rsidRPr="001202E7" w:rsidRDefault="00090E37" w:rsidP="00090E37">
      <w:pPr>
        <w:rPr>
          <w:rPrChange w:id="3045" w:author="CR#0209" w:date="2020-04-06T14:09:00Z">
            <w:rPr/>
          </w:rPrChange>
        </w:rPr>
      </w:pPr>
      <w:r w:rsidRPr="001202E7">
        <w:rPr>
          <w:b/>
          <w:rPrChange w:id="3046" w:author="CR#0209" w:date="2020-04-06T14:09:00Z">
            <w:rPr>
              <w:b/>
            </w:rPr>
          </w:rPrChange>
        </w:rPr>
        <w:t>ng-eNB</w:t>
      </w:r>
      <w:r w:rsidRPr="001202E7">
        <w:rPr>
          <w:rPrChange w:id="3047" w:author="CR#0209" w:date="2020-04-06T14:09:00Z">
            <w:rPr/>
          </w:rPrChange>
        </w:rPr>
        <w:t>: node providing E-UTRA user plane and control plane protocol terminations towards the UE, and connected via the NG interface to the 5GC.</w:t>
      </w:r>
    </w:p>
    <w:p w:rsidR="00A65C1C" w:rsidRPr="001202E7" w:rsidRDefault="00A65C1C" w:rsidP="00E848F3">
      <w:pPr>
        <w:rPr>
          <w:rPrChange w:id="3048" w:author="CR#0209" w:date="2020-04-06T14:09:00Z">
            <w:rPr/>
          </w:rPrChange>
        </w:rPr>
      </w:pPr>
      <w:r w:rsidRPr="001202E7">
        <w:rPr>
          <w:b/>
          <w:rPrChange w:id="3049" w:author="CR#0209" w:date="2020-04-06T14:09:00Z">
            <w:rPr>
              <w:b/>
            </w:rPr>
          </w:rPrChange>
        </w:rPr>
        <w:lastRenderedPageBreak/>
        <w:t>N</w:t>
      </w:r>
      <w:r w:rsidR="009A0DE2" w:rsidRPr="001202E7">
        <w:rPr>
          <w:b/>
          <w:rPrChange w:id="3050" w:author="CR#0209" w:date="2020-04-06T14:09:00Z">
            <w:rPr>
              <w:b/>
            </w:rPr>
          </w:rPrChange>
        </w:rPr>
        <w:t>G-C</w:t>
      </w:r>
      <w:r w:rsidRPr="001202E7">
        <w:rPr>
          <w:rPrChange w:id="3051" w:author="CR#0209" w:date="2020-04-06T14:09:00Z">
            <w:rPr/>
          </w:rPrChange>
        </w:rPr>
        <w:t>: control plane interface between NG-RAN and 5GC.</w:t>
      </w:r>
    </w:p>
    <w:p w:rsidR="00A65C1C" w:rsidRPr="001202E7" w:rsidRDefault="00A65C1C" w:rsidP="00E848F3">
      <w:pPr>
        <w:rPr>
          <w:rPrChange w:id="3052" w:author="CR#0209" w:date="2020-04-06T14:09:00Z">
            <w:rPr/>
          </w:rPrChange>
        </w:rPr>
      </w:pPr>
      <w:r w:rsidRPr="001202E7">
        <w:rPr>
          <w:b/>
          <w:rPrChange w:id="3053" w:author="CR#0209" w:date="2020-04-06T14:09:00Z">
            <w:rPr>
              <w:b/>
            </w:rPr>
          </w:rPrChange>
        </w:rPr>
        <w:t>N</w:t>
      </w:r>
      <w:r w:rsidR="009A0DE2" w:rsidRPr="001202E7">
        <w:rPr>
          <w:b/>
          <w:rPrChange w:id="3054" w:author="CR#0209" w:date="2020-04-06T14:09:00Z">
            <w:rPr>
              <w:b/>
            </w:rPr>
          </w:rPrChange>
        </w:rPr>
        <w:t>G-U</w:t>
      </w:r>
      <w:r w:rsidRPr="001202E7">
        <w:rPr>
          <w:rPrChange w:id="3055" w:author="CR#0209" w:date="2020-04-06T14:09:00Z">
            <w:rPr/>
          </w:rPrChange>
        </w:rPr>
        <w:t>: user plane interface between NG-RAN and 5GC.</w:t>
      </w:r>
    </w:p>
    <w:p w:rsidR="00090E37" w:rsidRPr="001202E7" w:rsidRDefault="00090E37" w:rsidP="00090E37">
      <w:pPr>
        <w:rPr>
          <w:rPrChange w:id="3056" w:author="CR#0209" w:date="2020-04-06T14:09:00Z">
            <w:rPr/>
          </w:rPrChange>
        </w:rPr>
      </w:pPr>
      <w:r w:rsidRPr="001202E7">
        <w:rPr>
          <w:b/>
          <w:rPrChange w:id="3057" w:author="CR#0209" w:date="2020-04-06T14:09:00Z">
            <w:rPr>
              <w:b/>
            </w:rPr>
          </w:rPrChange>
        </w:rPr>
        <w:t>NG-RAN node</w:t>
      </w:r>
      <w:r w:rsidRPr="001202E7">
        <w:rPr>
          <w:rPrChange w:id="3058" w:author="CR#0209" w:date="2020-04-06T14:09:00Z">
            <w:rPr/>
          </w:rPrChange>
        </w:rPr>
        <w:t>: either a gNB or an ng-eNB.</w:t>
      </w:r>
    </w:p>
    <w:p w:rsidR="003B0F0F" w:rsidRPr="001202E7" w:rsidRDefault="003B0F0F" w:rsidP="003B0F0F">
      <w:pPr>
        <w:rPr>
          <w:ins w:id="3059" w:author="CR#0153r8" w:date="2020-04-05T23:51:00Z"/>
          <w:rPrChange w:id="3060" w:author="CR#0209" w:date="2020-04-06T14:09:00Z">
            <w:rPr>
              <w:ins w:id="3061" w:author="CR#0153r8" w:date="2020-04-05T23:51:00Z"/>
            </w:rPr>
          </w:rPrChange>
        </w:rPr>
      </w:pPr>
      <w:ins w:id="3062" w:author="CR#0153r8" w:date="2020-04-05T23:51:00Z">
        <w:r w:rsidRPr="001202E7">
          <w:rPr>
            <w:b/>
            <w:rPrChange w:id="3063" w:author="CR#0209" w:date="2020-04-06T14:09:00Z">
              <w:rPr>
                <w:b/>
              </w:rPr>
            </w:rPrChange>
          </w:rPr>
          <w:t>NR backhaul link:</w:t>
        </w:r>
        <w:r w:rsidRPr="001202E7">
          <w:rPr>
            <w:rPrChange w:id="3064" w:author="CR#0209" w:date="2020-04-06T14:09:00Z">
              <w:rPr/>
            </w:rPrChange>
          </w:rPr>
          <w:t xml:space="preserve"> NR link used for backhauling between</w:t>
        </w:r>
        <w:r w:rsidRPr="001202E7">
          <w:rPr>
            <w:lang w:val="en-US"/>
            <w:rPrChange w:id="3065" w:author="CR#0209" w:date="2020-04-06T14:09:00Z">
              <w:rPr>
                <w:lang w:val="en-US"/>
              </w:rPr>
            </w:rPrChange>
          </w:rPr>
          <w:t xml:space="preserve"> an IAB-node and an IAB-donor-gNB, and between IAB-nodes in case of a multi-hop backhauling</w:t>
        </w:r>
        <w:r w:rsidRPr="001202E7">
          <w:rPr>
            <w:rPrChange w:id="3066" w:author="CR#0209" w:date="2020-04-06T14:09:00Z">
              <w:rPr/>
            </w:rPrChange>
          </w:rPr>
          <w:t>.</w:t>
        </w:r>
      </w:ins>
    </w:p>
    <w:p w:rsidR="00CA2ECE" w:rsidRPr="001202E7" w:rsidRDefault="00CA2ECE" w:rsidP="00CA2ECE">
      <w:pPr>
        <w:rPr>
          <w:ins w:id="3067" w:author="CR#0204" w:date="2020-04-06T13:41:00Z"/>
          <w:rFonts w:eastAsia="Malgun Gothic"/>
          <w:lang w:eastAsia="ko-KR"/>
          <w:rPrChange w:id="3068" w:author="CR#0209" w:date="2020-04-06T14:09:00Z">
            <w:rPr>
              <w:ins w:id="3069" w:author="CR#0204" w:date="2020-04-06T13:41:00Z"/>
              <w:rFonts w:eastAsia="Malgun Gothic"/>
              <w:lang w:eastAsia="ko-KR"/>
            </w:rPr>
          </w:rPrChange>
        </w:rPr>
      </w:pPr>
      <w:ins w:id="3070" w:author="CR#0204" w:date="2020-04-06T13:41:00Z">
        <w:r w:rsidRPr="001202E7">
          <w:rPr>
            <w:b/>
            <w:rPrChange w:id="3071" w:author="CR#0209" w:date="2020-04-06T14:09:00Z">
              <w:rPr>
                <w:b/>
              </w:rPr>
            </w:rPrChange>
          </w:rPr>
          <w:t>NR sidelink</w:t>
        </w:r>
        <w:r w:rsidRPr="001202E7">
          <w:rPr>
            <w:b/>
            <w:lang w:eastAsia="ko-KR"/>
            <w:rPrChange w:id="3072" w:author="CR#0209" w:date="2020-04-06T14:09:00Z">
              <w:rPr>
                <w:b/>
                <w:lang w:eastAsia="ko-KR"/>
              </w:rPr>
            </w:rPrChange>
          </w:rPr>
          <w:t xml:space="preserve"> communication</w:t>
        </w:r>
        <w:r w:rsidRPr="001202E7">
          <w:rPr>
            <w:rPrChange w:id="3073" w:author="CR#0209" w:date="2020-04-06T14:09:00Z">
              <w:rPr/>
            </w:rPrChange>
          </w:rPr>
          <w:t>:</w:t>
        </w:r>
        <w:r w:rsidRPr="001202E7">
          <w:rPr>
            <w:rFonts w:eastAsia="Malgun Gothic"/>
            <w:lang w:eastAsia="ko-KR"/>
            <w:rPrChange w:id="3074" w:author="CR#0209" w:date="2020-04-06T14:09:00Z">
              <w:rPr>
                <w:rFonts w:eastAsia="Malgun Gothic"/>
                <w:lang w:eastAsia="ko-KR"/>
              </w:rPr>
            </w:rPrChange>
          </w:rPr>
          <w:t xml:space="preserve"> </w:t>
        </w:r>
        <w:r w:rsidRPr="001202E7">
          <w:rPr>
            <w:rPrChange w:id="3075" w:author="CR#0209" w:date="2020-04-06T14:09:00Z">
              <w:rPr/>
            </w:rPrChange>
          </w:rPr>
          <w:t>AS functionality enabling at least V2X communication as defined in TS 23.287 [</w:t>
        </w:r>
        <w:r w:rsidRPr="001202E7">
          <w:rPr>
            <w:rPrChange w:id="3076" w:author="CR#0209" w:date="2020-04-06T14:09:00Z">
              <w:rPr/>
            </w:rPrChange>
          </w:rPr>
          <w:t>40</w:t>
        </w:r>
        <w:r w:rsidRPr="001202E7">
          <w:rPr>
            <w:rPrChange w:id="3077" w:author="CR#0209" w:date="2020-04-06T14:09:00Z">
              <w:rPr/>
            </w:rPrChange>
          </w:rPr>
          <w:t>], between two or more nearby UEs, using NR technology but not traversing any network node</w:t>
        </w:r>
        <w:r w:rsidRPr="001202E7">
          <w:rPr>
            <w:rFonts w:eastAsia="Malgun Gothic"/>
            <w:lang w:eastAsia="ko-KR"/>
            <w:rPrChange w:id="3078" w:author="CR#0209" w:date="2020-04-06T14:09:00Z">
              <w:rPr>
                <w:rFonts w:eastAsia="Malgun Gothic"/>
                <w:lang w:eastAsia="ko-KR"/>
              </w:rPr>
            </w:rPrChange>
          </w:rPr>
          <w:t>.</w:t>
        </w:r>
      </w:ins>
    </w:p>
    <w:p w:rsidR="00D1127D" w:rsidRPr="001202E7" w:rsidRDefault="00D1127D" w:rsidP="00D1127D">
      <w:pPr>
        <w:rPr>
          <w:rPrChange w:id="3079" w:author="CR#0209" w:date="2020-04-06T14:09:00Z">
            <w:rPr/>
          </w:rPrChange>
        </w:rPr>
      </w:pPr>
      <w:r w:rsidRPr="001202E7">
        <w:rPr>
          <w:b/>
          <w:rPrChange w:id="3080" w:author="CR#0209" w:date="2020-04-06T14:09:00Z">
            <w:rPr>
              <w:b/>
            </w:rPr>
          </w:rPrChange>
        </w:rPr>
        <w:t>Numerology</w:t>
      </w:r>
      <w:r w:rsidRPr="001202E7">
        <w:rPr>
          <w:rPrChange w:id="3081" w:author="CR#0209" w:date="2020-04-06T14:09:00Z">
            <w:rPr/>
          </w:rPrChange>
        </w:rPr>
        <w:t xml:space="preserve">: corresponds to one subcarrier spacing in the frequency domain. By scaling a </w:t>
      </w:r>
      <w:r w:rsidR="004B4E62" w:rsidRPr="001202E7">
        <w:rPr>
          <w:rPrChange w:id="3082" w:author="CR#0209" w:date="2020-04-06T14:09:00Z">
            <w:rPr/>
          </w:rPrChange>
        </w:rPr>
        <w:t xml:space="preserve">reference </w:t>
      </w:r>
      <w:r w:rsidRPr="001202E7">
        <w:rPr>
          <w:rPrChange w:id="3083" w:author="CR#0209" w:date="2020-04-06T14:09:00Z">
            <w:rPr/>
          </w:rPrChange>
        </w:rPr>
        <w:t xml:space="preserve">subcarrier spacing by an integer </w:t>
      </w:r>
      <w:r w:rsidRPr="001202E7">
        <w:rPr>
          <w:i/>
          <w:rPrChange w:id="3084" w:author="CR#0209" w:date="2020-04-06T14:09:00Z">
            <w:rPr>
              <w:i/>
            </w:rPr>
          </w:rPrChange>
        </w:rPr>
        <w:t>N</w:t>
      </w:r>
      <w:r w:rsidRPr="001202E7">
        <w:rPr>
          <w:rPrChange w:id="3085" w:author="CR#0209" w:date="2020-04-06T14:09:00Z">
            <w:rPr/>
          </w:rPrChange>
        </w:rPr>
        <w:t>, different numerologies can be defined.</w:t>
      </w:r>
    </w:p>
    <w:p w:rsidR="003B0F0F" w:rsidRPr="001202E7" w:rsidRDefault="003B0F0F" w:rsidP="003B0F0F">
      <w:pPr>
        <w:rPr>
          <w:ins w:id="3086" w:author="CR#0153r8" w:date="2020-04-05T23:51:00Z"/>
          <w:rPrChange w:id="3087" w:author="CR#0209" w:date="2020-04-06T14:09:00Z">
            <w:rPr>
              <w:ins w:id="3088" w:author="CR#0153r8" w:date="2020-04-05T23:51:00Z"/>
            </w:rPr>
          </w:rPrChange>
        </w:rPr>
      </w:pPr>
      <w:ins w:id="3089" w:author="CR#0153r8" w:date="2020-04-05T23:51:00Z">
        <w:r w:rsidRPr="001202E7">
          <w:rPr>
            <w:b/>
            <w:rPrChange w:id="3090" w:author="CR#0209" w:date="2020-04-06T14:09:00Z">
              <w:rPr>
                <w:b/>
              </w:rPr>
            </w:rPrChange>
          </w:rPr>
          <w:t>Parent node</w:t>
        </w:r>
        <w:r w:rsidRPr="001202E7">
          <w:rPr>
            <w:rPrChange w:id="3091" w:author="CR#0209" w:date="2020-04-06T14:09:00Z">
              <w:rPr/>
            </w:rPrChange>
          </w:rPr>
          <w:t>: IAB-node-MT’s next hop neighbour node; the parent node can be IAB-node or IAB-donor-DU</w:t>
        </w:r>
      </w:ins>
    </w:p>
    <w:p w:rsidR="00D30E19" w:rsidRPr="001202E7" w:rsidRDefault="00D30E19" w:rsidP="00D30E19">
      <w:pPr>
        <w:rPr>
          <w:ins w:id="3092" w:author="CR#0195r2" w:date="2020-04-06T02:36:00Z"/>
          <w:bCs/>
          <w:rPrChange w:id="3093" w:author="CR#0209" w:date="2020-04-06T14:09:00Z">
            <w:rPr>
              <w:ins w:id="3094" w:author="CR#0195r2" w:date="2020-04-06T02:36:00Z"/>
              <w:bCs/>
            </w:rPr>
          </w:rPrChange>
        </w:rPr>
      </w:pPr>
      <w:ins w:id="3095" w:author="CR#0195r2" w:date="2020-04-06T02:36:00Z">
        <w:r w:rsidRPr="001202E7">
          <w:rPr>
            <w:b/>
            <w:rPrChange w:id="3096" w:author="CR#0209" w:date="2020-04-06T14:09:00Z">
              <w:rPr>
                <w:b/>
              </w:rPr>
            </w:rPrChange>
          </w:rPr>
          <w:t>SNPN Access Mode:</w:t>
        </w:r>
        <w:r w:rsidRPr="001202E7">
          <w:rPr>
            <w:bCs/>
            <w:rPrChange w:id="3097" w:author="CR#0209" w:date="2020-04-06T14:09:00Z">
              <w:rPr>
                <w:bCs/>
              </w:rPr>
            </w:rPrChange>
          </w:rPr>
          <w:t xml:space="preserve"> mode of operation whereby a UE only accesses SNPNs.</w:t>
        </w:r>
      </w:ins>
    </w:p>
    <w:p w:rsidR="00D30E19" w:rsidRPr="001202E7" w:rsidRDefault="00D30E19" w:rsidP="00D30E19">
      <w:pPr>
        <w:rPr>
          <w:ins w:id="3098" w:author="CR#0195r2" w:date="2020-04-06T02:36:00Z"/>
          <w:bCs/>
          <w:rPrChange w:id="3099" w:author="CR#0209" w:date="2020-04-06T14:09:00Z">
            <w:rPr>
              <w:ins w:id="3100" w:author="CR#0195r2" w:date="2020-04-06T02:36:00Z"/>
              <w:bCs/>
            </w:rPr>
          </w:rPrChange>
        </w:rPr>
      </w:pPr>
      <w:ins w:id="3101" w:author="CR#0195r2" w:date="2020-04-06T02:36:00Z">
        <w:r w:rsidRPr="001202E7">
          <w:rPr>
            <w:b/>
            <w:rPrChange w:id="3102" w:author="CR#0209" w:date="2020-04-06T14:09:00Z">
              <w:rPr>
                <w:b/>
              </w:rPr>
            </w:rPrChange>
          </w:rPr>
          <w:t>SNPN-only cell:</w:t>
        </w:r>
        <w:r w:rsidRPr="001202E7">
          <w:rPr>
            <w:bCs/>
            <w:rPrChange w:id="3103" w:author="CR#0209" w:date="2020-04-06T14:09:00Z">
              <w:rPr>
                <w:bCs/>
              </w:rPr>
            </w:rPrChange>
          </w:rPr>
          <w:t xml:space="preserve"> a cell that is only available for normal service for SNPN subscribers.</w:t>
        </w:r>
      </w:ins>
    </w:p>
    <w:p w:rsidR="003B0F0F" w:rsidRPr="001202E7" w:rsidRDefault="003B0F0F" w:rsidP="003B0F0F">
      <w:pPr>
        <w:rPr>
          <w:ins w:id="3104" w:author="CR#0153r8" w:date="2020-04-05T23:51:00Z"/>
          <w:rPrChange w:id="3105" w:author="CR#0209" w:date="2020-04-06T14:09:00Z">
            <w:rPr>
              <w:ins w:id="3106" w:author="CR#0153r8" w:date="2020-04-05T23:51:00Z"/>
            </w:rPr>
          </w:rPrChange>
        </w:rPr>
      </w:pPr>
      <w:ins w:id="3107" w:author="CR#0153r8" w:date="2020-04-05T23:51:00Z">
        <w:r w:rsidRPr="001202E7">
          <w:rPr>
            <w:b/>
            <w:rPrChange w:id="3108" w:author="CR#0209" w:date="2020-04-06T14:09:00Z">
              <w:rPr>
                <w:b/>
              </w:rPr>
            </w:rPrChange>
          </w:rPr>
          <w:t>Upstream</w:t>
        </w:r>
        <w:r w:rsidRPr="001202E7">
          <w:rPr>
            <w:rPrChange w:id="3109" w:author="CR#0209" w:date="2020-04-06T14:09:00Z">
              <w:rPr/>
            </w:rPrChange>
          </w:rPr>
          <w:t>: Direction toward parent node in IAB-topology</w:t>
        </w:r>
      </w:ins>
    </w:p>
    <w:p w:rsidR="00CA2ECE" w:rsidRPr="001202E7" w:rsidRDefault="00CA2ECE" w:rsidP="00CA2ECE">
      <w:pPr>
        <w:rPr>
          <w:ins w:id="3110" w:author="CR#0204" w:date="2020-04-06T13:41:00Z"/>
          <w:rPrChange w:id="3111" w:author="CR#0209" w:date="2020-04-06T14:09:00Z">
            <w:rPr>
              <w:ins w:id="3112" w:author="CR#0204" w:date="2020-04-06T13:41:00Z"/>
            </w:rPr>
          </w:rPrChange>
        </w:rPr>
      </w:pPr>
      <w:ins w:id="3113" w:author="CR#0204" w:date="2020-04-06T13:41:00Z">
        <w:r w:rsidRPr="001202E7">
          <w:rPr>
            <w:b/>
            <w:lang w:eastAsia="zh-CN"/>
            <w:rPrChange w:id="3114" w:author="CR#0209" w:date="2020-04-06T14:09:00Z">
              <w:rPr>
                <w:b/>
                <w:lang w:eastAsia="zh-CN"/>
              </w:rPr>
            </w:rPrChange>
          </w:rPr>
          <w:t>V2X s</w:t>
        </w:r>
        <w:r w:rsidRPr="001202E7">
          <w:rPr>
            <w:b/>
            <w:rPrChange w:id="3115" w:author="CR#0209" w:date="2020-04-06T14:09:00Z">
              <w:rPr>
                <w:b/>
              </w:rPr>
            </w:rPrChange>
          </w:rPr>
          <w:t>idelink</w:t>
        </w:r>
        <w:r w:rsidRPr="001202E7">
          <w:rPr>
            <w:b/>
            <w:lang w:eastAsia="ko-KR"/>
            <w:rPrChange w:id="3116" w:author="CR#0209" w:date="2020-04-06T14:09:00Z">
              <w:rPr>
                <w:b/>
                <w:lang w:eastAsia="ko-KR"/>
              </w:rPr>
            </w:rPrChange>
          </w:rPr>
          <w:t xml:space="preserve"> communication</w:t>
        </w:r>
        <w:r w:rsidRPr="001202E7">
          <w:rPr>
            <w:rPrChange w:id="3117" w:author="CR#0209" w:date="2020-04-06T14:09:00Z">
              <w:rPr/>
            </w:rPrChange>
          </w:rPr>
          <w:t>:</w:t>
        </w:r>
        <w:r w:rsidRPr="001202E7">
          <w:rPr>
            <w:lang w:eastAsia="ko-KR"/>
            <w:rPrChange w:id="3118" w:author="CR#0209" w:date="2020-04-06T14:09:00Z">
              <w:rPr>
                <w:lang w:eastAsia="ko-KR"/>
              </w:rPr>
            </w:rPrChange>
          </w:rPr>
          <w:t xml:space="preserve"> </w:t>
        </w:r>
        <w:r w:rsidRPr="001202E7">
          <w:rPr>
            <w:rPrChange w:id="3119" w:author="CR#0209" w:date="2020-04-06T14:09:00Z">
              <w:rPr/>
            </w:rPrChange>
          </w:rPr>
          <w:t>AS functionality enabling V2X communication as defined in TS 23.285 [</w:t>
        </w:r>
        <w:r w:rsidRPr="001202E7">
          <w:rPr>
            <w:lang w:eastAsia="zh-CN"/>
            <w:rPrChange w:id="3120" w:author="CR#0209" w:date="2020-04-06T14:09:00Z">
              <w:rPr>
                <w:lang w:eastAsia="zh-CN"/>
              </w:rPr>
            </w:rPrChange>
          </w:rPr>
          <w:t>41</w:t>
        </w:r>
        <w:r w:rsidRPr="001202E7">
          <w:rPr>
            <w:rPrChange w:id="3121" w:author="CR#0209" w:date="2020-04-06T14:09:00Z">
              <w:rPr/>
            </w:rPrChange>
          </w:rPr>
          <w:t>], between nearby UEs, using E-UTRA technology but not traversing any network node.</w:t>
        </w:r>
      </w:ins>
    </w:p>
    <w:p w:rsidR="00D1127D" w:rsidRPr="001202E7" w:rsidRDefault="00D1127D" w:rsidP="00D1127D">
      <w:pPr>
        <w:rPr>
          <w:rPrChange w:id="3122" w:author="CR#0209" w:date="2020-04-06T14:09:00Z">
            <w:rPr/>
          </w:rPrChange>
        </w:rPr>
      </w:pPr>
      <w:r w:rsidRPr="001202E7">
        <w:rPr>
          <w:b/>
          <w:rPrChange w:id="3123" w:author="CR#0209" w:date="2020-04-06T14:09:00Z">
            <w:rPr>
              <w:b/>
            </w:rPr>
          </w:rPrChange>
        </w:rPr>
        <w:t>Xn:</w:t>
      </w:r>
      <w:r w:rsidRPr="001202E7">
        <w:rPr>
          <w:rPrChange w:id="3124" w:author="CR#0209" w:date="2020-04-06T14:09:00Z">
            <w:rPr/>
          </w:rPrChange>
        </w:rPr>
        <w:t xml:space="preserve"> </w:t>
      </w:r>
      <w:r w:rsidR="00AD78C7" w:rsidRPr="001202E7">
        <w:rPr>
          <w:rPrChange w:id="3125" w:author="CR#0209" w:date="2020-04-06T14:09:00Z">
            <w:rPr/>
          </w:rPrChange>
        </w:rPr>
        <w:t xml:space="preserve">network </w:t>
      </w:r>
      <w:r w:rsidRPr="001202E7">
        <w:rPr>
          <w:rPrChange w:id="3126" w:author="CR#0209" w:date="2020-04-06T14:09:00Z">
            <w:rPr/>
          </w:rPrChange>
        </w:rPr>
        <w:t xml:space="preserve">interface between </w:t>
      </w:r>
      <w:r w:rsidR="00090E37" w:rsidRPr="001202E7">
        <w:rPr>
          <w:rPrChange w:id="3127" w:author="CR#0209" w:date="2020-04-06T14:09:00Z">
            <w:rPr/>
          </w:rPrChange>
        </w:rPr>
        <w:t>NG-RAN nodes</w:t>
      </w:r>
      <w:r w:rsidRPr="001202E7">
        <w:rPr>
          <w:rPrChange w:id="3128" w:author="CR#0209" w:date="2020-04-06T14:09:00Z">
            <w:rPr/>
          </w:rPrChange>
        </w:rPr>
        <w:t>.</w:t>
      </w:r>
    </w:p>
    <w:p w:rsidR="00D52878" w:rsidRPr="001202E7" w:rsidRDefault="00080512" w:rsidP="009A0512">
      <w:pPr>
        <w:pStyle w:val="Heading1"/>
        <w:rPr>
          <w:rPrChange w:id="3129" w:author="CR#0209" w:date="2020-04-06T14:09:00Z">
            <w:rPr/>
          </w:rPrChange>
        </w:rPr>
      </w:pPr>
      <w:bookmarkStart w:id="3130" w:name="_Toc20387888"/>
      <w:bookmarkStart w:id="3131" w:name="_Toc29375967"/>
      <w:r w:rsidRPr="001202E7">
        <w:rPr>
          <w:rPrChange w:id="3132" w:author="CR#0209" w:date="2020-04-06T14:09:00Z">
            <w:rPr/>
          </w:rPrChange>
        </w:rPr>
        <w:t>4</w:t>
      </w:r>
      <w:r w:rsidRPr="001202E7">
        <w:rPr>
          <w:rPrChange w:id="3133" w:author="CR#0209" w:date="2020-04-06T14:09:00Z">
            <w:rPr/>
          </w:rPrChange>
        </w:rPr>
        <w:tab/>
      </w:r>
      <w:r w:rsidR="008A7D11" w:rsidRPr="001202E7">
        <w:rPr>
          <w:rPrChange w:id="3134" w:author="CR#0209" w:date="2020-04-06T14:09:00Z">
            <w:rPr/>
          </w:rPrChange>
        </w:rPr>
        <w:t>Overall Architecture</w:t>
      </w:r>
      <w:r w:rsidR="00D52878" w:rsidRPr="001202E7">
        <w:rPr>
          <w:rPrChange w:id="3135" w:author="CR#0209" w:date="2020-04-06T14:09:00Z">
            <w:rPr/>
          </w:rPrChange>
        </w:rPr>
        <w:t xml:space="preserve"> and Functional Split</w:t>
      </w:r>
      <w:bookmarkEnd w:id="3130"/>
      <w:bookmarkEnd w:id="3131"/>
    </w:p>
    <w:p w:rsidR="00D52878" w:rsidRPr="001202E7" w:rsidRDefault="00D52878" w:rsidP="009A0512">
      <w:pPr>
        <w:pStyle w:val="Heading2"/>
        <w:rPr>
          <w:rPrChange w:id="3136" w:author="CR#0209" w:date="2020-04-06T14:09:00Z">
            <w:rPr/>
          </w:rPrChange>
        </w:rPr>
      </w:pPr>
      <w:bookmarkStart w:id="3137" w:name="_Toc20387889"/>
      <w:bookmarkStart w:id="3138" w:name="_Toc29375968"/>
      <w:r w:rsidRPr="001202E7">
        <w:rPr>
          <w:rPrChange w:id="3139" w:author="CR#0209" w:date="2020-04-06T14:09:00Z">
            <w:rPr/>
          </w:rPrChange>
        </w:rPr>
        <w:t>4.1</w:t>
      </w:r>
      <w:r w:rsidRPr="001202E7">
        <w:rPr>
          <w:rPrChange w:id="3140" w:author="CR#0209" w:date="2020-04-06T14:09:00Z">
            <w:rPr/>
          </w:rPrChange>
        </w:rPr>
        <w:tab/>
        <w:t>Overall Architecture</w:t>
      </w:r>
      <w:bookmarkEnd w:id="3137"/>
      <w:bookmarkEnd w:id="3138"/>
    </w:p>
    <w:p w:rsidR="00A763C4" w:rsidRPr="001202E7" w:rsidRDefault="00A763C4" w:rsidP="00A763C4">
      <w:pPr>
        <w:rPr>
          <w:rPrChange w:id="3141" w:author="CR#0209" w:date="2020-04-06T14:09:00Z">
            <w:rPr/>
          </w:rPrChange>
        </w:rPr>
      </w:pPr>
      <w:r w:rsidRPr="001202E7">
        <w:rPr>
          <w:rPrChange w:id="3142" w:author="CR#0209" w:date="2020-04-06T14:09:00Z">
            <w:rPr/>
          </w:rPrChange>
        </w:rPr>
        <w:t>An NG-RAN node is either:</w:t>
      </w:r>
    </w:p>
    <w:p w:rsidR="00A763C4" w:rsidRPr="001202E7" w:rsidRDefault="00A763C4" w:rsidP="00A763C4">
      <w:pPr>
        <w:pStyle w:val="B1"/>
        <w:rPr>
          <w:rPrChange w:id="3143" w:author="CR#0209" w:date="2020-04-06T14:09:00Z">
            <w:rPr/>
          </w:rPrChange>
        </w:rPr>
      </w:pPr>
      <w:r w:rsidRPr="001202E7">
        <w:rPr>
          <w:rPrChange w:id="3144" w:author="CR#0209" w:date="2020-04-06T14:09:00Z">
            <w:rPr/>
          </w:rPrChange>
        </w:rPr>
        <w:t>-</w:t>
      </w:r>
      <w:r w:rsidRPr="001202E7">
        <w:rPr>
          <w:rPrChange w:id="3145" w:author="CR#0209" w:date="2020-04-06T14:09:00Z">
            <w:rPr/>
          </w:rPrChange>
        </w:rPr>
        <w:tab/>
        <w:t>a gNB, providing NR user plane and control plane protocol terminations towards the UE; or</w:t>
      </w:r>
    </w:p>
    <w:p w:rsidR="00A763C4" w:rsidRPr="001202E7" w:rsidRDefault="00A763C4" w:rsidP="00AE068D">
      <w:pPr>
        <w:pStyle w:val="B1"/>
        <w:rPr>
          <w:rPrChange w:id="3146" w:author="CR#0209" w:date="2020-04-06T14:09:00Z">
            <w:rPr/>
          </w:rPrChange>
        </w:rPr>
      </w:pPr>
      <w:r w:rsidRPr="001202E7">
        <w:rPr>
          <w:rPrChange w:id="3147" w:author="CR#0209" w:date="2020-04-06T14:09:00Z">
            <w:rPr/>
          </w:rPrChange>
        </w:rPr>
        <w:t>-</w:t>
      </w:r>
      <w:r w:rsidRPr="001202E7">
        <w:rPr>
          <w:rPrChange w:id="3148" w:author="CR#0209" w:date="2020-04-06T14:09:00Z">
            <w:rPr/>
          </w:rPrChange>
        </w:rPr>
        <w:tab/>
        <w:t xml:space="preserve">an </w:t>
      </w:r>
      <w:r w:rsidRPr="001202E7">
        <w:rPr>
          <w:lang w:eastAsia="zh-CN"/>
          <w:rPrChange w:id="3149" w:author="CR#0209" w:date="2020-04-06T14:09:00Z">
            <w:rPr>
              <w:lang w:eastAsia="zh-CN"/>
            </w:rPr>
          </w:rPrChange>
        </w:rPr>
        <w:t>ng-</w:t>
      </w:r>
      <w:r w:rsidRPr="001202E7">
        <w:rPr>
          <w:rPrChange w:id="3150" w:author="CR#0209" w:date="2020-04-06T14:09:00Z">
            <w:rPr/>
          </w:rPrChange>
        </w:rPr>
        <w:t>eNB, providing E-UTRA user plane and control plane protocol terminations towards the UE.</w:t>
      </w:r>
    </w:p>
    <w:p w:rsidR="00A763C4" w:rsidRPr="001202E7" w:rsidRDefault="00A763C4" w:rsidP="00A763C4">
      <w:pPr>
        <w:rPr>
          <w:rPrChange w:id="3151" w:author="CR#0209" w:date="2020-04-06T14:09:00Z">
            <w:rPr/>
          </w:rPrChange>
        </w:rPr>
      </w:pPr>
      <w:r w:rsidRPr="001202E7">
        <w:rPr>
          <w:rPrChange w:id="3152" w:author="CR#0209" w:date="2020-04-06T14:09:00Z">
            <w:rPr/>
          </w:rPrChange>
        </w:rPr>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rsidR="009C02F0" w:rsidRPr="001202E7" w:rsidRDefault="009C02F0" w:rsidP="00A9542F">
      <w:pPr>
        <w:pStyle w:val="NO"/>
        <w:rPr>
          <w:rPrChange w:id="3153" w:author="CR#0209" w:date="2020-04-06T14:09:00Z">
            <w:rPr/>
          </w:rPrChange>
        </w:rPr>
      </w:pPr>
      <w:r w:rsidRPr="001202E7">
        <w:rPr>
          <w:rPrChange w:id="3154" w:author="CR#0209" w:date="2020-04-06T14:09:00Z">
            <w:rPr/>
          </w:rPrChange>
        </w:rPr>
        <w:t>NOTE:</w:t>
      </w:r>
      <w:r w:rsidRPr="001202E7">
        <w:rPr>
          <w:rPrChange w:id="3155" w:author="CR#0209" w:date="2020-04-06T14:09:00Z">
            <w:rPr/>
          </w:rPrChange>
        </w:rPr>
        <w:tab/>
        <w:t>The architecture and the F1 interface for a functional split are defined in TS 38.401 [4].</w:t>
      </w:r>
    </w:p>
    <w:p w:rsidR="00A763C4" w:rsidRPr="001202E7" w:rsidRDefault="00A763C4" w:rsidP="00A763C4">
      <w:pPr>
        <w:rPr>
          <w:rPrChange w:id="3156" w:author="CR#0209" w:date="2020-04-06T14:09:00Z">
            <w:rPr/>
          </w:rPrChange>
        </w:rPr>
      </w:pPr>
      <w:r w:rsidRPr="001202E7">
        <w:rPr>
          <w:rPrChange w:id="3157" w:author="CR#0209" w:date="2020-04-06T14:09:00Z">
            <w:rPr/>
          </w:rPrChange>
        </w:rPr>
        <w:t>The NG-RAN architecture is ill</w:t>
      </w:r>
      <w:r w:rsidR="00E6302E" w:rsidRPr="001202E7">
        <w:rPr>
          <w:rPrChange w:id="3158" w:author="CR#0209" w:date="2020-04-06T14:09:00Z">
            <w:rPr/>
          </w:rPrChange>
        </w:rPr>
        <w:t>ustrated in Figure 4.1-1 below.</w:t>
      </w:r>
    </w:p>
    <w:p w:rsidR="00A763C4" w:rsidRPr="001202E7" w:rsidRDefault="006159B0" w:rsidP="001D62FF">
      <w:pPr>
        <w:pStyle w:val="TH"/>
        <w:rPr>
          <w:lang w:eastAsia="zh-CN"/>
        </w:rPr>
      </w:pPr>
      <w:r w:rsidRPr="001202E7">
        <w:rPr>
          <w:noProof/>
          <w:rPrChange w:id="3159" w:author="CR#0209" w:date="2020-04-06T14:09:00Z">
            <w:rPr>
              <w:noProof/>
            </w:rPr>
          </w:rPrChange>
        </w:rPr>
        <w:object w:dxaOrig="7631" w:dyaOrig="4316">
          <v:shape id="_x0000_i1027" type="#_x0000_t75" style="width:381pt;height:3in" o:ole="">
            <v:imagedata r:id="rId13" o:title=""/>
          </v:shape>
          <o:OLEObject Type="Embed" ProgID="Visio.Drawing.11" ShapeID="_x0000_i1027" DrawAspect="Content" ObjectID="_1647688553" r:id="rId14"/>
        </w:object>
      </w:r>
    </w:p>
    <w:p w:rsidR="00A763C4" w:rsidRPr="001202E7" w:rsidRDefault="00A763C4" w:rsidP="009722E7">
      <w:pPr>
        <w:pStyle w:val="TF"/>
        <w:rPr>
          <w:rPrChange w:id="3160" w:author="CR#0209" w:date="2020-04-06T14:09:00Z">
            <w:rPr/>
          </w:rPrChange>
        </w:rPr>
      </w:pPr>
      <w:r w:rsidRPr="001202E7">
        <w:rPr>
          <w:rPrChange w:id="3161" w:author="CR#0209" w:date="2020-04-06T14:09:00Z">
            <w:rPr/>
          </w:rPrChange>
        </w:rPr>
        <w:t>Figure 4.1-1:</w:t>
      </w:r>
      <w:r w:rsidR="00406538" w:rsidRPr="001202E7">
        <w:rPr>
          <w:rPrChange w:id="3162" w:author="CR#0209" w:date="2020-04-06T14:09:00Z">
            <w:rPr/>
          </w:rPrChange>
        </w:rPr>
        <w:t xml:space="preserve"> </w:t>
      </w:r>
      <w:r w:rsidRPr="001202E7">
        <w:rPr>
          <w:rPrChange w:id="3163" w:author="CR#0209" w:date="2020-04-06T14:09:00Z">
            <w:rPr/>
          </w:rPrChange>
        </w:rPr>
        <w:t>Overall Architecture</w:t>
      </w:r>
    </w:p>
    <w:p w:rsidR="008A7D11" w:rsidRPr="001202E7" w:rsidRDefault="00D52878" w:rsidP="009A0512">
      <w:pPr>
        <w:pStyle w:val="Heading2"/>
        <w:rPr>
          <w:rPrChange w:id="3164" w:author="CR#0209" w:date="2020-04-06T14:09:00Z">
            <w:rPr/>
          </w:rPrChange>
        </w:rPr>
      </w:pPr>
      <w:bookmarkStart w:id="3165" w:name="_Toc20387890"/>
      <w:bookmarkStart w:id="3166" w:name="_Toc29375969"/>
      <w:r w:rsidRPr="001202E7">
        <w:rPr>
          <w:rPrChange w:id="3167" w:author="CR#0209" w:date="2020-04-06T14:09:00Z">
            <w:rPr/>
          </w:rPrChange>
        </w:rPr>
        <w:t>4.2</w:t>
      </w:r>
      <w:r w:rsidR="00001E11" w:rsidRPr="001202E7">
        <w:rPr>
          <w:rPrChange w:id="3168" w:author="CR#0209" w:date="2020-04-06T14:09:00Z">
            <w:rPr/>
          </w:rPrChange>
        </w:rPr>
        <w:tab/>
        <w:t>Functional Split</w:t>
      </w:r>
      <w:bookmarkEnd w:id="3165"/>
      <w:bookmarkEnd w:id="3166"/>
    </w:p>
    <w:p w:rsidR="00D52878" w:rsidRPr="001202E7" w:rsidRDefault="00D52878" w:rsidP="00D52878">
      <w:pPr>
        <w:rPr>
          <w:rPrChange w:id="3169" w:author="CR#0209" w:date="2020-04-06T14:09:00Z">
            <w:rPr/>
          </w:rPrChange>
        </w:rPr>
      </w:pPr>
      <w:r w:rsidRPr="001202E7">
        <w:rPr>
          <w:rPrChange w:id="3170" w:author="CR#0209" w:date="2020-04-06T14:09:00Z">
            <w:rPr/>
          </w:rPrChange>
        </w:rPr>
        <w:t xml:space="preserve">The </w:t>
      </w:r>
      <w:r w:rsidRPr="001202E7">
        <w:rPr>
          <w:b/>
          <w:rPrChange w:id="3171" w:author="CR#0209" w:date="2020-04-06T14:09:00Z">
            <w:rPr>
              <w:b/>
            </w:rPr>
          </w:rPrChange>
        </w:rPr>
        <w:t>gNB</w:t>
      </w:r>
      <w:r w:rsidRPr="001202E7">
        <w:rPr>
          <w:rPrChange w:id="3172" w:author="CR#0209" w:date="2020-04-06T14:09:00Z">
            <w:rPr/>
          </w:rPrChange>
        </w:rPr>
        <w:t xml:space="preserve"> </w:t>
      </w:r>
      <w:r w:rsidR="00E511C7" w:rsidRPr="001202E7">
        <w:rPr>
          <w:rPrChange w:id="3173" w:author="CR#0209" w:date="2020-04-06T14:09:00Z">
            <w:rPr/>
          </w:rPrChange>
        </w:rPr>
        <w:t xml:space="preserve">and ng-eNB </w:t>
      </w:r>
      <w:r w:rsidR="00414E96" w:rsidRPr="001202E7">
        <w:rPr>
          <w:rPrChange w:id="3174" w:author="CR#0209" w:date="2020-04-06T14:09:00Z">
            <w:rPr/>
          </w:rPrChange>
        </w:rPr>
        <w:t>host the following functions:</w:t>
      </w:r>
    </w:p>
    <w:p w:rsidR="00D52878" w:rsidRPr="001202E7" w:rsidRDefault="00D52878" w:rsidP="00D52878">
      <w:pPr>
        <w:pStyle w:val="B1"/>
        <w:rPr>
          <w:rPrChange w:id="3175" w:author="CR#0209" w:date="2020-04-06T14:09:00Z">
            <w:rPr/>
          </w:rPrChange>
        </w:rPr>
      </w:pPr>
      <w:r w:rsidRPr="001202E7">
        <w:rPr>
          <w:rPrChange w:id="3176" w:author="CR#0209" w:date="2020-04-06T14:09:00Z">
            <w:rPr/>
          </w:rPrChange>
        </w:rPr>
        <w:t>-</w:t>
      </w:r>
      <w:r w:rsidRPr="001202E7">
        <w:rPr>
          <w:rPrChange w:id="3177" w:author="CR#0209" w:date="2020-04-06T14:09:00Z">
            <w:rPr/>
          </w:rPrChange>
        </w:rPr>
        <w:tab/>
        <w:t>Functions for Radio Resource Management: Radio Bearer Control, Radio Admission Control, Connection Mobility Control, Dynamic allocation of resources to UEs in both uplink and downlink (scheduling);</w:t>
      </w:r>
    </w:p>
    <w:p w:rsidR="00D52878" w:rsidRPr="001202E7" w:rsidRDefault="00D52878" w:rsidP="00D52878">
      <w:pPr>
        <w:pStyle w:val="B1"/>
        <w:rPr>
          <w:rPrChange w:id="3178" w:author="CR#0209" w:date="2020-04-06T14:09:00Z">
            <w:rPr/>
          </w:rPrChange>
        </w:rPr>
      </w:pPr>
      <w:r w:rsidRPr="001202E7">
        <w:rPr>
          <w:rPrChange w:id="3179" w:author="CR#0209" w:date="2020-04-06T14:09:00Z">
            <w:rPr/>
          </w:rPrChange>
        </w:rPr>
        <w:t>-</w:t>
      </w:r>
      <w:r w:rsidRPr="001202E7">
        <w:rPr>
          <w:rPrChange w:id="3180" w:author="CR#0209" w:date="2020-04-06T14:09:00Z">
            <w:rPr/>
          </w:rPrChange>
        </w:rPr>
        <w:tab/>
        <w:t xml:space="preserve">IP </w:t>
      </w:r>
      <w:ins w:id="3181" w:author="CR#0203" w:date="2020-04-06T13:18:00Z">
        <w:r w:rsidR="00A96591" w:rsidRPr="001202E7">
          <w:rPr>
            <w:rPrChange w:id="3182" w:author="CR#0209" w:date="2020-04-06T14:09:00Z">
              <w:rPr/>
            </w:rPrChange>
          </w:rPr>
          <w:t xml:space="preserve">and Ethernet </w:t>
        </w:r>
      </w:ins>
      <w:r w:rsidRPr="001202E7">
        <w:rPr>
          <w:rPrChange w:id="3183" w:author="CR#0209" w:date="2020-04-06T14:09:00Z">
            <w:rPr/>
          </w:rPrChange>
        </w:rPr>
        <w:t>header compression</w:t>
      </w:r>
      <w:r w:rsidR="00603167" w:rsidRPr="001202E7">
        <w:rPr>
          <w:rPrChange w:id="3184" w:author="CR#0209" w:date="2020-04-06T14:09:00Z">
            <w:rPr/>
          </w:rPrChange>
        </w:rPr>
        <w:t>,</w:t>
      </w:r>
      <w:r w:rsidRPr="001202E7">
        <w:rPr>
          <w:rPrChange w:id="3185" w:author="CR#0209" w:date="2020-04-06T14:09:00Z">
            <w:rPr/>
          </w:rPrChange>
        </w:rPr>
        <w:t xml:space="preserve"> encryption </w:t>
      </w:r>
      <w:r w:rsidR="00603167" w:rsidRPr="001202E7">
        <w:rPr>
          <w:rPrChange w:id="3186" w:author="CR#0209" w:date="2020-04-06T14:09:00Z">
            <w:rPr/>
          </w:rPrChange>
        </w:rPr>
        <w:t>and integrity protection</w:t>
      </w:r>
      <w:r w:rsidR="00C75A92" w:rsidRPr="001202E7">
        <w:rPr>
          <w:rPrChange w:id="3187" w:author="CR#0209" w:date="2020-04-06T14:09:00Z">
            <w:rPr/>
          </w:rPrChange>
        </w:rPr>
        <w:t xml:space="preserve"> of data</w:t>
      </w:r>
      <w:r w:rsidRPr="001202E7">
        <w:rPr>
          <w:rPrChange w:id="3188" w:author="CR#0209" w:date="2020-04-06T14:09:00Z">
            <w:rPr/>
          </w:rPrChange>
        </w:rPr>
        <w:t>;</w:t>
      </w:r>
    </w:p>
    <w:p w:rsidR="00D52878" w:rsidRPr="001202E7" w:rsidRDefault="00D52878" w:rsidP="00D52878">
      <w:pPr>
        <w:pStyle w:val="B1"/>
        <w:rPr>
          <w:rPrChange w:id="3189" w:author="CR#0209" w:date="2020-04-06T14:09:00Z">
            <w:rPr/>
          </w:rPrChange>
        </w:rPr>
      </w:pPr>
      <w:r w:rsidRPr="001202E7">
        <w:rPr>
          <w:rPrChange w:id="3190" w:author="CR#0209" w:date="2020-04-06T14:09:00Z">
            <w:rPr/>
          </w:rPrChange>
        </w:rPr>
        <w:t>-</w:t>
      </w:r>
      <w:r w:rsidRPr="001202E7">
        <w:rPr>
          <w:rPrChange w:id="3191" w:author="CR#0209" w:date="2020-04-06T14:09:00Z">
            <w:rPr/>
          </w:rPrChange>
        </w:rPr>
        <w:tab/>
        <w:t>Selection of an AMF at UE attachment when no routing to an AMF can be determined from the information provided by the UE;</w:t>
      </w:r>
    </w:p>
    <w:p w:rsidR="00D52878" w:rsidRPr="001202E7" w:rsidRDefault="00D52878" w:rsidP="00D52878">
      <w:pPr>
        <w:pStyle w:val="B1"/>
        <w:rPr>
          <w:rPrChange w:id="3192" w:author="CR#0209" w:date="2020-04-06T14:09:00Z">
            <w:rPr/>
          </w:rPrChange>
        </w:rPr>
      </w:pPr>
      <w:r w:rsidRPr="001202E7">
        <w:rPr>
          <w:rPrChange w:id="3193" w:author="CR#0209" w:date="2020-04-06T14:09:00Z">
            <w:rPr/>
          </w:rPrChange>
        </w:rPr>
        <w:t>-</w:t>
      </w:r>
      <w:r w:rsidRPr="001202E7">
        <w:rPr>
          <w:rPrChange w:id="3194" w:author="CR#0209" w:date="2020-04-06T14:09:00Z">
            <w:rPr/>
          </w:rPrChange>
        </w:rPr>
        <w:tab/>
        <w:t>Routing of User Plane data towards UPF(s);</w:t>
      </w:r>
    </w:p>
    <w:p w:rsidR="00603167" w:rsidRPr="001202E7" w:rsidRDefault="00603167" w:rsidP="00603167">
      <w:pPr>
        <w:pStyle w:val="B1"/>
        <w:rPr>
          <w:rPrChange w:id="3195" w:author="CR#0209" w:date="2020-04-06T14:09:00Z">
            <w:rPr/>
          </w:rPrChange>
        </w:rPr>
      </w:pPr>
      <w:r w:rsidRPr="001202E7">
        <w:rPr>
          <w:rPrChange w:id="3196" w:author="CR#0209" w:date="2020-04-06T14:09:00Z">
            <w:rPr/>
          </w:rPrChange>
        </w:rPr>
        <w:t>-</w:t>
      </w:r>
      <w:r w:rsidRPr="001202E7">
        <w:rPr>
          <w:rPrChange w:id="3197" w:author="CR#0209" w:date="2020-04-06T14:09:00Z">
            <w:rPr/>
          </w:rPrChange>
        </w:rPr>
        <w:tab/>
        <w:t>Routing of Control Plane information towards AMF;</w:t>
      </w:r>
    </w:p>
    <w:p w:rsidR="00603167" w:rsidRPr="001202E7" w:rsidRDefault="00603167" w:rsidP="00603167">
      <w:pPr>
        <w:pStyle w:val="B1"/>
        <w:rPr>
          <w:rPrChange w:id="3198" w:author="CR#0209" w:date="2020-04-06T14:09:00Z">
            <w:rPr/>
          </w:rPrChange>
        </w:rPr>
      </w:pPr>
      <w:r w:rsidRPr="001202E7">
        <w:rPr>
          <w:rPrChange w:id="3199" w:author="CR#0209" w:date="2020-04-06T14:09:00Z">
            <w:rPr/>
          </w:rPrChange>
        </w:rPr>
        <w:t>-</w:t>
      </w:r>
      <w:r w:rsidRPr="001202E7">
        <w:rPr>
          <w:rPrChange w:id="3200" w:author="CR#0209" w:date="2020-04-06T14:09:00Z">
            <w:rPr/>
          </w:rPrChange>
        </w:rPr>
        <w:tab/>
        <w:t>Connection setup and release;</w:t>
      </w:r>
    </w:p>
    <w:p w:rsidR="00D52878" w:rsidRPr="001202E7" w:rsidRDefault="00D52878" w:rsidP="00D52878">
      <w:pPr>
        <w:pStyle w:val="B1"/>
        <w:rPr>
          <w:rPrChange w:id="3201" w:author="CR#0209" w:date="2020-04-06T14:09:00Z">
            <w:rPr/>
          </w:rPrChange>
        </w:rPr>
      </w:pPr>
      <w:r w:rsidRPr="001202E7">
        <w:rPr>
          <w:rPrChange w:id="3202" w:author="CR#0209" w:date="2020-04-06T14:09:00Z">
            <w:rPr/>
          </w:rPrChange>
        </w:rPr>
        <w:t>-</w:t>
      </w:r>
      <w:r w:rsidRPr="001202E7">
        <w:rPr>
          <w:rPrChange w:id="3203" w:author="CR#0209" w:date="2020-04-06T14:09:00Z">
            <w:rPr/>
          </w:rPrChange>
        </w:rPr>
        <w:tab/>
        <w:t>Scheduling and transmission of paging messages;</w:t>
      </w:r>
    </w:p>
    <w:p w:rsidR="00D52878" w:rsidRPr="001202E7" w:rsidRDefault="00D52878" w:rsidP="00D52878">
      <w:pPr>
        <w:pStyle w:val="B1"/>
        <w:rPr>
          <w:rPrChange w:id="3204" w:author="CR#0209" w:date="2020-04-06T14:09:00Z">
            <w:rPr/>
          </w:rPrChange>
        </w:rPr>
      </w:pPr>
      <w:r w:rsidRPr="001202E7">
        <w:rPr>
          <w:rPrChange w:id="3205" w:author="CR#0209" w:date="2020-04-06T14:09:00Z">
            <w:rPr/>
          </w:rPrChange>
        </w:rPr>
        <w:t>-</w:t>
      </w:r>
      <w:r w:rsidRPr="001202E7">
        <w:rPr>
          <w:rPrChange w:id="3206" w:author="CR#0209" w:date="2020-04-06T14:09:00Z">
            <w:rPr/>
          </w:rPrChange>
        </w:rPr>
        <w:tab/>
        <w:t>Scheduling and transmission of system broadcast information (originated from the AMF or O</w:t>
      </w:r>
      <w:r w:rsidR="00CE28FA" w:rsidRPr="001202E7">
        <w:rPr>
          <w:rPrChange w:id="3207" w:author="CR#0209" w:date="2020-04-06T14:09:00Z">
            <w:rPr/>
          </w:rPrChange>
        </w:rPr>
        <w:t>A</w:t>
      </w:r>
      <w:r w:rsidRPr="001202E7">
        <w:rPr>
          <w:rPrChange w:id="3208" w:author="CR#0209" w:date="2020-04-06T14:09:00Z">
            <w:rPr/>
          </w:rPrChange>
        </w:rPr>
        <w:t>M);</w:t>
      </w:r>
    </w:p>
    <w:p w:rsidR="00603167" w:rsidRPr="001202E7" w:rsidRDefault="00D52878" w:rsidP="00D52878">
      <w:pPr>
        <w:pStyle w:val="B1"/>
        <w:rPr>
          <w:rPrChange w:id="3209" w:author="CR#0209" w:date="2020-04-06T14:09:00Z">
            <w:rPr/>
          </w:rPrChange>
        </w:rPr>
      </w:pPr>
      <w:r w:rsidRPr="001202E7">
        <w:rPr>
          <w:rPrChange w:id="3210" w:author="CR#0209" w:date="2020-04-06T14:09:00Z">
            <w:rPr/>
          </w:rPrChange>
        </w:rPr>
        <w:t>-</w:t>
      </w:r>
      <w:r w:rsidRPr="001202E7">
        <w:rPr>
          <w:rPrChange w:id="3211" w:author="CR#0209" w:date="2020-04-06T14:09:00Z">
            <w:rPr/>
          </w:rPrChange>
        </w:rPr>
        <w:tab/>
        <w:t>Measurement and measurement reporting configuration for mobility and scheduling</w:t>
      </w:r>
      <w:r w:rsidR="00603167" w:rsidRPr="001202E7">
        <w:rPr>
          <w:rPrChange w:id="3212" w:author="CR#0209" w:date="2020-04-06T14:09:00Z">
            <w:rPr/>
          </w:rPrChange>
        </w:rPr>
        <w:t>;</w:t>
      </w:r>
    </w:p>
    <w:p w:rsidR="00603167" w:rsidRPr="001202E7" w:rsidRDefault="00603167" w:rsidP="00603167">
      <w:pPr>
        <w:pStyle w:val="B1"/>
        <w:rPr>
          <w:rFonts w:eastAsia="SimSun"/>
          <w:lang w:eastAsia="zh-CN"/>
          <w:rPrChange w:id="3213" w:author="CR#0209" w:date="2020-04-06T14:09:00Z">
            <w:rPr>
              <w:rFonts w:eastAsia="SimSun"/>
              <w:lang w:eastAsia="zh-CN"/>
            </w:rPr>
          </w:rPrChange>
        </w:rPr>
      </w:pPr>
      <w:r w:rsidRPr="001202E7">
        <w:rPr>
          <w:rPrChange w:id="3214" w:author="CR#0209" w:date="2020-04-06T14:09:00Z">
            <w:rPr/>
          </w:rPrChange>
        </w:rPr>
        <w:t>-</w:t>
      </w:r>
      <w:r w:rsidRPr="001202E7">
        <w:rPr>
          <w:rPrChange w:id="3215" w:author="CR#0209" w:date="2020-04-06T14:09:00Z">
            <w:rPr/>
          </w:rPrChange>
        </w:rPr>
        <w:tab/>
        <w:t>Transport level packet marking in the uplink;</w:t>
      </w:r>
    </w:p>
    <w:p w:rsidR="00603167" w:rsidRPr="001202E7" w:rsidRDefault="00603167" w:rsidP="00603167">
      <w:pPr>
        <w:pStyle w:val="B1"/>
        <w:rPr>
          <w:rFonts w:eastAsia="SimSun"/>
          <w:lang w:eastAsia="zh-CN"/>
          <w:rPrChange w:id="3216" w:author="CR#0209" w:date="2020-04-06T14:09:00Z">
            <w:rPr>
              <w:rFonts w:eastAsia="SimSun"/>
              <w:lang w:eastAsia="zh-CN"/>
            </w:rPr>
          </w:rPrChange>
        </w:rPr>
      </w:pPr>
      <w:r w:rsidRPr="001202E7">
        <w:rPr>
          <w:rFonts w:eastAsia="SimSun"/>
          <w:lang w:eastAsia="zh-CN"/>
          <w:rPrChange w:id="3217" w:author="CR#0209" w:date="2020-04-06T14:09:00Z">
            <w:rPr>
              <w:rFonts w:eastAsia="SimSun"/>
              <w:lang w:eastAsia="zh-CN"/>
            </w:rPr>
          </w:rPrChange>
        </w:rPr>
        <w:t>-</w:t>
      </w:r>
      <w:r w:rsidR="001D62FF" w:rsidRPr="001202E7">
        <w:rPr>
          <w:rFonts w:eastAsia="SimSun"/>
          <w:lang w:eastAsia="zh-CN"/>
          <w:rPrChange w:id="3218" w:author="CR#0209" w:date="2020-04-06T14:09:00Z">
            <w:rPr>
              <w:rFonts w:eastAsia="SimSun"/>
              <w:lang w:eastAsia="zh-CN"/>
            </w:rPr>
          </w:rPrChange>
        </w:rPr>
        <w:tab/>
      </w:r>
      <w:r w:rsidRPr="001202E7">
        <w:rPr>
          <w:rPrChange w:id="3219" w:author="CR#0209" w:date="2020-04-06T14:09:00Z">
            <w:rPr/>
          </w:rPrChange>
        </w:rPr>
        <w:t>Session Management</w:t>
      </w:r>
      <w:r w:rsidRPr="001202E7">
        <w:rPr>
          <w:rFonts w:eastAsia="SimSun"/>
          <w:lang w:eastAsia="zh-CN"/>
          <w:rPrChange w:id="3220" w:author="CR#0209" w:date="2020-04-06T14:09:00Z">
            <w:rPr>
              <w:rFonts w:eastAsia="SimSun"/>
              <w:lang w:eastAsia="zh-CN"/>
            </w:rPr>
          </w:rPrChange>
        </w:rPr>
        <w:t>;</w:t>
      </w:r>
    </w:p>
    <w:p w:rsidR="00603167" w:rsidRPr="001202E7" w:rsidRDefault="00603167" w:rsidP="00603167">
      <w:pPr>
        <w:pStyle w:val="B1"/>
        <w:rPr>
          <w:rFonts w:eastAsia="SimSun"/>
          <w:lang w:eastAsia="zh-CN"/>
          <w:rPrChange w:id="3221" w:author="CR#0209" w:date="2020-04-06T14:09:00Z">
            <w:rPr>
              <w:rFonts w:eastAsia="SimSun"/>
              <w:lang w:eastAsia="zh-CN"/>
            </w:rPr>
          </w:rPrChange>
        </w:rPr>
      </w:pPr>
      <w:r w:rsidRPr="001202E7">
        <w:rPr>
          <w:rPrChange w:id="3222" w:author="CR#0209" w:date="2020-04-06T14:09:00Z">
            <w:rPr/>
          </w:rPrChange>
        </w:rPr>
        <w:t>-</w:t>
      </w:r>
      <w:r w:rsidRPr="001202E7">
        <w:rPr>
          <w:rPrChange w:id="3223" w:author="CR#0209" w:date="2020-04-06T14:09:00Z">
            <w:rPr/>
          </w:rPrChange>
        </w:rPr>
        <w:tab/>
      </w:r>
      <w:r w:rsidRPr="001202E7">
        <w:rPr>
          <w:rFonts w:eastAsia="SimSun"/>
          <w:lang w:eastAsia="zh-CN"/>
          <w:rPrChange w:id="3224" w:author="CR#0209" w:date="2020-04-06T14:09:00Z">
            <w:rPr>
              <w:rFonts w:eastAsia="SimSun"/>
              <w:lang w:eastAsia="zh-CN"/>
            </w:rPr>
          </w:rPrChange>
        </w:rPr>
        <w:t xml:space="preserve">Support of </w:t>
      </w:r>
      <w:r w:rsidRPr="001202E7">
        <w:rPr>
          <w:rPrChange w:id="3225" w:author="CR#0209" w:date="2020-04-06T14:09:00Z">
            <w:rPr/>
          </w:rPrChange>
        </w:rPr>
        <w:t>Network Slic</w:t>
      </w:r>
      <w:r w:rsidRPr="001202E7">
        <w:rPr>
          <w:rFonts w:eastAsia="SimSun"/>
          <w:lang w:eastAsia="zh-CN"/>
          <w:rPrChange w:id="3226" w:author="CR#0209" w:date="2020-04-06T14:09:00Z">
            <w:rPr>
              <w:rFonts w:eastAsia="SimSun"/>
              <w:lang w:eastAsia="zh-CN"/>
            </w:rPr>
          </w:rPrChange>
        </w:rPr>
        <w:t>ing;</w:t>
      </w:r>
    </w:p>
    <w:p w:rsidR="00603167" w:rsidRPr="001202E7" w:rsidRDefault="00603167" w:rsidP="00603167">
      <w:pPr>
        <w:pStyle w:val="B1"/>
        <w:rPr>
          <w:rFonts w:eastAsia="SimSun"/>
          <w:lang w:eastAsia="zh-CN"/>
          <w:rPrChange w:id="3227" w:author="CR#0209" w:date="2020-04-06T14:09:00Z">
            <w:rPr>
              <w:rFonts w:eastAsia="SimSun"/>
              <w:lang w:eastAsia="zh-CN"/>
            </w:rPr>
          </w:rPrChange>
        </w:rPr>
      </w:pPr>
      <w:r w:rsidRPr="001202E7">
        <w:rPr>
          <w:rPrChange w:id="3228" w:author="CR#0209" w:date="2020-04-06T14:09:00Z">
            <w:rPr/>
          </w:rPrChange>
        </w:rPr>
        <w:t>-</w:t>
      </w:r>
      <w:r w:rsidRPr="001202E7">
        <w:rPr>
          <w:rFonts w:eastAsia="SimSun"/>
          <w:lang w:eastAsia="zh-CN"/>
          <w:rPrChange w:id="3229" w:author="CR#0209" w:date="2020-04-06T14:09:00Z">
            <w:rPr>
              <w:rFonts w:eastAsia="SimSun"/>
              <w:lang w:eastAsia="zh-CN"/>
            </w:rPr>
          </w:rPrChange>
        </w:rPr>
        <w:tab/>
        <w:t>QoS Flow management and mapping to data radio bearers;</w:t>
      </w:r>
    </w:p>
    <w:p w:rsidR="00BD14F5" w:rsidRPr="001202E7" w:rsidRDefault="00BD14F5" w:rsidP="001D62FF">
      <w:pPr>
        <w:pStyle w:val="B1"/>
        <w:rPr>
          <w:rFonts w:eastAsia="SimSun"/>
          <w:lang w:eastAsia="zh-CN"/>
          <w:rPrChange w:id="3230" w:author="CR#0209" w:date="2020-04-06T14:09:00Z">
            <w:rPr>
              <w:rFonts w:eastAsia="SimSun"/>
              <w:lang w:eastAsia="zh-CN"/>
            </w:rPr>
          </w:rPrChange>
        </w:rPr>
      </w:pPr>
      <w:r w:rsidRPr="001202E7">
        <w:rPr>
          <w:rPrChange w:id="3231" w:author="CR#0209" w:date="2020-04-06T14:09:00Z">
            <w:rPr/>
          </w:rPrChange>
        </w:rPr>
        <w:t>-</w:t>
      </w:r>
      <w:r w:rsidRPr="001202E7">
        <w:rPr>
          <w:rPrChange w:id="3232" w:author="CR#0209" w:date="2020-04-06T14:09:00Z">
            <w:rPr/>
          </w:rPrChange>
        </w:rPr>
        <w:tab/>
      </w:r>
      <w:r w:rsidRPr="001202E7">
        <w:rPr>
          <w:rFonts w:eastAsia="SimSun"/>
          <w:lang w:eastAsia="zh-CN"/>
          <w:rPrChange w:id="3233" w:author="CR#0209" w:date="2020-04-06T14:09:00Z">
            <w:rPr>
              <w:rFonts w:eastAsia="SimSun"/>
              <w:lang w:eastAsia="zh-CN"/>
            </w:rPr>
          </w:rPrChange>
        </w:rPr>
        <w:t>Support</w:t>
      </w:r>
      <w:r w:rsidRPr="001202E7">
        <w:rPr>
          <w:rPrChange w:id="3234" w:author="CR#0209" w:date="2020-04-06T14:09:00Z">
            <w:rPr/>
          </w:rPrChange>
        </w:rPr>
        <w:t xml:space="preserve"> of UEs in RRC_INACTIVE state</w:t>
      </w:r>
      <w:r w:rsidRPr="001202E7">
        <w:rPr>
          <w:rFonts w:eastAsia="SimSun"/>
          <w:lang w:eastAsia="zh-CN"/>
          <w:rPrChange w:id="3235" w:author="CR#0209" w:date="2020-04-06T14:09:00Z">
            <w:rPr>
              <w:rFonts w:eastAsia="SimSun"/>
              <w:lang w:eastAsia="zh-CN"/>
            </w:rPr>
          </w:rPrChange>
        </w:rPr>
        <w:t>;</w:t>
      </w:r>
    </w:p>
    <w:p w:rsidR="00603167" w:rsidRPr="001202E7" w:rsidRDefault="00603167" w:rsidP="00603167">
      <w:pPr>
        <w:pStyle w:val="B1"/>
        <w:rPr>
          <w:rPrChange w:id="3236" w:author="CR#0209" w:date="2020-04-06T14:09:00Z">
            <w:rPr/>
          </w:rPrChange>
        </w:rPr>
      </w:pPr>
      <w:r w:rsidRPr="001202E7">
        <w:rPr>
          <w:rPrChange w:id="3237" w:author="CR#0209" w:date="2020-04-06T14:09:00Z">
            <w:rPr/>
          </w:rPrChange>
        </w:rPr>
        <w:t>-</w:t>
      </w:r>
      <w:r w:rsidRPr="001202E7">
        <w:rPr>
          <w:rFonts w:eastAsia="SimSun"/>
          <w:lang w:eastAsia="zh-CN"/>
          <w:rPrChange w:id="3238" w:author="CR#0209" w:date="2020-04-06T14:09:00Z">
            <w:rPr>
              <w:rFonts w:eastAsia="SimSun"/>
              <w:lang w:eastAsia="zh-CN"/>
            </w:rPr>
          </w:rPrChange>
        </w:rPr>
        <w:tab/>
      </w:r>
      <w:r w:rsidRPr="001202E7">
        <w:rPr>
          <w:rPrChange w:id="3239" w:author="CR#0209" w:date="2020-04-06T14:09:00Z">
            <w:rPr/>
          </w:rPrChange>
        </w:rPr>
        <w:t>Distribution function for NAS messages;</w:t>
      </w:r>
    </w:p>
    <w:p w:rsidR="00603167" w:rsidRPr="001202E7" w:rsidRDefault="00603167" w:rsidP="00603167">
      <w:pPr>
        <w:pStyle w:val="B1"/>
        <w:rPr>
          <w:rPrChange w:id="3240" w:author="CR#0209" w:date="2020-04-06T14:09:00Z">
            <w:rPr/>
          </w:rPrChange>
        </w:rPr>
      </w:pPr>
      <w:r w:rsidRPr="001202E7">
        <w:rPr>
          <w:rPrChange w:id="3241" w:author="CR#0209" w:date="2020-04-06T14:09:00Z">
            <w:rPr/>
          </w:rPrChange>
        </w:rPr>
        <w:t>-</w:t>
      </w:r>
      <w:r w:rsidRPr="001202E7">
        <w:rPr>
          <w:rPrChange w:id="3242" w:author="CR#0209" w:date="2020-04-06T14:09:00Z">
            <w:rPr/>
          </w:rPrChange>
        </w:rPr>
        <w:tab/>
        <w:t>Radio access network sharing;</w:t>
      </w:r>
    </w:p>
    <w:p w:rsidR="00603167" w:rsidRPr="001202E7" w:rsidRDefault="00603167" w:rsidP="00603167">
      <w:pPr>
        <w:pStyle w:val="B1"/>
        <w:rPr>
          <w:rPrChange w:id="3243" w:author="CR#0209" w:date="2020-04-06T14:09:00Z">
            <w:rPr/>
          </w:rPrChange>
        </w:rPr>
      </w:pPr>
      <w:r w:rsidRPr="001202E7">
        <w:rPr>
          <w:rPrChange w:id="3244" w:author="CR#0209" w:date="2020-04-06T14:09:00Z">
            <w:rPr/>
          </w:rPrChange>
        </w:rPr>
        <w:t>-</w:t>
      </w:r>
      <w:r w:rsidRPr="001202E7">
        <w:rPr>
          <w:rPrChange w:id="3245" w:author="CR#0209" w:date="2020-04-06T14:09:00Z">
            <w:rPr/>
          </w:rPrChange>
        </w:rPr>
        <w:tab/>
        <w:t>Dual Connectivity;</w:t>
      </w:r>
    </w:p>
    <w:p w:rsidR="00036E1A" w:rsidRPr="001202E7" w:rsidRDefault="00603167" w:rsidP="00036E1A">
      <w:pPr>
        <w:pStyle w:val="B1"/>
        <w:rPr>
          <w:ins w:id="3246" w:author="CR#0175r3" w:date="2020-04-06T01:52:00Z"/>
          <w:rPrChange w:id="3247" w:author="CR#0209" w:date="2020-04-06T14:09:00Z">
            <w:rPr>
              <w:ins w:id="3248" w:author="CR#0175r3" w:date="2020-04-06T01:52:00Z"/>
            </w:rPr>
          </w:rPrChange>
        </w:rPr>
      </w:pPr>
      <w:r w:rsidRPr="001202E7">
        <w:rPr>
          <w:rPrChange w:id="3249" w:author="CR#0209" w:date="2020-04-06T14:09:00Z">
            <w:rPr/>
          </w:rPrChange>
        </w:rPr>
        <w:t>-</w:t>
      </w:r>
      <w:r w:rsidRPr="001202E7">
        <w:rPr>
          <w:rPrChange w:id="3250" w:author="CR#0209" w:date="2020-04-06T14:09:00Z">
            <w:rPr/>
          </w:rPrChange>
        </w:rPr>
        <w:tab/>
        <w:t>Tight interworking between NR and E-UTRA</w:t>
      </w:r>
      <w:r w:rsidR="00D52878" w:rsidRPr="001202E7">
        <w:rPr>
          <w:rPrChange w:id="3251" w:author="CR#0209" w:date="2020-04-06T14:09:00Z">
            <w:rPr/>
          </w:rPrChange>
        </w:rPr>
        <w:t>.</w:t>
      </w:r>
    </w:p>
    <w:p w:rsidR="00036E1A" w:rsidRPr="001202E7" w:rsidRDefault="00036E1A" w:rsidP="00036E1A">
      <w:pPr>
        <w:pStyle w:val="B1"/>
        <w:rPr>
          <w:ins w:id="3252" w:author="CR#0175r3" w:date="2020-04-06T01:52:00Z"/>
          <w:rPrChange w:id="3253" w:author="CR#0209" w:date="2020-04-06T14:09:00Z">
            <w:rPr>
              <w:ins w:id="3254" w:author="CR#0175r3" w:date="2020-04-06T01:52:00Z"/>
            </w:rPr>
          </w:rPrChange>
        </w:rPr>
      </w:pPr>
      <w:ins w:id="3255" w:author="CR#0175r3" w:date="2020-04-06T01:52:00Z">
        <w:r w:rsidRPr="001202E7">
          <w:rPr>
            <w:rFonts w:eastAsia="SimSun"/>
            <w:lang w:eastAsia="zh-CN"/>
            <w:rPrChange w:id="3256" w:author="CR#0209" w:date="2020-04-06T14:09:00Z">
              <w:rPr>
                <w:rFonts w:eastAsia="SimSun"/>
                <w:lang w:eastAsia="zh-CN"/>
              </w:rPr>
            </w:rPrChange>
          </w:rPr>
          <w:lastRenderedPageBreak/>
          <w:t>-</w:t>
        </w:r>
        <w:r w:rsidRPr="001202E7">
          <w:rPr>
            <w:rFonts w:eastAsia="SimSun"/>
            <w:lang w:eastAsia="zh-CN"/>
            <w:rPrChange w:id="3257" w:author="CR#0209" w:date="2020-04-06T14:09:00Z">
              <w:rPr>
                <w:rFonts w:eastAsia="SimSun"/>
                <w:lang w:eastAsia="zh-CN"/>
              </w:rPr>
            </w:rPrChange>
          </w:rPr>
          <w:tab/>
        </w:r>
        <w:r w:rsidRPr="001202E7">
          <w:rPr>
            <w:rPrChange w:id="3258" w:author="CR#0209" w:date="2020-04-06T14:09:00Z">
              <w:rPr/>
            </w:rPrChange>
          </w:rPr>
          <w:t xml:space="preserve">Maintain security and radio configuration for </w:t>
        </w:r>
        <w:r w:rsidRPr="001202E7">
          <w:rPr>
            <w:rFonts w:eastAsia="SimSun"/>
            <w:lang w:eastAsia="zh-CN"/>
            <w:rPrChange w:id="3259" w:author="CR#0209" w:date="2020-04-06T14:09:00Z">
              <w:rPr>
                <w:rFonts w:eastAsia="SimSun"/>
                <w:lang w:eastAsia="zh-CN"/>
              </w:rPr>
            </w:rPrChange>
          </w:rPr>
          <w:t>User</w:t>
        </w:r>
        <w:r w:rsidRPr="001202E7">
          <w:rPr>
            <w:rPrChange w:id="3260" w:author="CR#0209" w:date="2020-04-06T14:09:00Z">
              <w:rPr/>
            </w:rPrChange>
          </w:rPr>
          <w:t xml:space="preserve"> Plane CIoT 5GS Optimi</w:t>
        </w:r>
        <w:r w:rsidRPr="001202E7">
          <w:rPr>
            <w:rFonts w:eastAsia="SimSun"/>
            <w:lang w:eastAsia="zh-CN"/>
            <w:rPrChange w:id="3261" w:author="CR#0209" w:date="2020-04-06T14:09:00Z">
              <w:rPr>
                <w:rFonts w:eastAsia="SimSun"/>
                <w:lang w:eastAsia="zh-CN"/>
              </w:rPr>
            </w:rPrChange>
          </w:rPr>
          <w:t>s</w:t>
        </w:r>
        <w:r w:rsidRPr="001202E7">
          <w:rPr>
            <w:rPrChange w:id="3262" w:author="CR#0209" w:date="2020-04-06T14:09:00Z">
              <w:rPr/>
            </w:rPrChange>
          </w:rPr>
          <w:t>ation, as defined in TS 23.501</w:t>
        </w:r>
        <w:r w:rsidRPr="001202E7">
          <w:rPr>
            <w:rFonts w:eastAsia="SimSun"/>
            <w:lang w:eastAsia="zh-CN"/>
            <w:rPrChange w:id="3263" w:author="CR#0209" w:date="2020-04-06T14:09:00Z">
              <w:rPr>
                <w:rFonts w:eastAsia="SimSun"/>
                <w:lang w:eastAsia="zh-CN"/>
              </w:rPr>
            </w:rPrChange>
          </w:rPr>
          <w:t xml:space="preserve"> [</w:t>
        </w:r>
      </w:ins>
      <w:ins w:id="3264" w:author="CR#0176r3" w:date="2020-04-06T01:56:00Z">
        <w:r w:rsidR="002577B6" w:rsidRPr="001202E7">
          <w:rPr>
            <w:rFonts w:eastAsia="SimSun"/>
            <w:lang w:eastAsia="zh-CN"/>
            <w:rPrChange w:id="3265" w:author="CR#0209" w:date="2020-04-06T14:09:00Z">
              <w:rPr>
                <w:rFonts w:eastAsia="SimSun"/>
                <w:lang w:eastAsia="zh-CN"/>
              </w:rPr>
            </w:rPrChange>
          </w:rPr>
          <w:t>3</w:t>
        </w:r>
      </w:ins>
      <w:ins w:id="3266" w:author="CR#0175r3" w:date="2020-04-06T01:52:00Z">
        <w:r w:rsidRPr="001202E7">
          <w:rPr>
            <w:rFonts w:eastAsia="SimSun"/>
            <w:lang w:eastAsia="zh-CN"/>
            <w:rPrChange w:id="3267" w:author="CR#0209" w:date="2020-04-06T14:09:00Z">
              <w:rPr>
                <w:rFonts w:eastAsia="SimSun"/>
                <w:lang w:eastAsia="zh-CN"/>
              </w:rPr>
            </w:rPrChange>
          </w:rPr>
          <w:t>] (ng-eNB only)</w:t>
        </w:r>
        <w:r w:rsidRPr="001202E7">
          <w:rPr>
            <w:rPrChange w:id="3268" w:author="CR#0209" w:date="2020-04-06T14:09:00Z">
              <w:rPr/>
            </w:rPrChange>
          </w:rPr>
          <w:t>;</w:t>
        </w:r>
      </w:ins>
    </w:p>
    <w:p w:rsidR="00D52878" w:rsidRPr="001202E7" w:rsidRDefault="00036E1A">
      <w:pPr>
        <w:pStyle w:val="NO"/>
        <w:rPr>
          <w:rPrChange w:id="3269" w:author="CR#0209" w:date="2020-04-06T14:09:00Z">
            <w:rPr/>
          </w:rPrChange>
        </w:rPr>
        <w:pPrChange w:id="3270" w:author="CR#0175r3" w:date="2020-04-06T01:52:00Z">
          <w:pPr>
            <w:pStyle w:val="B1"/>
          </w:pPr>
        </w:pPrChange>
      </w:pPr>
      <w:ins w:id="3271" w:author="CR#0175r3" w:date="2020-04-06T01:52:00Z">
        <w:r w:rsidRPr="001202E7">
          <w:rPr>
            <w:rPrChange w:id="3272" w:author="CR#0209" w:date="2020-04-06T14:09:00Z">
              <w:rPr/>
            </w:rPrChange>
          </w:rPr>
          <w:t>NOTE</w:t>
        </w:r>
      </w:ins>
      <w:ins w:id="3273" w:author="CR#0176r3" w:date="2020-04-06T01:56:00Z">
        <w:r w:rsidR="002577B6" w:rsidRPr="001202E7">
          <w:rPr>
            <w:rPrChange w:id="3274" w:author="CR#0209" w:date="2020-04-06T14:09:00Z">
              <w:rPr/>
            </w:rPrChange>
          </w:rPr>
          <w:t xml:space="preserve"> 1</w:t>
        </w:r>
      </w:ins>
      <w:ins w:id="3275" w:author="CR#0175r3" w:date="2020-04-06T01:52:00Z">
        <w:r w:rsidRPr="001202E7">
          <w:rPr>
            <w:rPrChange w:id="3276" w:author="CR#0209" w:date="2020-04-06T14:09:00Z">
              <w:rPr/>
            </w:rPrChange>
          </w:rPr>
          <w:t>:</w:t>
        </w:r>
        <w:bookmarkStart w:id="3277" w:name="_Hlk22633693"/>
        <w:r w:rsidRPr="001202E7">
          <w:rPr>
            <w:rPrChange w:id="3278" w:author="CR#0209" w:date="2020-04-06T14:09:00Z">
              <w:rPr/>
            </w:rPrChange>
          </w:rPr>
          <w:tab/>
          <w:t>BL UE or UE in enhanced coverage</w:t>
        </w:r>
        <w:bookmarkEnd w:id="3277"/>
        <w:r w:rsidRPr="001202E7">
          <w:rPr>
            <w:rPrChange w:id="3279" w:author="CR#0209" w:date="2020-04-06T14:09:00Z">
              <w:rPr/>
            </w:rPrChange>
          </w:rPr>
          <w:t xml:space="preserve"> is only supported by ng-eNB, see TS 36.300 [2].</w:t>
        </w:r>
      </w:ins>
    </w:p>
    <w:p w:rsidR="002577B6" w:rsidRPr="001202E7" w:rsidRDefault="002577B6" w:rsidP="002577B6">
      <w:pPr>
        <w:pStyle w:val="NO"/>
        <w:rPr>
          <w:ins w:id="3280" w:author="CR#0176r3" w:date="2020-04-06T01:56:00Z"/>
          <w:rPrChange w:id="3281" w:author="CR#0209" w:date="2020-04-06T14:09:00Z">
            <w:rPr>
              <w:ins w:id="3282" w:author="CR#0176r3" w:date="2020-04-06T01:56:00Z"/>
            </w:rPr>
          </w:rPrChange>
        </w:rPr>
      </w:pPr>
      <w:ins w:id="3283" w:author="CR#0176r3" w:date="2020-04-06T01:56:00Z">
        <w:r w:rsidRPr="001202E7">
          <w:rPr>
            <w:rPrChange w:id="3284" w:author="CR#0209" w:date="2020-04-06T14:09:00Z">
              <w:rPr/>
            </w:rPrChange>
          </w:rPr>
          <w:t>N</w:t>
        </w:r>
      </w:ins>
      <w:ins w:id="3285" w:author="CR#0176r3" w:date="2020-04-06T01:57:00Z">
        <w:r w:rsidRPr="001202E7">
          <w:rPr>
            <w:rPrChange w:id="3286" w:author="CR#0209" w:date="2020-04-06T14:09:00Z">
              <w:rPr/>
            </w:rPrChange>
          </w:rPr>
          <w:t>OTE 2</w:t>
        </w:r>
      </w:ins>
      <w:ins w:id="3287" w:author="CR#0176r3" w:date="2020-04-06T01:56:00Z">
        <w:r w:rsidRPr="001202E7">
          <w:rPr>
            <w:rPrChange w:id="3288" w:author="CR#0209" w:date="2020-04-06T14:09:00Z">
              <w:rPr/>
            </w:rPrChange>
          </w:rPr>
          <w:t>:</w:t>
        </w:r>
      </w:ins>
      <w:ins w:id="3289" w:author="CR#0176r3" w:date="2020-04-06T01:57:00Z">
        <w:r w:rsidRPr="001202E7">
          <w:rPr>
            <w:rPrChange w:id="3290" w:author="CR#0209" w:date="2020-04-06T14:09:00Z">
              <w:rPr/>
            </w:rPrChange>
          </w:rPr>
          <w:tab/>
        </w:r>
      </w:ins>
      <w:ins w:id="3291" w:author="CR#0176r3" w:date="2020-04-06T01:56:00Z">
        <w:r w:rsidRPr="001202E7">
          <w:rPr>
            <w:rPrChange w:id="3292" w:author="CR#0209" w:date="2020-04-06T14:09:00Z">
              <w:rPr/>
            </w:rPrChange>
          </w:rPr>
          <w:t>NB-IoT UE is only supported by ng-eNB, see TS 36.300 [2].</w:t>
        </w:r>
      </w:ins>
    </w:p>
    <w:p w:rsidR="00603167" w:rsidRPr="001202E7" w:rsidRDefault="00603167" w:rsidP="00603167">
      <w:pPr>
        <w:rPr>
          <w:rPrChange w:id="3293" w:author="CR#0209" w:date="2020-04-06T14:09:00Z">
            <w:rPr/>
          </w:rPrChange>
        </w:rPr>
      </w:pPr>
      <w:r w:rsidRPr="001202E7">
        <w:rPr>
          <w:rPrChange w:id="3294" w:author="CR#0209" w:date="2020-04-06T14:09:00Z">
            <w:rPr/>
          </w:rPrChange>
        </w:rPr>
        <w:t xml:space="preserve">The </w:t>
      </w:r>
      <w:r w:rsidRPr="001202E7">
        <w:rPr>
          <w:b/>
          <w:rPrChange w:id="3295" w:author="CR#0209" w:date="2020-04-06T14:09:00Z">
            <w:rPr>
              <w:b/>
            </w:rPr>
          </w:rPrChange>
        </w:rPr>
        <w:t>AMF</w:t>
      </w:r>
      <w:r w:rsidRPr="001202E7">
        <w:rPr>
          <w:rPrChange w:id="3296" w:author="CR#0209" w:date="2020-04-06T14:09:00Z">
            <w:rPr/>
          </w:rPrChange>
        </w:rPr>
        <w:t xml:space="preserve"> hosts the following main functions (see TS 23.501 [3]):</w:t>
      </w:r>
    </w:p>
    <w:p w:rsidR="00603167" w:rsidRPr="001202E7" w:rsidRDefault="00603167" w:rsidP="00603167">
      <w:pPr>
        <w:pStyle w:val="B1"/>
        <w:rPr>
          <w:rPrChange w:id="3297" w:author="CR#0209" w:date="2020-04-06T14:09:00Z">
            <w:rPr/>
          </w:rPrChange>
        </w:rPr>
      </w:pPr>
      <w:r w:rsidRPr="001202E7">
        <w:rPr>
          <w:rPrChange w:id="3298" w:author="CR#0209" w:date="2020-04-06T14:09:00Z">
            <w:rPr/>
          </w:rPrChange>
        </w:rPr>
        <w:t>-</w:t>
      </w:r>
      <w:r w:rsidRPr="001202E7">
        <w:rPr>
          <w:rPrChange w:id="3299" w:author="CR#0209" w:date="2020-04-06T14:09:00Z">
            <w:rPr/>
          </w:rPrChange>
        </w:rPr>
        <w:tab/>
        <w:t>NAS signalling termination;</w:t>
      </w:r>
    </w:p>
    <w:p w:rsidR="00603167" w:rsidRPr="001202E7" w:rsidRDefault="00603167" w:rsidP="00603167">
      <w:pPr>
        <w:pStyle w:val="B1"/>
        <w:rPr>
          <w:rPrChange w:id="3300" w:author="CR#0209" w:date="2020-04-06T14:09:00Z">
            <w:rPr/>
          </w:rPrChange>
        </w:rPr>
      </w:pPr>
      <w:r w:rsidRPr="001202E7">
        <w:rPr>
          <w:rPrChange w:id="3301" w:author="CR#0209" w:date="2020-04-06T14:09:00Z">
            <w:rPr/>
          </w:rPrChange>
        </w:rPr>
        <w:t>-</w:t>
      </w:r>
      <w:r w:rsidRPr="001202E7">
        <w:rPr>
          <w:rPrChange w:id="3302" w:author="CR#0209" w:date="2020-04-06T14:09:00Z">
            <w:rPr/>
          </w:rPrChange>
        </w:rPr>
        <w:tab/>
        <w:t>NAS signalling security;</w:t>
      </w:r>
    </w:p>
    <w:p w:rsidR="00603167" w:rsidRPr="001202E7" w:rsidRDefault="00603167" w:rsidP="00603167">
      <w:pPr>
        <w:pStyle w:val="B1"/>
        <w:rPr>
          <w:rPrChange w:id="3303" w:author="CR#0209" w:date="2020-04-06T14:09:00Z">
            <w:rPr/>
          </w:rPrChange>
        </w:rPr>
      </w:pPr>
      <w:r w:rsidRPr="001202E7">
        <w:rPr>
          <w:rPrChange w:id="3304" w:author="CR#0209" w:date="2020-04-06T14:09:00Z">
            <w:rPr/>
          </w:rPrChange>
        </w:rPr>
        <w:t>-</w:t>
      </w:r>
      <w:r w:rsidRPr="001202E7">
        <w:rPr>
          <w:rPrChange w:id="3305" w:author="CR#0209" w:date="2020-04-06T14:09:00Z">
            <w:rPr/>
          </w:rPrChange>
        </w:rPr>
        <w:tab/>
        <w:t>AS Security control;</w:t>
      </w:r>
    </w:p>
    <w:p w:rsidR="00603167" w:rsidRPr="001202E7" w:rsidRDefault="00603167" w:rsidP="00603167">
      <w:pPr>
        <w:pStyle w:val="B1"/>
        <w:rPr>
          <w:rPrChange w:id="3306" w:author="CR#0209" w:date="2020-04-06T14:09:00Z">
            <w:rPr/>
          </w:rPrChange>
        </w:rPr>
      </w:pPr>
      <w:r w:rsidRPr="001202E7">
        <w:rPr>
          <w:rPrChange w:id="3307" w:author="CR#0209" w:date="2020-04-06T14:09:00Z">
            <w:rPr/>
          </w:rPrChange>
        </w:rPr>
        <w:t>-</w:t>
      </w:r>
      <w:r w:rsidRPr="001202E7">
        <w:rPr>
          <w:rPrChange w:id="3308" w:author="CR#0209" w:date="2020-04-06T14:09:00Z">
            <w:rPr/>
          </w:rPrChange>
        </w:rPr>
        <w:tab/>
        <w:t>Inter CN node signalling for mobility between 3GPP access networks;</w:t>
      </w:r>
    </w:p>
    <w:p w:rsidR="00603167" w:rsidRPr="001202E7" w:rsidRDefault="00603167" w:rsidP="00603167">
      <w:pPr>
        <w:pStyle w:val="B1"/>
        <w:rPr>
          <w:rPrChange w:id="3309" w:author="CR#0209" w:date="2020-04-06T14:09:00Z">
            <w:rPr/>
          </w:rPrChange>
        </w:rPr>
      </w:pPr>
      <w:r w:rsidRPr="001202E7">
        <w:rPr>
          <w:rPrChange w:id="3310" w:author="CR#0209" w:date="2020-04-06T14:09:00Z">
            <w:rPr/>
          </w:rPrChange>
        </w:rPr>
        <w:t>-</w:t>
      </w:r>
      <w:r w:rsidRPr="001202E7">
        <w:rPr>
          <w:rPrChange w:id="3311" w:author="CR#0209" w:date="2020-04-06T14:09:00Z">
            <w:rPr/>
          </w:rPrChange>
        </w:rPr>
        <w:tab/>
        <w:t>Idle mode UE Reachability (including control and execution of paging retransmission);</w:t>
      </w:r>
    </w:p>
    <w:p w:rsidR="00603167" w:rsidRPr="001202E7" w:rsidRDefault="00603167" w:rsidP="00603167">
      <w:pPr>
        <w:pStyle w:val="B1"/>
        <w:rPr>
          <w:rPrChange w:id="3312" w:author="CR#0209" w:date="2020-04-06T14:09:00Z">
            <w:rPr/>
          </w:rPrChange>
        </w:rPr>
      </w:pPr>
      <w:r w:rsidRPr="001202E7">
        <w:rPr>
          <w:rPrChange w:id="3313" w:author="CR#0209" w:date="2020-04-06T14:09:00Z">
            <w:rPr/>
          </w:rPrChange>
        </w:rPr>
        <w:t>-</w:t>
      </w:r>
      <w:r w:rsidRPr="001202E7">
        <w:rPr>
          <w:rPrChange w:id="3314" w:author="CR#0209" w:date="2020-04-06T14:09:00Z">
            <w:rPr/>
          </w:rPrChange>
        </w:rPr>
        <w:tab/>
        <w:t>Registration Area management;</w:t>
      </w:r>
    </w:p>
    <w:p w:rsidR="00603167" w:rsidRPr="001202E7" w:rsidRDefault="00603167" w:rsidP="00603167">
      <w:pPr>
        <w:pStyle w:val="B1"/>
        <w:rPr>
          <w:rPrChange w:id="3315" w:author="CR#0209" w:date="2020-04-06T14:09:00Z">
            <w:rPr/>
          </w:rPrChange>
        </w:rPr>
      </w:pPr>
      <w:r w:rsidRPr="001202E7">
        <w:rPr>
          <w:rPrChange w:id="3316" w:author="CR#0209" w:date="2020-04-06T14:09:00Z">
            <w:rPr/>
          </w:rPrChange>
        </w:rPr>
        <w:t>-</w:t>
      </w:r>
      <w:r w:rsidRPr="001202E7">
        <w:rPr>
          <w:rPrChange w:id="3317" w:author="CR#0209" w:date="2020-04-06T14:09:00Z">
            <w:rPr/>
          </w:rPrChange>
        </w:rPr>
        <w:tab/>
      </w:r>
      <w:r w:rsidRPr="001202E7">
        <w:rPr>
          <w:rFonts w:eastAsia="SimSun"/>
          <w:lang w:eastAsia="zh-CN"/>
          <w:rPrChange w:id="3318" w:author="CR#0209" w:date="2020-04-06T14:09:00Z">
            <w:rPr>
              <w:rFonts w:eastAsia="SimSun"/>
              <w:lang w:eastAsia="zh-CN"/>
            </w:rPr>
          </w:rPrChange>
        </w:rPr>
        <w:t>Support of intra-system and inter-system mobility</w:t>
      </w:r>
      <w:r w:rsidRPr="001202E7">
        <w:rPr>
          <w:rPrChange w:id="3319" w:author="CR#0209" w:date="2020-04-06T14:09:00Z">
            <w:rPr/>
          </w:rPrChange>
        </w:rPr>
        <w:t>;</w:t>
      </w:r>
    </w:p>
    <w:p w:rsidR="00603167" w:rsidRPr="001202E7" w:rsidRDefault="00603167" w:rsidP="00603167">
      <w:pPr>
        <w:pStyle w:val="B1"/>
        <w:rPr>
          <w:rPrChange w:id="3320" w:author="CR#0209" w:date="2020-04-06T14:09:00Z">
            <w:rPr/>
          </w:rPrChange>
        </w:rPr>
      </w:pPr>
      <w:r w:rsidRPr="001202E7">
        <w:rPr>
          <w:rPrChange w:id="3321" w:author="CR#0209" w:date="2020-04-06T14:09:00Z">
            <w:rPr/>
          </w:rPrChange>
        </w:rPr>
        <w:t>-</w:t>
      </w:r>
      <w:r w:rsidRPr="001202E7">
        <w:rPr>
          <w:rPrChange w:id="3322" w:author="CR#0209" w:date="2020-04-06T14:09:00Z">
            <w:rPr/>
          </w:rPrChange>
        </w:rPr>
        <w:tab/>
        <w:t>Access Authentication;</w:t>
      </w:r>
    </w:p>
    <w:p w:rsidR="00603167" w:rsidRPr="001202E7" w:rsidRDefault="00603167" w:rsidP="00603167">
      <w:pPr>
        <w:pStyle w:val="B1"/>
        <w:rPr>
          <w:rPrChange w:id="3323" w:author="CR#0209" w:date="2020-04-06T14:09:00Z">
            <w:rPr/>
          </w:rPrChange>
        </w:rPr>
      </w:pPr>
      <w:r w:rsidRPr="001202E7">
        <w:rPr>
          <w:rPrChange w:id="3324" w:author="CR#0209" w:date="2020-04-06T14:09:00Z">
            <w:rPr/>
          </w:rPrChange>
        </w:rPr>
        <w:t>-</w:t>
      </w:r>
      <w:r w:rsidRPr="001202E7">
        <w:rPr>
          <w:rPrChange w:id="3325" w:author="CR#0209" w:date="2020-04-06T14:09:00Z">
            <w:rPr/>
          </w:rPrChange>
        </w:rPr>
        <w:tab/>
        <w:t>Access Authorization including check of roaming rights;</w:t>
      </w:r>
    </w:p>
    <w:p w:rsidR="00603167" w:rsidRPr="001202E7" w:rsidRDefault="00603167" w:rsidP="001D62FF">
      <w:pPr>
        <w:pStyle w:val="B1"/>
        <w:rPr>
          <w:lang w:eastAsia="ko-KR"/>
          <w:rPrChange w:id="3326" w:author="CR#0209" w:date="2020-04-06T14:09:00Z">
            <w:rPr>
              <w:lang w:eastAsia="ko-KR"/>
            </w:rPr>
          </w:rPrChange>
        </w:rPr>
      </w:pPr>
      <w:r w:rsidRPr="001202E7">
        <w:rPr>
          <w:rFonts w:eastAsia="Malgun Gothic"/>
          <w:lang w:eastAsia="ko-KR"/>
          <w:rPrChange w:id="3327" w:author="CR#0209" w:date="2020-04-06T14:09:00Z">
            <w:rPr>
              <w:rFonts w:eastAsia="Malgun Gothic"/>
              <w:lang w:eastAsia="ko-KR"/>
            </w:rPr>
          </w:rPrChange>
        </w:rPr>
        <w:t>-</w:t>
      </w:r>
      <w:r w:rsidRPr="001202E7">
        <w:rPr>
          <w:rFonts w:eastAsia="Malgun Gothic"/>
          <w:lang w:eastAsia="ko-KR"/>
          <w:rPrChange w:id="3328" w:author="CR#0209" w:date="2020-04-06T14:09:00Z">
            <w:rPr>
              <w:rFonts w:eastAsia="Malgun Gothic"/>
              <w:lang w:eastAsia="ko-KR"/>
            </w:rPr>
          </w:rPrChange>
        </w:rPr>
        <w:tab/>
      </w:r>
      <w:r w:rsidRPr="001202E7">
        <w:rPr>
          <w:lang w:eastAsia="ko-KR"/>
          <w:rPrChange w:id="3329" w:author="CR#0209" w:date="2020-04-06T14:09:00Z">
            <w:rPr>
              <w:lang w:eastAsia="ko-KR"/>
            </w:rPr>
          </w:rPrChange>
        </w:rPr>
        <w:t>Mobility management contr</w:t>
      </w:r>
      <w:r w:rsidR="002B49A4" w:rsidRPr="001202E7">
        <w:rPr>
          <w:lang w:eastAsia="ko-KR"/>
          <w:rPrChange w:id="3330" w:author="CR#0209" w:date="2020-04-06T14:09:00Z">
            <w:rPr>
              <w:lang w:eastAsia="ko-KR"/>
            </w:rPr>
          </w:rPrChange>
        </w:rPr>
        <w:t>ol (subscription and policies);</w:t>
      </w:r>
    </w:p>
    <w:p w:rsidR="00603167" w:rsidRPr="001202E7" w:rsidRDefault="00603167" w:rsidP="00603167">
      <w:pPr>
        <w:pStyle w:val="B1"/>
        <w:rPr>
          <w:rFonts w:eastAsia="SimSun"/>
          <w:lang w:eastAsia="zh-CN"/>
          <w:rPrChange w:id="3331" w:author="CR#0209" w:date="2020-04-06T14:09:00Z">
            <w:rPr>
              <w:rFonts w:eastAsia="SimSun"/>
              <w:lang w:eastAsia="zh-CN"/>
            </w:rPr>
          </w:rPrChange>
        </w:rPr>
      </w:pPr>
      <w:r w:rsidRPr="001202E7">
        <w:rPr>
          <w:rPrChange w:id="3332" w:author="CR#0209" w:date="2020-04-06T14:09:00Z">
            <w:rPr/>
          </w:rPrChange>
        </w:rPr>
        <w:t>-</w:t>
      </w:r>
      <w:r w:rsidRPr="001202E7">
        <w:rPr>
          <w:rPrChange w:id="3333" w:author="CR#0209" w:date="2020-04-06T14:09:00Z">
            <w:rPr/>
          </w:rPrChange>
        </w:rPr>
        <w:tab/>
      </w:r>
      <w:r w:rsidRPr="001202E7">
        <w:rPr>
          <w:rFonts w:eastAsia="SimSun"/>
          <w:lang w:eastAsia="zh-CN"/>
          <w:rPrChange w:id="3334" w:author="CR#0209" w:date="2020-04-06T14:09:00Z">
            <w:rPr>
              <w:rFonts w:eastAsia="SimSun"/>
              <w:lang w:eastAsia="zh-CN"/>
            </w:rPr>
          </w:rPrChange>
        </w:rPr>
        <w:t xml:space="preserve">Support of </w:t>
      </w:r>
      <w:r w:rsidRPr="001202E7">
        <w:rPr>
          <w:rPrChange w:id="3335" w:author="CR#0209" w:date="2020-04-06T14:09:00Z">
            <w:rPr/>
          </w:rPrChange>
        </w:rPr>
        <w:t xml:space="preserve">Network </w:t>
      </w:r>
      <w:r w:rsidRPr="001202E7">
        <w:rPr>
          <w:rFonts w:eastAsia="SimSun"/>
          <w:lang w:eastAsia="zh-CN"/>
          <w:rPrChange w:id="3336" w:author="CR#0209" w:date="2020-04-06T14:09:00Z">
            <w:rPr>
              <w:rFonts w:eastAsia="SimSun"/>
              <w:lang w:eastAsia="zh-CN"/>
            </w:rPr>
          </w:rPrChange>
        </w:rPr>
        <w:t>S</w:t>
      </w:r>
      <w:r w:rsidRPr="001202E7">
        <w:rPr>
          <w:rPrChange w:id="3337" w:author="CR#0209" w:date="2020-04-06T14:09:00Z">
            <w:rPr/>
          </w:rPrChange>
        </w:rPr>
        <w:t>lic</w:t>
      </w:r>
      <w:r w:rsidRPr="001202E7">
        <w:rPr>
          <w:rFonts w:eastAsia="SimSun"/>
          <w:lang w:eastAsia="zh-CN"/>
          <w:rPrChange w:id="3338" w:author="CR#0209" w:date="2020-04-06T14:09:00Z">
            <w:rPr>
              <w:rFonts w:eastAsia="SimSun"/>
              <w:lang w:eastAsia="zh-CN"/>
            </w:rPr>
          </w:rPrChange>
        </w:rPr>
        <w:t>ing;</w:t>
      </w:r>
    </w:p>
    <w:p w:rsidR="00603167" w:rsidRPr="001202E7" w:rsidRDefault="001D62FF" w:rsidP="00603167">
      <w:pPr>
        <w:pStyle w:val="B1"/>
        <w:rPr>
          <w:rFonts w:eastAsia="SimSun"/>
          <w:lang w:eastAsia="zh-CN"/>
          <w:rPrChange w:id="3339" w:author="CR#0209" w:date="2020-04-06T14:09:00Z">
            <w:rPr>
              <w:rFonts w:eastAsia="SimSun"/>
              <w:lang w:eastAsia="zh-CN"/>
            </w:rPr>
          </w:rPrChange>
        </w:rPr>
      </w:pPr>
      <w:r w:rsidRPr="001202E7">
        <w:rPr>
          <w:rFonts w:eastAsia="SimSun"/>
          <w:lang w:eastAsia="zh-CN"/>
          <w:rPrChange w:id="3340" w:author="CR#0209" w:date="2020-04-06T14:09:00Z">
            <w:rPr>
              <w:rFonts w:eastAsia="SimSun"/>
              <w:lang w:eastAsia="zh-CN"/>
            </w:rPr>
          </w:rPrChange>
        </w:rPr>
        <w:t>-</w:t>
      </w:r>
      <w:r w:rsidRPr="001202E7">
        <w:rPr>
          <w:rFonts w:eastAsia="SimSun"/>
          <w:lang w:eastAsia="zh-CN"/>
          <w:rPrChange w:id="3341" w:author="CR#0209" w:date="2020-04-06T14:09:00Z">
            <w:rPr>
              <w:rFonts w:eastAsia="SimSun"/>
              <w:lang w:eastAsia="zh-CN"/>
            </w:rPr>
          </w:rPrChange>
        </w:rPr>
        <w:tab/>
      </w:r>
      <w:r w:rsidR="00603167" w:rsidRPr="001202E7">
        <w:rPr>
          <w:rPrChange w:id="3342" w:author="CR#0209" w:date="2020-04-06T14:09:00Z">
            <w:rPr/>
          </w:rPrChange>
        </w:rPr>
        <w:t>SMF selection</w:t>
      </w:r>
      <w:r w:rsidR="00603167" w:rsidRPr="001202E7">
        <w:rPr>
          <w:rFonts w:eastAsia="SimSun"/>
          <w:lang w:eastAsia="zh-CN"/>
          <w:rPrChange w:id="3343" w:author="CR#0209" w:date="2020-04-06T14:09:00Z">
            <w:rPr>
              <w:rFonts w:eastAsia="SimSun"/>
              <w:lang w:eastAsia="zh-CN"/>
            </w:rPr>
          </w:rPrChange>
        </w:rPr>
        <w:t>.</w:t>
      </w:r>
    </w:p>
    <w:p w:rsidR="00036E1A" w:rsidRPr="001202E7" w:rsidRDefault="00036E1A" w:rsidP="00036E1A">
      <w:pPr>
        <w:pStyle w:val="B1"/>
        <w:rPr>
          <w:ins w:id="3344" w:author="CR#0175r3" w:date="2020-04-06T01:53:00Z"/>
          <w:rFonts w:eastAsia="SimSun"/>
          <w:lang w:eastAsia="zh-CN"/>
          <w:rPrChange w:id="3345" w:author="CR#0209" w:date="2020-04-06T14:09:00Z">
            <w:rPr>
              <w:ins w:id="3346" w:author="CR#0175r3" w:date="2020-04-06T01:53:00Z"/>
              <w:rFonts w:eastAsia="SimSun"/>
              <w:lang w:eastAsia="zh-CN"/>
            </w:rPr>
          </w:rPrChange>
        </w:rPr>
      </w:pPr>
      <w:ins w:id="3347" w:author="CR#0175r3" w:date="2020-04-06T01:53:00Z">
        <w:r w:rsidRPr="001202E7">
          <w:rPr>
            <w:rFonts w:eastAsia="SimSun"/>
            <w:lang w:eastAsia="zh-CN"/>
            <w:rPrChange w:id="3348" w:author="CR#0209" w:date="2020-04-06T14:09:00Z">
              <w:rPr>
                <w:rFonts w:eastAsia="SimSun"/>
                <w:lang w:eastAsia="zh-CN"/>
              </w:rPr>
            </w:rPrChange>
          </w:rPr>
          <w:t>-</w:t>
        </w:r>
        <w:r w:rsidRPr="001202E7">
          <w:rPr>
            <w:rFonts w:eastAsia="SimSun"/>
            <w:lang w:eastAsia="zh-CN"/>
            <w:rPrChange w:id="3349" w:author="CR#0209" w:date="2020-04-06T14:09:00Z">
              <w:rPr>
                <w:rFonts w:eastAsia="SimSun"/>
                <w:lang w:eastAsia="zh-CN"/>
              </w:rPr>
            </w:rPrChange>
          </w:rPr>
          <w:tab/>
          <w:t>Selection of CIoT 5GS optimisations;</w:t>
        </w:r>
      </w:ins>
    </w:p>
    <w:p w:rsidR="00D52878" w:rsidRPr="001202E7" w:rsidRDefault="00D52878" w:rsidP="00D52878">
      <w:pPr>
        <w:rPr>
          <w:rPrChange w:id="3350" w:author="CR#0209" w:date="2020-04-06T14:09:00Z">
            <w:rPr/>
          </w:rPrChange>
        </w:rPr>
      </w:pPr>
      <w:r w:rsidRPr="001202E7">
        <w:rPr>
          <w:rPrChange w:id="3351" w:author="CR#0209" w:date="2020-04-06T14:09:00Z">
            <w:rPr/>
          </w:rPrChange>
        </w:rPr>
        <w:t xml:space="preserve">The </w:t>
      </w:r>
      <w:r w:rsidRPr="001202E7">
        <w:rPr>
          <w:b/>
          <w:rPrChange w:id="3352" w:author="CR#0209" w:date="2020-04-06T14:09:00Z">
            <w:rPr>
              <w:b/>
            </w:rPr>
          </w:rPrChange>
        </w:rPr>
        <w:t>UPF</w:t>
      </w:r>
      <w:r w:rsidRPr="001202E7">
        <w:rPr>
          <w:rPrChange w:id="3353" w:author="CR#0209" w:date="2020-04-06T14:09:00Z">
            <w:rPr/>
          </w:rPrChange>
        </w:rPr>
        <w:t xml:space="preserve"> hosts the following main functions (see TS 23.501 [</w:t>
      </w:r>
      <w:r w:rsidR="009E2E69" w:rsidRPr="001202E7">
        <w:rPr>
          <w:rPrChange w:id="3354" w:author="CR#0209" w:date="2020-04-06T14:09:00Z">
            <w:rPr/>
          </w:rPrChange>
        </w:rPr>
        <w:t>3</w:t>
      </w:r>
      <w:r w:rsidRPr="001202E7">
        <w:rPr>
          <w:rPrChange w:id="3355" w:author="CR#0209" w:date="2020-04-06T14:09:00Z">
            <w:rPr/>
          </w:rPrChange>
        </w:rPr>
        <w:t>]):</w:t>
      </w:r>
    </w:p>
    <w:p w:rsidR="00D52878" w:rsidRPr="001202E7" w:rsidRDefault="00D52878" w:rsidP="00D52878">
      <w:pPr>
        <w:pStyle w:val="B1"/>
        <w:rPr>
          <w:rPrChange w:id="3356" w:author="CR#0209" w:date="2020-04-06T14:09:00Z">
            <w:rPr/>
          </w:rPrChange>
        </w:rPr>
      </w:pPr>
      <w:r w:rsidRPr="001202E7">
        <w:rPr>
          <w:rPrChange w:id="3357" w:author="CR#0209" w:date="2020-04-06T14:09:00Z">
            <w:rPr/>
          </w:rPrChange>
        </w:rPr>
        <w:t>-</w:t>
      </w:r>
      <w:r w:rsidRPr="001202E7">
        <w:rPr>
          <w:rPrChange w:id="3358" w:author="CR#0209" w:date="2020-04-06T14:09:00Z">
            <w:rPr/>
          </w:rPrChange>
        </w:rPr>
        <w:tab/>
        <w:t>Anchor point for Intra-/Inter-RAT mobility (when applicable);</w:t>
      </w:r>
    </w:p>
    <w:p w:rsidR="00D52878" w:rsidRPr="001202E7" w:rsidRDefault="00D52878" w:rsidP="00D52878">
      <w:pPr>
        <w:pStyle w:val="B1"/>
        <w:rPr>
          <w:rPrChange w:id="3359" w:author="CR#0209" w:date="2020-04-06T14:09:00Z">
            <w:rPr/>
          </w:rPrChange>
        </w:rPr>
      </w:pPr>
      <w:r w:rsidRPr="001202E7">
        <w:rPr>
          <w:rPrChange w:id="3360" w:author="CR#0209" w:date="2020-04-06T14:09:00Z">
            <w:rPr/>
          </w:rPrChange>
        </w:rPr>
        <w:t>-</w:t>
      </w:r>
      <w:r w:rsidRPr="001202E7">
        <w:rPr>
          <w:rPrChange w:id="3361" w:author="CR#0209" w:date="2020-04-06T14:09:00Z">
            <w:rPr/>
          </w:rPrChange>
        </w:rPr>
        <w:tab/>
        <w:t>External PDU session point of interconnect to Data Network;</w:t>
      </w:r>
    </w:p>
    <w:p w:rsidR="00D52878" w:rsidRPr="001202E7" w:rsidRDefault="00D52878" w:rsidP="00D52878">
      <w:pPr>
        <w:pStyle w:val="B1"/>
        <w:rPr>
          <w:rPrChange w:id="3362" w:author="CR#0209" w:date="2020-04-06T14:09:00Z">
            <w:rPr/>
          </w:rPrChange>
        </w:rPr>
      </w:pPr>
      <w:r w:rsidRPr="001202E7">
        <w:rPr>
          <w:rPrChange w:id="3363" w:author="CR#0209" w:date="2020-04-06T14:09:00Z">
            <w:rPr/>
          </w:rPrChange>
        </w:rPr>
        <w:t>-</w:t>
      </w:r>
      <w:r w:rsidRPr="001202E7">
        <w:rPr>
          <w:rPrChange w:id="3364" w:author="CR#0209" w:date="2020-04-06T14:09:00Z">
            <w:rPr/>
          </w:rPrChange>
        </w:rPr>
        <w:tab/>
        <w:t>Packet routing &amp; forwarding;</w:t>
      </w:r>
    </w:p>
    <w:p w:rsidR="00D52878" w:rsidRPr="001202E7" w:rsidRDefault="00D52878" w:rsidP="00D52878">
      <w:pPr>
        <w:pStyle w:val="B1"/>
        <w:rPr>
          <w:rPrChange w:id="3365" w:author="CR#0209" w:date="2020-04-06T14:09:00Z">
            <w:rPr/>
          </w:rPrChange>
        </w:rPr>
      </w:pPr>
      <w:r w:rsidRPr="001202E7">
        <w:rPr>
          <w:rPrChange w:id="3366" w:author="CR#0209" w:date="2020-04-06T14:09:00Z">
            <w:rPr/>
          </w:rPrChange>
        </w:rPr>
        <w:t>-</w:t>
      </w:r>
      <w:r w:rsidRPr="001202E7">
        <w:rPr>
          <w:rPrChange w:id="3367" w:author="CR#0209" w:date="2020-04-06T14:09:00Z">
            <w:rPr/>
          </w:rPrChange>
        </w:rPr>
        <w:tab/>
        <w:t>Packet inspection and User plane part of Policy rule enforcement;</w:t>
      </w:r>
    </w:p>
    <w:p w:rsidR="00D52878" w:rsidRPr="001202E7" w:rsidRDefault="00D52878" w:rsidP="00D52878">
      <w:pPr>
        <w:pStyle w:val="B1"/>
        <w:rPr>
          <w:rPrChange w:id="3368" w:author="CR#0209" w:date="2020-04-06T14:09:00Z">
            <w:rPr/>
          </w:rPrChange>
        </w:rPr>
      </w:pPr>
      <w:r w:rsidRPr="001202E7">
        <w:rPr>
          <w:rPrChange w:id="3369" w:author="CR#0209" w:date="2020-04-06T14:09:00Z">
            <w:rPr/>
          </w:rPrChange>
        </w:rPr>
        <w:t>-</w:t>
      </w:r>
      <w:r w:rsidRPr="001202E7">
        <w:rPr>
          <w:rPrChange w:id="3370" w:author="CR#0209" w:date="2020-04-06T14:09:00Z">
            <w:rPr/>
          </w:rPrChange>
        </w:rPr>
        <w:tab/>
        <w:t>Traffic usage reporting;</w:t>
      </w:r>
    </w:p>
    <w:p w:rsidR="00D52878" w:rsidRPr="001202E7" w:rsidRDefault="00D52878" w:rsidP="00D52878">
      <w:pPr>
        <w:pStyle w:val="B1"/>
        <w:rPr>
          <w:rPrChange w:id="3371" w:author="CR#0209" w:date="2020-04-06T14:09:00Z">
            <w:rPr/>
          </w:rPrChange>
        </w:rPr>
      </w:pPr>
      <w:r w:rsidRPr="001202E7">
        <w:rPr>
          <w:rPrChange w:id="3372" w:author="CR#0209" w:date="2020-04-06T14:09:00Z">
            <w:rPr/>
          </w:rPrChange>
        </w:rPr>
        <w:t>-</w:t>
      </w:r>
      <w:r w:rsidRPr="001202E7">
        <w:rPr>
          <w:rPrChange w:id="3373" w:author="CR#0209" w:date="2020-04-06T14:09:00Z">
            <w:rPr/>
          </w:rPrChange>
        </w:rPr>
        <w:tab/>
        <w:t>Uplink classifier to support routing traffic flows to a data network;</w:t>
      </w:r>
    </w:p>
    <w:p w:rsidR="00D52878" w:rsidRPr="001202E7" w:rsidRDefault="00D52878" w:rsidP="00D52878">
      <w:pPr>
        <w:pStyle w:val="B1"/>
        <w:rPr>
          <w:rPrChange w:id="3374" w:author="CR#0209" w:date="2020-04-06T14:09:00Z">
            <w:rPr/>
          </w:rPrChange>
        </w:rPr>
      </w:pPr>
      <w:r w:rsidRPr="001202E7">
        <w:rPr>
          <w:rPrChange w:id="3375" w:author="CR#0209" w:date="2020-04-06T14:09:00Z">
            <w:rPr/>
          </w:rPrChange>
        </w:rPr>
        <w:t>-</w:t>
      </w:r>
      <w:r w:rsidRPr="001202E7">
        <w:rPr>
          <w:rPrChange w:id="3376" w:author="CR#0209" w:date="2020-04-06T14:09:00Z">
            <w:rPr/>
          </w:rPrChange>
        </w:rPr>
        <w:tab/>
        <w:t>Branching point to support multi-homed PDU session;</w:t>
      </w:r>
    </w:p>
    <w:p w:rsidR="00D52878" w:rsidRPr="001202E7" w:rsidRDefault="00D52878" w:rsidP="00D52878">
      <w:pPr>
        <w:pStyle w:val="B1"/>
        <w:rPr>
          <w:rPrChange w:id="3377" w:author="CR#0209" w:date="2020-04-06T14:09:00Z">
            <w:rPr/>
          </w:rPrChange>
        </w:rPr>
      </w:pPr>
      <w:r w:rsidRPr="001202E7">
        <w:rPr>
          <w:rPrChange w:id="3378" w:author="CR#0209" w:date="2020-04-06T14:09:00Z">
            <w:rPr/>
          </w:rPrChange>
        </w:rPr>
        <w:t>-</w:t>
      </w:r>
      <w:r w:rsidRPr="001202E7">
        <w:rPr>
          <w:rPrChange w:id="3379" w:author="CR#0209" w:date="2020-04-06T14:09:00Z">
            <w:rPr/>
          </w:rPrChange>
        </w:rPr>
        <w:tab/>
        <w:t>QoS handling for user plane, e.g. packet filtering, gating, UL/DL rate enforcement;</w:t>
      </w:r>
    </w:p>
    <w:p w:rsidR="00D52878" w:rsidRPr="001202E7" w:rsidRDefault="00D52878" w:rsidP="00D52878">
      <w:pPr>
        <w:pStyle w:val="B1"/>
        <w:rPr>
          <w:rPrChange w:id="3380" w:author="CR#0209" w:date="2020-04-06T14:09:00Z">
            <w:rPr/>
          </w:rPrChange>
        </w:rPr>
      </w:pPr>
      <w:r w:rsidRPr="001202E7">
        <w:rPr>
          <w:rPrChange w:id="3381" w:author="CR#0209" w:date="2020-04-06T14:09:00Z">
            <w:rPr/>
          </w:rPrChange>
        </w:rPr>
        <w:t>-</w:t>
      </w:r>
      <w:r w:rsidRPr="001202E7">
        <w:rPr>
          <w:rPrChange w:id="3382" w:author="CR#0209" w:date="2020-04-06T14:09:00Z">
            <w:rPr/>
          </w:rPrChange>
        </w:rPr>
        <w:tab/>
        <w:t>Uplink Traffic verification (SDF to QoS flow mapping);</w:t>
      </w:r>
    </w:p>
    <w:p w:rsidR="00D52878" w:rsidRPr="001202E7" w:rsidRDefault="00D52878" w:rsidP="00D52878">
      <w:pPr>
        <w:pStyle w:val="B1"/>
        <w:rPr>
          <w:rPrChange w:id="3383" w:author="CR#0209" w:date="2020-04-06T14:09:00Z">
            <w:rPr/>
          </w:rPrChange>
        </w:rPr>
      </w:pPr>
      <w:r w:rsidRPr="001202E7">
        <w:rPr>
          <w:rPrChange w:id="3384" w:author="CR#0209" w:date="2020-04-06T14:09:00Z">
            <w:rPr/>
          </w:rPrChange>
        </w:rPr>
        <w:t>-</w:t>
      </w:r>
      <w:r w:rsidRPr="001202E7">
        <w:rPr>
          <w:rPrChange w:id="3385" w:author="CR#0209" w:date="2020-04-06T14:09:00Z">
            <w:rPr/>
          </w:rPrChange>
        </w:rPr>
        <w:tab/>
        <w:t>Downlink packet buffering and downlink data notification triggering.</w:t>
      </w:r>
    </w:p>
    <w:p w:rsidR="00D52878" w:rsidRPr="001202E7" w:rsidRDefault="00D52878" w:rsidP="00D52878">
      <w:pPr>
        <w:rPr>
          <w:rPrChange w:id="3386" w:author="CR#0209" w:date="2020-04-06T14:09:00Z">
            <w:rPr/>
          </w:rPrChange>
        </w:rPr>
      </w:pPr>
      <w:r w:rsidRPr="001202E7">
        <w:rPr>
          <w:rPrChange w:id="3387" w:author="CR#0209" w:date="2020-04-06T14:09:00Z">
            <w:rPr/>
          </w:rPrChange>
        </w:rPr>
        <w:t>The Session Management function (</w:t>
      </w:r>
      <w:r w:rsidRPr="001202E7">
        <w:rPr>
          <w:b/>
          <w:rPrChange w:id="3388" w:author="CR#0209" w:date="2020-04-06T14:09:00Z">
            <w:rPr>
              <w:b/>
            </w:rPr>
          </w:rPrChange>
        </w:rPr>
        <w:t>SMF</w:t>
      </w:r>
      <w:r w:rsidRPr="001202E7">
        <w:rPr>
          <w:rPrChange w:id="3389" w:author="CR#0209" w:date="2020-04-06T14:09:00Z">
            <w:rPr/>
          </w:rPrChange>
        </w:rPr>
        <w:t>) hosts the following main functions (see TS 23.501 [</w:t>
      </w:r>
      <w:r w:rsidR="009E2E69" w:rsidRPr="001202E7">
        <w:rPr>
          <w:rPrChange w:id="3390" w:author="CR#0209" w:date="2020-04-06T14:09:00Z">
            <w:rPr/>
          </w:rPrChange>
        </w:rPr>
        <w:t>3</w:t>
      </w:r>
      <w:r w:rsidRPr="001202E7">
        <w:rPr>
          <w:rPrChange w:id="3391" w:author="CR#0209" w:date="2020-04-06T14:09:00Z">
            <w:rPr/>
          </w:rPrChange>
        </w:rPr>
        <w:t>]):</w:t>
      </w:r>
    </w:p>
    <w:p w:rsidR="00D52878" w:rsidRPr="001202E7" w:rsidRDefault="00D52878" w:rsidP="00D52878">
      <w:pPr>
        <w:pStyle w:val="B1"/>
        <w:rPr>
          <w:rPrChange w:id="3392" w:author="CR#0209" w:date="2020-04-06T14:09:00Z">
            <w:rPr/>
          </w:rPrChange>
        </w:rPr>
      </w:pPr>
      <w:r w:rsidRPr="001202E7">
        <w:rPr>
          <w:rPrChange w:id="3393" w:author="CR#0209" w:date="2020-04-06T14:09:00Z">
            <w:rPr/>
          </w:rPrChange>
        </w:rPr>
        <w:t>-</w:t>
      </w:r>
      <w:r w:rsidRPr="001202E7">
        <w:rPr>
          <w:rPrChange w:id="3394" w:author="CR#0209" w:date="2020-04-06T14:09:00Z">
            <w:rPr/>
          </w:rPrChange>
        </w:rPr>
        <w:tab/>
        <w:t>Session Management;</w:t>
      </w:r>
    </w:p>
    <w:p w:rsidR="00D52878" w:rsidRPr="001202E7" w:rsidRDefault="00D52878" w:rsidP="00D52878">
      <w:pPr>
        <w:pStyle w:val="B1"/>
        <w:rPr>
          <w:rPrChange w:id="3395" w:author="CR#0209" w:date="2020-04-06T14:09:00Z">
            <w:rPr/>
          </w:rPrChange>
        </w:rPr>
      </w:pPr>
      <w:r w:rsidRPr="001202E7">
        <w:rPr>
          <w:rPrChange w:id="3396" w:author="CR#0209" w:date="2020-04-06T14:09:00Z">
            <w:rPr/>
          </w:rPrChange>
        </w:rPr>
        <w:t>-</w:t>
      </w:r>
      <w:r w:rsidRPr="001202E7">
        <w:rPr>
          <w:rPrChange w:id="3397" w:author="CR#0209" w:date="2020-04-06T14:09:00Z">
            <w:rPr/>
          </w:rPrChange>
        </w:rPr>
        <w:tab/>
        <w:t>UE IP address allocation and management;</w:t>
      </w:r>
    </w:p>
    <w:p w:rsidR="00D52878" w:rsidRPr="001202E7" w:rsidRDefault="00D52878" w:rsidP="00D52878">
      <w:pPr>
        <w:pStyle w:val="B1"/>
        <w:rPr>
          <w:rPrChange w:id="3398" w:author="CR#0209" w:date="2020-04-06T14:09:00Z">
            <w:rPr/>
          </w:rPrChange>
        </w:rPr>
      </w:pPr>
      <w:r w:rsidRPr="001202E7">
        <w:rPr>
          <w:rPrChange w:id="3399" w:author="CR#0209" w:date="2020-04-06T14:09:00Z">
            <w:rPr/>
          </w:rPrChange>
        </w:rPr>
        <w:t>-</w:t>
      </w:r>
      <w:r w:rsidRPr="001202E7">
        <w:rPr>
          <w:rPrChange w:id="3400" w:author="CR#0209" w:date="2020-04-06T14:09:00Z">
            <w:rPr/>
          </w:rPrChange>
        </w:rPr>
        <w:tab/>
        <w:t>Selection and control of UP function;</w:t>
      </w:r>
    </w:p>
    <w:p w:rsidR="00D52878" w:rsidRPr="001202E7" w:rsidRDefault="00D52878" w:rsidP="00D52878">
      <w:pPr>
        <w:pStyle w:val="B1"/>
        <w:rPr>
          <w:rPrChange w:id="3401" w:author="CR#0209" w:date="2020-04-06T14:09:00Z">
            <w:rPr/>
          </w:rPrChange>
        </w:rPr>
      </w:pPr>
      <w:r w:rsidRPr="001202E7">
        <w:rPr>
          <w:rPrChange w:id="3402" w:author="CR#0209" w:date="2020-04-06T14:09:00Z">
            <w:rPr/>
          </w:rPrChange>
        </w:rPr>
        <w:t>-</w:t>
      </w:r>
      <w:r w:rsidRPr="001202E7">
        <w:rPr>
          <w:rPrChange w:id="3403" w:author="CR#0209" w:date="2020-04-06T14:09:00Z">
            <w:rPr/>
          </w:rPrChange>
        </w:rPr>
        <w:tab/>
        <w:t>Configures traffic steering at UPF to route traffic to proper destination;</w:t>
      </w:r>
    </w:p>
    <w:p w:rsidR="00D52878" w:rsidRPr="001202E7" w:rsidRDefault="00D52878" w:rsidP="00D52878">
      <w:pPr>
        <w:pStyle w:val="B1"/>
        <w:rPr>
          <w:rPrChange w:id="3404" w:author="CR#0209" w:date="2020-04-06T14:09:00Z">
            <w:rPr/>
          </w:rPrChange>
        </w:rPr>
      </w:pPr>
      <w:r w:rsidRPr="001202E7">
        <w:rPr>
          <w:rPrChange w:id="3405" w:author="CR#0209" w:date="2020-04-06T14:09:00Z">
            <w:rPr/>
          </w:rPrChange>
        </w:rPr>
        <w:t>-</w:t>
      </w:r>
      <w:r w:rsidRPr="001202E7">
        <w:rPr>
          <w:rPrChange w:id="3406" w:author="CR#0209" w:date="2020-04-06T14:09:00Z">
            <w:rPr/>
          </w:rPrChange>
        </w:rPr>
        <w:tab/>
        <w:t>Control part of policy enforcement and QoS;</w:t>
      </w:r>
    </w:p>
    <w:p w:rsidR="00D52878" w:rsidRPr="001202E7" w:rsidRDefault="00D52878" w:rsidP="00D52878">
      <w:pPr>
        <w:pStyle w:val="B1"/>
        <w:rPr>
          <w:rPrChange w:id="3407" w:author="CR#0209" w:date="2020-04-06T14:09:00Z">
            <w:rPr/>
          </w:rPrChange>
        </w:rPr>
      </w:pPr>
      <w:r w:rsidRPr="001202E7">
        <w:rPr>
          <w:rPrChange w:id="3408" w:author="CR#0209" w:date="2020-04-06T14:09:00Z">
            <w:rPr/>
          </w:rPrChange>
        </w:rPr>
        <w:lastRenderedPageBreak/>
        <w:t>-</w:t>
      </w:r>
      <w:r w:rsidRPr="001202E7">
        <w:rPr>
          <w:rPrChange w:id="3409" w:author="CR#0209" w:date="2020-04-06T14:09:00Z">
            <w:rPr/>
          </w:rPrChange>
        </w:rPr>
        <w:tab/>
        <w:t>Downlink Data Notification.</w:t>
      </w:r>
    </w:p>
    <w:p w:rsidR="00D52878" w:rsidRPr="001202E7" w:rsidRDefault="00D52878" w:rsidP="00D52878">
      <w:pPr>
        <w:rPr>
          <w:rPrChange w:id="3410" w:author="CR#0209" w:date="2020-04-06T14:09:00Z">
            <w:rPr/>
          </w:rPrChange>
        </w:rPr>
      </w:pPr>
      <w:r w:rsidRPr="001202E7">
        <w:rPr>
          <w:rPrChange w:id="3411" w:author="CR#0209" w:date="2020-04-06T14:09:00Z">
            <w:rPr/>
          </w:rPrChange>
        </w:rPr>
        <w:t>This is summarized on the figure below where yellow boxes depict the logical nodes and white boxes depict the main functions.</w:t>
      </w:r>
    </w:p>
    <w:p w:rsidR="000C1CD5" w:rsidRPr="001202E7" w:rsidRDefault="006159B0" w:rsidP="000C1CD5">
      <w:pPr>
        <w:pStyle w:val="TH"/>
      </w:pPr>
      <w:r w:rsidRPr="001202E7">
        <w:rPr>
          <w:noProof/>
          <w:rPrChange w:id="3412" w:author="CR#0209" w:date="2020-04-06T14:09:00Z">
            <w:rPr>
              <w:noProof/>
            </w:rPr>
          </w:rPrChange>
        </w:rPr>
        <w:object w:dxaOrig="7000" w:dyaOrig="4326">
          <v:shape id="_x0000_i1028" type="#_x0000_t75" style="width:350.25pt;height:3in" o:ole="">
            <v:imagedata r:id="rId15" o:title=""/>
          </v:shape>
          <o:OLEObject Type="Embed" ProgID="Visio.Drawing.11" ShapeID="_x0000_i1028" DrawAspect="Content" ObjectID="_1647688554" r:id="rId16"/>
        </w:object>
      </w:r>
    </w:p>
    <w:p w:rsidR="00D52878" w:rsidRPr="001202E7" w:rsidRDefault="00D52878" w:rsidP="009722E7">
      <w:pPr>
        <w:pStyle w:val="TF"/>
        <w:rPr>
          <w:rPrChange w:id="3413" w:author="CR#0209" w:date="2020-04-06T14:09:00Z">
            <w:rPr/>
          </w:rPrChange>
        </w:rPr>
      </w:pPr>
      <w:r w:rsidRPr="001202E7">
        <w:rPr>
          <w:rPrChange w:id="3414" w:author="CR#0209" w:date="2020-04-06T14:09:00Z">
            <w:rPr/>
          </w:rPrChange>
        </w:rPr>
        <w:t>Figure 4.2</w:t>
      </w:r>
      <w:r w:rsidR="00103BD0" w:rsidRPr="001202E7">
        <w:rPr>
          <w:rPrChange w:id="3415" w:author="CR#0209" w:date="2020-04-06T14:09:00Z">
            <w:rPr/>
          </w:rPrChange>
        </w:rPr>
        <w:t xml:space="preserve">-1: </w:t>
      </w:r>
      <w:r w:rsidRPr="001202E7">
        <w:rPr>
          <w:rPrChange w:id="3416" w:author="CR#0209" w:date="2020-04-06T14:09:00Z">
            <w:rPr/>
          </w:rPrChange>
        </w:rPr>
        <w:t>Funct</w:t>
      </w:r>
      <w:r w:rsidR="007604CD" w:rsidRPr="001202E7">
        <w:rPr>
          <w:rPrChange w:id="3417" w:author="CR#0209" w:date="2020-04-06T14:09:00Z">
            <w:rPr/>
          </w:rPrChange>
        </w:rPr>
        <w:t>ional S</w:t>
      </w:r>
      <w:r w:rsidRPr="001202E7">
        <w:rPr>
          <w:rPrChange w:id="3418" w:author="CR#0209" w:date="2020-04-06T14:09:00Z">
            <w:rPr/>
          </w:rPrChange>
        </w:rPr>
        <w:t>plit between NG-RAN and 5GC</w:t>
      </w:r>
    </w:p>
    <w:p w:rsidR="00997966" w:rsidRPr="001202E7" w:rsidRDefault="00997966" w:rsidP="009A0512">
      <w:pPr>
        <w:pStyle w:val="Heading2"/>
        <w:rPr>
          <w:rPrChange w:id="3419" w:author="CR#0209" w:date="2020-04-06T14:09:00Z">
            <w:rPr/>
          </w:rPrChange>
        </w:rPr>
      </w:pPr>
      <w:bookmarkStart w:id="3420" w:name="_Toc20387891"/>
      <w:bookmarkStart w:id="3421" w:name="_Toc29375970"/>
      <w:r w:rsidRPr="001202E7">
        <w:rPr>
          <w:rPrChange w:id="3422" w:author="CR#0209" w:date="2020-04-06T14:09:00Z">
            <w:rPr/>
          </w:rPrChange>
        </w:rPr>
        <w:t>4</w:t>
      </w:r>
      <w:r w:rsidR="005755EA" w:rsidRPr="001202E7">
        <w:rPr>
          <w:rPrChange w:id="3423" w:author="CR#0209" w:date="2020-04-06T14:09:00Z">
            <w:rPr/>
          </w:rPrChange>
        </w:rPr>
        <w:t>.3</w:t>
      </w:r>
      <w:r w:rsidRPr="001202E7">
        <w:rPr>
          <w:rPrChange w:id="3424" w:author="CR#0209" w:date="2020-04-06T14:09:00Z">
            <w:rPr/>
          </w:rPrChange>
        </w:rPr>
        <w:tab/>
        <w:t xml:space="preserve">Network </w:t>
      </w:r>
      <w:r w:rsidR="00586E27" w:rsidRPr="001202E7">
        <w:rPr>
          <w:rPrChange w:id="3425" w:author="CR#0209" w:date="2020-04-06T14:09:00Z">
            <w:rPr/>
          </w:rPrChange>
        </w:rPr>
        <w:t>Interfaces</w:t>
      </w:r>
      <w:bookmarkEnd w:id="3420"/>
      <w:bookmarkEnd w:id="3421"/>
    </w:p>
    <w:p w:rsidR="00603167" w:rsidRPr="001202E7" w:rsidRDefault="00603167" w:rsidP="009A0512">
      <w:pPr>
        <w:pStyle w:val="Heading3"/>
        <w:rPr>
          <w:rPrChange w:id="3426" w:author="CR#0209" w:date="2020-04-06T14:09:00Z">
            <w:rPr/>
          </w:rPrChange>
        </w:rPr>
      </w:pPr>
      <w:bookmarkStart w:id="3427" w:name="_Toc20387892"/>
      <w:bookmarkStart w:id="3428" w:name="_Toc29375971"/>
      <w:r w:rsidRPr="001202E7">
        <w:rPr>
          <w:rPrChange w:id="3429" w:author="CR#0209" w:date="2020-04-06T14:09:00Z">
            <w:rPr/>
          </w:rPrChange>
        </w:rPr>
        <w:t>4.3.1</w:t>
      </w:r>
      <w:r w:rsidRPr="001202E7">
        <w:rPr>
          <w:rPrChange w:id="3430" w:author="CR#0209" w:date="2020-04-06T14:09:00Z">
            <w:rPr/>
          </w:rPrChange>
        </w:rPr>
        <w:tab/>
        <w:t>NG Interface</w:t>
      </w:r>
      <w:bookmarkEnd w:id="3427"/>
      <w:bookmarkEnd w:id="3428"/>
    </w:p>
    <w:p w:rsidR="00FF3B04" w:rsidRPr="001202E7" w:rsidRDefault="00FF3B04" w:rsidP="00FF3B04">
      <w:pPr>
        <w:pStyle w:val="Heading4"/>
        <w:rPr>
          <w:rPrChange w:id="3431" w:author="CR#0209" w:date="2020-04-06T14:09:00Z">
            <w:rPr/>
          </w:rPrChange>
        </w:rPr>
      </w:pPr>
      <w:bookmarkStart w:id="3432" w:name="_Toc20387893"/>
      <w:bookmarkStart w:id="3433" w:name="_Toc29375972"/>
      <w:r w:rsidRPr="001202E7">
        <w:rPr>
          <w:rPrChange w:id="3434" w:author="CR#0209" w:date="2020-04-06T14:09:00Z">
            <w:rPr/>
          </w:rPrChange>
        </w:rPr>
        <w:t>4.3.1.1</w:t>
      </w:r>
      <w:r w:rsidRPr="001202E7">
        <w:rPr>
          <w:rPrChange w:id="3435" w:author="CR#0209" w:date="2020-04-06T14:09:00Z">
            <w:rPr/>
          </w:rPrChange>
        </w:rPr>
        <w:tab/>
        <w:t>NG User Plane</w:t>
      </w:r>
      <w:bookmarkEnd w:id="3432"/>
      <w:bookmarkEnd w:id="3433"/>
    </w:p>
    <w:p w:rsidR="00E511C7" w:rsidRPr="001202E7" w:rsidRDefault="00E511C7" w:rsidP="00E511C7">
      <w:pPr>
        <w:rPr>
          <w:rPrChange w:id="3436" w:author="CR#0209" w:date="2020-04-06T14:09:00Z">
            <w:rPr/>
          </w:rPrChange>
        </w:rPr>
      </w:pPr>
      <w:r w:rsidRPr="001202E7">
        <w:rPr>
          <w:rPrChange w:id="3437" w:author="CR#0209" w:date="2020-04-06T14:09:00Z">
            <w:rPr/>
          </w:rPrChange>
        </w:rPr>
        <w:t xml:space="preserve">The NG user plane interface (NG-U) is defined between the NG-RAN node and the UPF. </w:t>
      </w:r>
      <w:r w:rsidRPr="001202E7">
        <w:rPr>
          <w:rFonts w:eastAsia="SimSun"/>
          <w:lang w:eastAsia="zh-CN"/>
          <w:rPrChange w:id="3438" w:author="CR#0209" w:date="2020-04-06T14:09:00Z">
            <w:rPr>
              <w:rFonts w:eastAsia="SimSun"/>
              <w:lang w:eastAsia="zh-CN"/>
            </w:rPr>
          </w:rPrChange>
        </w:rPr>
        <w:t xml:space="preserve">The user plane protocol stack of the NG interface is shown on Figure 4.3.1.1-1. </w:t>
      </w:r>
      <w:r w:rsidRPr="001202E7">
        <w:rPr>
          <w:rPrChange w:id="3439" w:author="CR#0209" w:date="2020-04-06T14:09:00Z">
            <w:rPr/>
          </w:rPrChange>
        </w:rPr>
        <w:t>The transport network layer is built on IP transport and GTP-U is used on top of UDP/IP to carry the user plane PDUs between the NG-RAN node and the UPF.</w:t>
      </w:r>
    </w:p>
    <w:p w:rsidR="00FF3B04" w:rsidRPr="001202E7" w:rsidRDefault="006159B0" w:rsidP="00FF3B04">
      <w:pPr>
        <w:pStyle w:val="TH"/>
      </w:pPr>
      <w:r w:rsidRPr="001202E7">
        <w:rPr>
          <w:noProof/>
          <w:rPrChange w:id="3440" w:author="CR#0209" w:date="2020-04-06T14:09:00Z">
            <w:rPr>
              <w:noProof/>
            </w:rPr>
          </w:rPrChange>
        </w:rPr>
        <w:object w:dxaOrig="1615" w:dyaOrig="3174">
          <v:shape id="_x0000_i1029" type="#_x0000_t75" style="width:81pt;height:159pt" o:ole="">
            <v:imagedata r:id="rId17" o:title=""/>
          </v:shape>
          <o:OLEObject Type="Embed" ProgID="Visio.Drawing.11" ShapeID="_x0000_i1029" DrawAspect="Content" ObjectID="_1647688555" r:id="rId18"/>
        </w:object>
      </w:r>
    </w:p>
    <w:p w:rsidR="00FF3B04" w:rsidRPr="001202E7" w:rsidRDefault="00FF3B04" w:rsidP="009722E7">
      <w:pPr>
        <w:pStyle w:val="TF"/>
        <w:rPr>
          <w:rPrChange w:id="3441" w:author="CR#0209" w:date="2020-04-06T14:09:00Z">
            <w:rPr/>
          </w:rPrChange>
        </w:rPr>
      </w:pPr>
      <w:r w:rsidRPr="001202E7">
        <w:rPr>
          <w:rPrChange w:id="3442" w:author="CR#0209" w:date="2020-04-06T14:09:00Z">
            <w:rPr/>
          </w:rPrChange>
        </w:rPr>
        <w:t xml:space="preserve">Figure </w:t>
      </w:r>
      <w:r w:rsidRPr="001202E7">
        <w:rPr>
          <w:rFonts w:eastAsia="SimSun"/>
          <w:lang w:eastAsia="zh-CN"/>
          <w:rPrChange w:id="3443" w:author="CR#0209" w:date="2020-04-06T14:09:00Z">
            <w:rPr>
              <w:rFonts w:eastAsia="SimSun"/>
              <w:lang w:eastAsia="zh-CN"/>
            </w:rPr>
          </w:rPrChange>
        </w:rPr>
        <w:t>4.3.1.</w:t>
      </w:r>
      <w:r w:rsidR="0005302E" w:rsidRPr="001202E7">
        <w:rPr>
          <w:rFonts w:eastAsia="SimSun"/>
          <w:lang w:eastAsia="zh-CN"/>
          <w:rPrChange w:id="3444" w:author="CR#0209" w:date="2020-04-06T14:09:00Z">
            <w:rPr>
              <w:rFonts w:eastAsia="SimSun"/>
              <w:lang w:eastAsia="zh-CN"/>
            </w:rPr>
          </w:rPrChange>
        </w:rPr>
        <w:t>1</w:t>
      </w:r>
      <w:r w:rsidRPr="001202E7">
        <w:rPr>
          <w:rFonts w:eastAsia="SimSun"/>
          <w:lang w:eastAsia="zh-CN"/>
          <w:rPrChange w:id="3445" w:author="CR#0209" w:date="2020-04-06T14:09:00Z">
            <w:rPr>
              <w:rFonts w:eastAsia="SimSun"/>
              <w:lang w:eastAsia="zh-CN"/>
            </w:rPr>
          </w:rPrChange>
        </w:rPr>
        <w:t>-1</w:t>
      </w:r>
      <w:r w:rsidRPr="001202E7">
        <w:rPr>
          <w:rPrChange w:id="3446" w:author="CR#0209" w:date="2020-04-06T14:09:00Z">
            <w:rPr/>
          </w:rPrChange>
        </w:rPr>
        <w:t xml:space="preserve">: </w:t>
      </w:r>
      <w:r w:rsidRPr="001202E7">
        <w:rPr>
          <w:rFonts w:eastAsia="SimSun"/>
          <w:lang w:eastAsia="zh-CN"/>
          <w:rPrChange w:id="3447" w:author="CR#0209" w:date="2020-04-06T14:09:00Z">
            <w:rPr>
              <w:rFonts w:eastAsia="SimSun"/>
              <w:lang w:eastAsia="zh-CN"/>
            </w:rPr>
          </w:rPrChange>
        </w:rPr>
        <w:t>NG</w:t>
      </w:r>
      <w:r w:rsidRPr="001202E7">
        <w:rPr>
          <w:rPrChange w:id="3448" w:author="CR#0209" w:date="2020-04-06T14:09:00Z">
            <w:rPr/>
          </w:rPrChange>
        </w:rPr>
        <w:t>-</w:t>
      </w:r>
      <w:r w:rsidRPr="001202E7">
        <w:rPr>
          <w:rFonts w:eastAsia="SimSun"/>
          <w:lang w:eastAsia="zh-CN"/>
          <w:rPrChange w:id="3449" w:author="CR#0209" w:date="2020-04-06T14:09:00Z">
            <w:rPr>
              <w:rFonts w:eastAsia="SimSun"/>
              <w:lang w:eastAsia="zh-CN"/>
            </w:rPr>
          </w:rPrChange>
        </w:rPr>
        <w:t>U</w:t>
      </w:r>
      <w:r w:rsidRPr="001202E7">
        <w:rPr>
          <w:rPrChange w:id="3450" w:author="CR#0209" w:date="2020-04-06T14:09:00Z">
            <w:rPr/>
          </w:rPrChange>
        </w:rPr>
        <w:t xml:space="preserve"> Protocol Stack</w:t>
      </w:r>
    </w:p>
    <w:p w:rsidR="00E511C7" w:rsidRPr="001202E7" w:rsidRDefault="00E511C7" w:rsidP="00E511C7">
      <w:pPr>
        <w:rPr>
          <w:rPrChange w:id="3451" w:author="CR#0209" w:date="2020-04-06T14:09:00Z">
            <w:rPr/>
          </w:rPrChange>
        </w:rPr>
      </w:pPr>
      <w:r w:rsidRPr="001202E7">
        <w:rPr>
          <w:rPrChange w:id="3452" w:author="CR#0209" w:date="2020-04-06T14:09:00Z">
            <w:rPr/>
          </w:rPrChange>
        </w:rPr>
        <w:t>NG-U provides non-guaranteed delivery of user plane PDUs between the NG-RAN node and the UPF.</w:t>
      </w:r>
    </w:p>
    <w:p w:rsidR="00E511C7" w:rsidRPr="001202E7" w:rsidRDefault="00E511C7" w:rsidP="00E511C7">
      <w:pPr>
        <w:rPr>
          <w:rPrChange w:id="3453" w:author="CR#0209" w:date="2020-04-06T14:09:00Z">
            <w:rPr/>
          </w:rPrChange>
        </w:rPr>
      </w:pPr>
      <w:r w:rsidRPr="001202E7">
        <w:rPr>
          <w:rPrChange w:id="3454" w:author="CR#0209" w:date="2020-04-06T14:09:00Z">
            <w:rPr/>
          </w:rPrChange>
        </w:rPr>
        <w:t>Further details of NG-U can be found in TS 38.410 [16].</w:t>
      </w:r>
    </w:p>
    <w:p w:rsidR="00E511C7" w:rsidRPr="001202E7" w:rsidRDefault="00E511C7" w:rsidP="00E511C7">
      <w:pPr>
        <w:pStyle w:val="Heading4"/>
        <w:rPr>
          <w:rPrChange w:id="3455" w:author="CR#0209" w:date="2020-04-06T14:09:00Z">
            <w:rPr/>
          </w:rPrChange>
        </w:rPr>
      </w:pPr>
      <w:bookmarkStart w:id="3456" w:name="_Toc20387894"/>
      <w:bookmarkStart w:id="3457" w:name="_Toc29375973"/>
      <w:r w:rsidRPr="001202E7">
        <w:rPr>
          <w:rPrChange w:id="3458" w:author="CR#0209" w:date="2020-04-06T14:09:00Z">
            <w:rPr/>
          </w:rPrChange>
        </w:rPr>
        <w:lastRenderedPageBreak/>
        <w:t>4.3.1.2</w:t>
      </w:r>
      <w:r w:rsidRPr="001202E7">
        <w:rPr>
          <w:rPrChange w:id="3459" w:author="CR#0209" w:date="2020-04-06T14:09:00Z">
            <w:rPr/>
          </w:rPrChange>
        </w:rPr>
        <w:tab/>
        <w:t>NG Control Plane</w:t>
      </w:r>
      <w:bookmarkEnd w:id="3456"/>
      <w:bookmarkEnd w:id="3457"/>
    </w:p>
    <w:p w:rsidR="00E511C7" w:rsidRPr="001202E7" w:rsidRDefault="00E511C7" w:rsidP="00E511C7">
      <w:pPr>
        <w:rPr>
          <w:rPrChange w:id="3460" w:author="CR#0209" w:date="2020-04-06T14:09:00Z">
            <w:rPr/>
          </w:rPrChange>
        </w:rPr>
      </w:pPr>
      <w:r w:rsidRPr="001202E7">
        <w:rPr>
          <w:rPrChange w:id="3461" w:author="CR#0209" w:date="2020-04-06T14:09:00Z">
            <w:rPr/>
          </w:rPrChange>
        </w:rPr>
        <w:t>The</w:t>
      </w:r>
      <w:r w:rsidRPr="001202E7">
        <w:rPr>
          <w:lang w:eastAsia="zh-CN"/>
          <w:rPrChange w:id="3462" w:author="CR#0209" w:date="2020-04-06T14:09:00Z">
            <w:rPr>
              <w:lang w:eastAsia="zh-CN"/>
            </w:rPr>
          </w:rPrChange>
        </w:rPr>
        <w:t xml:space="preserve"> NG</w:t>
      </w:r>
      <w:r w:rsidRPr="001202E7">
        <w:rPr>
          <w:rPrChange w:id="3463" w:author="CR#0209" w:date="2020-04-06T14:09:00Z">
            <w:rPr/>
          </w:rPrChange>
        </w:rPr>
        <w:t xml:space="preserve"> control plane interface (</w:t>
      </w:r>
      <w:r w:rsidRPr="001202E7">
        <w:rPr>
          <w:lang w:eastAsia="zh-CN"/>
          <w:rPrChange w:id="3464" w:author="CR#0209" w:date="2020-04-06T14:09:00Z">
            <w:rPr>
              <w:lang w:eastAsia="zh-CN"/>
            </w:rPr>
          </w:rPrChange>
        </w:rPr>
        <w:t>NG</w:t>
      </w:r>
      <w:r w:rsidRPr="001202E7">
        <w:rPr>
          <w:rPrChange w:id="3465" w:author="CR#0209" w:date="2020-04-06T14:09:00Z">
            <w:rPr/>
          </w:rPrChange>
        </w:rPr>
        <w:t>-</w:t>
      </w:r>
      <w:r w:rsidRPr="001202E7">
        <w:rPr>
          <w:lang w:eastAsia="zh-CN"/>
          <w:rPrChange w:id="3466" w:author="CR#0209" w:date="2020-04-06T14:09:00Z">
            <w:rPr>
              <w:lang w:eastAsia="zh-CN"/>
            </w:rPr>
          </w:rPrChange>
        </w:rPr>
        <w:t>C</w:t>
      </w:r>
      <w:r w:rsidRPr="001202E7">
        <w:rPr>
          <w:rPrChange w:id="3467" w:author="CR#0209" w:date="2020-04-06T14:09:00Z">
            <w:rPr/>
          </w:rPrChange>
        </w:rPr>
        <w:t>) is defined between the</w:t>
      </w:r>
      <w:bookmarkStart w:id="3468" w:name="OLE_LINK75"/>
      <w:bookmarkStart w:id="3469" w:name="OLE_LINK76"/>
      <w:r w:rsidRPr="001202E7">
        <w:rPr>
          <w:rPrChange w:id="3470" w:author="CR#0209" w:date="2020-04-06T14:09:00Z">
            <w:rPr/>
          </w:rPrChange>
        </w:rPr>
        <w:t xml:space="preserve"> NG-RAN node and the AMF.</w:t>
      </w:r>
      <w:bookmarkEnd w:id="3468"/>
      <w:bookmarkEnd w:id="3469"/>
      <w:r w:rsidRPr="001202E7">
        <w:rPr>
          <w:rPrChange w:id="3471" w:author="CR#0209" w:date="2020-04-06T14:09:00Z">
            <w:rPr/>
          </w:rPrChange>
        </w:rPr>
        <w:t xml:space="preserve"> The control plane protocol stack of the </w:t>
      </w:r>
      <w:r w:rsidRPr="001202E7">
        <w:rPr>
          <w:lang w:eastAsia="zh-CN"/>
          <w:rPrChange w:id="3472" w:author="CR#0209" w:date="2020-04-06T14:09:00Z">
            <w:rPr>
              <w:lang w:eastAsia="zh-CN"/>
            </w:rPr>
          </w:rPrChange>
        </w:rPr>
        <w:t>NG</w:t>
      </w:r>
      <w:r w:rsidRPr="001202E7">
        <w:rPr>
          <w:rPrChange w:id="3473" w:author="CR#0209" w:date="2020-04-06T14:09:00Z">
            <w:rPr/>
          </w:rPrChange>
        </w:rPr>
        <w:t xml:space="preserve"> interface is shown on Figure 4.3.1.2-1. The transport network layer is built on IP transport</w:t>
      </w:r>
      <w:r w:rsidRPr="001202E7">
        <w:rPr>
          <w:lang w:eastAsia="zh-CN"/>
          <w:rPrChange w:id="3474" w:author="CR#0209" w:date="2020-04-06T14:09:00Z">
            <w:rPr>
              <w:lang w:eastAsia="zh-CN"/>
            </w:rPr>
          </w:rPrChange>
        </w:rPr>
        <w:t>. F</w:t>
      </w:r>
      <w:r w:rsidRPr="001202E7">
        <w:rPr>
          <w:rPrChange w:id="3475" w:author="CR#0209" w:date="2020-04-06T14:09:00Z">
            <w:rPr/>
          </w:rPrChange>
        </w:rPr>
        <w:t>or the reliable transport of signalling messages</w:t>
      </w:r>
      <w:r w:rsidRPr="001202E7">
        <w:rPr>
          <w:lang w:eastAsia="zh-CN"/>
          <w:rPrChange w:id="3476" w:author="CR#0209" w:date="2020-04-06T14:09:00Z">
            <w:rPr>
              <w:lang w:eastAsia="zh-CN"/>
            </w:rPr>
          </w:rPrChange>
        </w:rPr>
        <w:t>,</w:t>
      </w:r>
      <w:r w:rsidRPr="001202E7">
        <w:rPr>
          <w:rPrChange w:id="3477" w:author="CR#0209" w:date="2020-04-06T14:09:00Z">
            <w:rPr/>
          </w:rPrChange>
        </w:rPr>
        <w:t xml:space="preserve"> SCTP is added on top of IP. The application layer signalling protocol is referred to as </w:t>
      </w:r>
      <w:r w:rsidRPr="001202E7">
        <w:rPr>
          <w:lang w:eastAsia="zh-CN"/>
          <w:rPrChange w:id="3478" w:author="CR#0209" w:date="2020-04-06T14:09:00Z">
            <w:rPr>
              <w:lang w:eastAsia="zh-CN"/>
            </w:rPr>
          </w:rPrChange>
        </w:rPr>
        <w:t>NG</w:t>
      </w:r>
      <w:r w:rsidRPr="001202E7">
        <w:rPr>
          <w:rPrChange w:id="3479" w:author="CR#0209" w:date="2020-04-06T14:09:00Z">
            <w:rPr/>
          </w:rPrChange>
        </w:rPr>
        <w:t>AP (</w:t>
      </w:r>
      <w:r w:rsidRPr="001202E7">
        <w:rPr>
          <w:lang w:eastAsia="zh-CN"/>
          <w:rPrChange w:id="3480" w:author="CR#0209" w:date="2020-04-06T14:09:00Z">
            <w:rPr>
              <w:lang w:eastAsia="zh-CN"/>
            </w:rPr>
          </w:rPrChange>
        </w:rPr>
        <w:t>NG</w:t>
      </w:r>
      <w:r w:rsidRPr="001202E7">
        <w:rPr>
          <w:rPrChange w:id="3481" w:author="CR#0209" w:date="2020-04-06T14:09:00Z">
            <w:rPr/>
          </w:rPrChange>
        </w:rPr>
        <w:t xml:space="preserve"> Application Protocol). The SCTP layer provides guaranteed delivery of application layer messages. In the transport, IP layer point-to-point transmission is used to deliver the signalling PDUs.</w:t>
      </w:r>
    </w:p>
    <w:p w:rsidR="00E511C7" w:rsidRPr="001202E7" w:rsidRDefault="006159B0" w:rsidP="00E511C7">
      <w:pPr>
        <w:pStyle w:val="TH"/>
      </w:pPr>
      <w:r w:rsidRPr="001202E7">
        <w:rPr>
          <w:noProof/>
          <w:rPrChange w:id="3482" w:author="CR#0209" w:date="2020-04-06T14:09:00Z">
            <w:rPr>
              <w:noProof/>
            </w:rPr>
          </w:rPrChange>
        </w:rPr>
        <w:object w:dxaOrig="1615" w:dyaOrig="2748">
          <v:shape id="_x0000_i1030" type="#_x0000_t75" style="width:81pt;height:136.5pt" o:ole="">
            <v:imagedata r:id="rId19" o:title=""/>
          </v:shape>
          <o:OLEObject Type="Embed" ProgID="Visio.Drawing.11" ShapeID="_x0000_i1030" DrawAspect="Content" ObjectID="_1647688556" r:id="rId20"/>
        </w:object>
      </w:r>
    </w:p>
    <w:p w:rsidR="00E511C7" w:rsidRPr="001202E7" w:rsidRDefault="00E511C7" w:rsidP="009722E7">
      <w:pPr>
        <w:pStyle w:val="TF"/>
        <w:rPr>
          <w:rPrChange w:id="3483" w:author="CR#0209" w:date="2020-04-06T14:09:00Z">
            <w:rPr/>
          </w:rPrChange>
        </w:rPr>
      </w:pPr>
      <w:r w:rsidRPr="001202E7">
        <w:rPr>
          <w:rPrChange w:id="3484" w:author="CR#0209" w:date="2020-04-06T14:09:00Z">
            <w:rPr/>
          </w:rPrChange>
        </w:rPr>
        <w:t>Figure 4.3.1.2-1: NG-C Protocol Stack</w:t>
      </w:r>
    </w:p>
    <w:p w:rsidR="00E511C7" w:rsidRPr="001202E7" w:rsidRDefault="00E511C7" w:rsidP="00E511C7">
      <w:pPr>
        <w:rPr>
          <w:rPrChange w:id="3485" w:author="CR#0209" w:date="2020-04-06T14:09:00Z">
            <w:rPr/>
          </w:rPrChange>
        </w:rPr>
      </w:pPr>
      <w:r w:rsidRPr="001202E7">
        <w:rPr>
          <w:rPrChange w:id="3486" w:author="CR#0209" w:date="2020-04-06T14:09:00Z">
            <w:rPr/>
          </w:rPrChange>
        </w:rPr>
        <w:t>NG-C provides the following functions:</w:t>
      </w:r>
    </w:p>
    <w:p w:rsidR="00E511C7" w:rsidRPr="001202E7" w:rsidRDefault="00E511C7" w:rsidP="00E511C7">
      <w:pPr>
        <w:pStyle w:val="B1"/>
        <w:rPr>
          <w:rPrChange w:id="3487" w:author="CR#0209" w:date="2020-04-06T14:09:00Z">
            <w:rPr/>
          </w:rPrChange>
        </w:rPr>
      </w:pPr>
      <w:r w:rsidRPr="001202E7">
        <w:rPr>
          <w:rPrChange w:id="3488" w:author="CR#0209" w:date="2020-04-06T14:09:00Z">
            <w:rPr/>
          </w:rPrChange>
        </w:rPr>
        <w:t>-</w:t>
      </w:r>
      <w:r w:rsidRPr="001202E7">
        <w:rPr>
          <w:rPrChange w:id="3489" w:author="CR#0209" w:date="2020-04-06T14:09:00Z">
            <w:rPr/>
          </w:rPrChange>
        </w:rPr>
        <w:tab/>
        <w:t>NG interface management;</w:t>
      </w:r>
    </w:p>
    <w:p w:rsidR="00E511C7" w:rsidRPr="001202E7" w:rsidRDefault="00E511C7" w:rsidP="00E511C7">
      <w:pPr>
        <w:pStyle w:val="B1"/>
        <w:rPr>
          <w:rPrChange w:id="3490" w:author="CR#0209" w:date="2020-04-06T14:09:00Z">
            <w:rPr/>
          </w:rPrChange>
        </w:rPr>
      </w:pPr>
      <w:r w:rsidRPr="001202E7">
        <w:rPr>
          <w:rPrChange w:id="3491" w:author="CR#0209" w:date="2020-04-06T14:09:00Z">
            <w:rPr/>
          </w:rPrChange>
        </w:rPr>
        <w:t>-</w:t>
      </w:r>
      <w:r w:rsidRPr="001202E7">
        <w:rPr>
          <w:rPrChange w:id="3492" w:author="CR#0209" w:date="2020-04-06T14:09:00Z">
            <w:rPr/>
          </w:rPrChange>
        </w:rPr>
        <w:tab/>
        <w:t>UE context management;</w:t>
      </w:r>
    </w:p>
    <w:p w:rsidR="00E511C7" w:rsidRPr="001202E7" w:rsidRDefault="00E511C7" w:rsidP="00E511C7">
      <w:pPr>
        <w:pStyle w:val="B1"/>
        <w:rPr>
          <w:rPrChange w:id="3493" w:author="CR#0209" w:date="2020-04-06T14:09:00Z">
            <w:rPr/>
          </w:rPrChange>
        </w:rPr>
      </w:pPr>
      <w:r w:rsidRPr="001202E7">
        <w:rPr>
          <w:rPrChange w:id="3494" w:author="CR#0209" w:date="2020-04-06T14:09:00Z">
            <w:rPr/>
          </w:rPrChange>
        </w:rPr>
        <w:t>-</w:t>
      </w:r>
      <w:r w:rsidRPr="001202E7">
        <w:rPr>
          <w:rPrChange w:id="3495" w:author="CR#0209" w:date="2020-04-06T14:09:00Z">
            <w:rPr/>
          </w:rPrChange>
        </w:rPr>
        <w:tab/>
        <w:t>UE mobility management;</w:t>
      </w:r>
    </w:p>
    <w:p w:rsidR="00E511C7" w:rsidRPr="001202E7" w:rsidRDefault="00E511C7" w:rsidP="00E511C7">
      <w:pPr>
        <w:pStyle w:val="B1"/>
        <w:rPr>
          <w:rPrChange w:id="3496" w:author="CR#0209" w:date="2020-04-06T14:09:00Z">
            <w:rPr/>
          </w:rPrChange>
        </w:rPr>
      </w:pPr>
      <w:r w:rsidRPr="001202E7">
        <w:rPr>
          <w:rPrChange w:id="3497" w:author="CR#0209" w:date="2020-04-06T14:09:00Z">
            <w:rPr/>
          </w:rPrChange>
        </w:rPr>
        <w:t>-</w:t>
      </w:r>
      <w:r w:rsidRPr="001202E7">
        <w:rPr>
          <w:rPrChange w:id="3498" w:author="CR#0209" w:date="2020-04-06T14:09:00Z">
            <w:rPr/>
          </w:rPrChange>
        </w:rPr>
        <w:tab/>
        <w:t>Transport of NAS messages;</w:t>
      </w:r>
    </w:p>
    <w:p w:rsidR="00E511C7" w:rsidRPr="001202E7" w:rsidRDefault="00E511C7" w:rsidP="00E511C7">
      <w:pPr>
        <w:pStyle w:val="B1"/>
        <w:rPr>
          <w:rPrChange w:id="3499" w:author="CR#0209" w:date="2020-04-06T14:09:00Z">
            <w:rPr/>
          </w:rPrChange>
        </w:rPr>
      </w:pPr>
      <w:r w:rsidRPr="001202E7">
        <w:rPr>
          <w:rPrChange w:id="3500" w:author="CR#0209" w:date="2020-04-06T14:09:00Z">
            <w:rPr/>
          </w:rPrChange>
        </w:rPr>
        <w:t>-</w:t>
      </w:r>
      <w:r w:rsidRPr="001202E7">
        <w:rPr>
          <w:rPrChange w:id="3501" w:author="CR#0209" w:date="2020-04-06T14:09:00Z">
            <w:rPr/>
          </w:rPrChange>
        </w:rPr>
        <w:tab/>
        <w:t>Paging;</w:t>
      </w:r>
    </w:p>
    <w:p w:rsidR="00E511C7" w:rsidRPr="001202E7" w:rsidRDefault="00E511C7" w:rsidP="00E511C7">
      <w:pPr>
        <w:pStyle w:val="B1"/>
        <w:rPr>
          <w:rPrChange w:id="3502" w:author="CR#0209" w:date="2020-04-06T14:09:00Z">
            <w:rPr/>
          </w:rPrChange>
        </w:rPr>
      </w:pPr>
      <w:r w:rsidRPr="001202E7">
        <w:rPr>
          <w:rPrChange w:id="3503" w:author="CR#0209" w:date="2020-04-06T14:09:00Z">
            <w:rPr/>
          </w:rPrChange>
        </w:rPr>
        <w:t>-</w:t>
      </w:r>
      <w:r w:rsidRPr="001202E7">
        <w:rPr>
          <w:rPrChange w:id="3504" w:author="CR#0209" w:date="2020-04-06T14:09:00Z">
            <w:rPr/>
          </w:rPrChange>
        </w:rPr>
        <w:tab/>
        <w:t>PDU Session Management;</w:t>
      </w:r>
    </w:p>
    <w:p w:rsidR="00E511C7" w:rsidRPr="001202E7" w:rsidRDefault="00E511C7" w:rsidP="00E511C7">
      <w:pPr>
        <w:pStyle w:val="B1"/>
        <w:rPr>
          <w:rPrChange w:id="3505" w:author="CR#0209" w:date="2020-04-06T14:09:00Z">
            <w:rPr/>
          </w:rPrChange>
        </w:rPr>
      </w:pPr>
      <w:r w:rsidRPr="001202E7">
        <w:rPr>
          <w:rPrChange w:id="3506" w:author="CR#0209" w:date="2020-04-06T14:09:00Z">
            <w:rPr/>
          </w:rPrChange>
        </w:rPr>
        <w:t>-</w:t>
      </w:r>
      <w:r w:rsidRPr="001202E7">
        <w:rPr>
          <w:rPrChange w:id="3507" w:author="CR#0209" w:date="2020-04-06T14:09:00Z">
            <w:rPr/>
          </w:rPrChange>
        </w:rPr>
        <w:tab/>
        <w:t>Configuration Transfer;</w:t>
      </w:r>
    </w:p>
    <w:p w:rsidR="00E511C7" w:rsidRPr="001202E7" w:rsidRDefault="00E511C7" w:rsidP="00E511C7">
      <w:pPr>
        <w:pStyle w:val="B1"/>
        <w:rPr>
          <w:rPrChange w:id="3508" w:author="CR#0209" w:date="2020-04-06T14:09:00Z">
            <w:rPr/>
          </w:rPrChange>
        </w:rPr>
      </w:pPr>
      <w:r w:rsidRPr="001202E7">
        <w:rPr>
          <w:rPrChange w:id="3509" w:author="CR#0209" w:date="2020-04-06T14:09:00Z">
            <w:rPr/>
          </w:rPrChange>
        </w:rPr>
        <w:t>-</w:t>
      </w:r>
      <w:r w:rsidRPr="001202E7">
        <w:rPr>
          <w:rPrChange w:id="3510" w:author="CR#0209" w:date="2020-04-06T14:09:00Z">
            <w:rPr/>
          </w:rPrChange>
        </w:rPr>
        <w:tab/>
        <w:t>Warning Message Transmission.</w:t>
      </w:r>
    </w:p>
    <w:p w:rsidR="00E511C7" w:rsidRPr="001202E7" w:rsidRDefault="00E511C7" w:rsidP="00FD726A">
      <w:pPr>
        <w:rPr>
          <w:rPrChange w:id="3511" w:author="CR#0209" w:date="2020-04-06T14:09:00Z">
            <w:rPr/>
          </w:rPrChange>
        </w:rPr>
      </w:pPr>
      <w:r w:rsidRPr="001202E7">
        <w:rPr>
          <w:rPrChange w:id="3512" w:author="CR#0209" w:date="2020-04-06T14:09:00Z">
            <w:rPr/>
          </w:rPrChange>
        </w:rPr>
        <w:t>Further details of NG-C can be found in TS 38.410 [16].</w:t>
      </w:r>
    </w:p>
    <w:p w:rsidR="00E511C7" w:rsidRPr="001202E7" w:rsidRDefault="00E511C7" w:rsidP="00E511C7">
      <w:pPr>
        <w:pStyle w:val="Heading3"/>
        <w:rPr>
          <w:rPrChange w:id="3513" w:author="CR#0209" w:date="2020-04-06T14:09:00Z">
            <w:rPr/>
          </w:rPrChange>
        </w:rPr>
      </w:pPr>
      <w:bookmarkStart w:id="3514" w:name="_Toc20387895"/>
      <w:bookmarkStart w:id="3515" w:name="_Toc29375974"/>
      <w:r w:rsidRPr="001202E7">
        <w:rPr>
          <w:rPrChange w:id="3516" w:author="CR#0209" w:date="2020-04-06T14:09:00Z">
            <w:rPr/>
          </w:rPrChange>
        </w:rPr>
        <w:t>4.3.2</w:t>
      </w:r>
      <w:r w:rsidRPr="001202E7">
        <w:rPr>
          <w:rPrChange w:id="3517" w:author="CR#0209" w:date="2020-04-06T14:09:00Z">
            <w:rPr/>
          </w:rPrChange>
        </w:rPr>
        <w:tab/>
        <w:t>Xn Interface</w:t>
      </w:r>
      <w:bookmarkEnd w:id="3514"/>
      <w:bookmarkEnd w:id="3515"/>
    </w:p>
    <w:p w:rsidR="00E511C7" w:rsidRPr="001202E7" w:rsidRDefault="00E511C7" w:rsidP="00E511C7">
      <w:pPr>
        <w:pStyle w:val="Heading4"/>
        <w:rPr>
          <w:rPrChange w:id="3518" w:author="CR#0209" w:date="2020-04-06T14:09:00Z">
            <w:rPr/>
          </w:rPrChange>
        </w:rPr>
      </w:pPr>
      <w:bookmarkStart w:id="3519" w:name="_Toc20387896"/>
      <w:bookmarkStart w:id="3520" w:name="_Toc29375975"/>
      <w:r w:rsidRPr="001202E7">
        <w:rPr>
          <w:rFonts w:eastAsia="SimSun"/>
          <w:lang w:eastAsia="zh-CN"/>
          <w:rPrChange w:id="3521" w:author="CR#0209" w:date="2020-04-06T14:09:00Z">
            <w:rPr>
              <w:rFonts w:eastAsia="SimSun"/>
              <w:lang w:eastAsia="zh-CN"/>
            </w:rPr>
          </w:rPrChange>
        </w:rPr>
        <w:t>4.3.2</w:t>
      </w:r>
      <w:r w:rsidRPr="001202E7">
        <w:rPr>
          <w:rPrChange w:id="3522" w:author="CR#0209" w:date="2020-04-06T14:09:00Z">
            <w:rPr/>
          </w:rPrChange>
        </w:rPr>
        <w:t>.1</w:t>
      </w:r>
      <w:r w:rsidRPr="001202E7">
        <w:rPr>
          <w:rPrChange w:id="3523" w:author="CR#0209" w:date="2020-04-06T14:09:00Z">
            <w:rPr/>
          </w:rPrChange>
        </w:rPr>
        <w:tab/>
      </w:r>
      <w:r w:rsidRPr="001202E7">
        <w:rPr>
          <w:rFonts w:eastAsia="SimSun"/>
          <w:lang w:eastAsia="zh-CN"/>
          <w:rPrChange w:id="3524" w:author="CR#0209" w:date="2020-04-06T14:09:00Z">
            <w:rPr>
              <w:rFonts w:eastAsia="SimSun"/>
              <w:lang w:eastAsia="zh-CN"/>
            </w:rPr>
          </w:rPrChange>
        </w:rPr>
        <w:t>Xn</w:t>
      </w:r>
      <w:r w:rsidRPr="001202E7">
        <w:rPr>
          <w:rPrChange w:id="3525" w:author="CR#0209" w:date="2020-04-06T14:09:00Z">
            <w:rPr/>
          </w:rPrChange>
        </w:rPr>
        <w:t xml:space="preserve"> User Plane</w:t>
      </w:r>
      <w:bookmarkEnd w:id="3519"/>
      <w:bookmarkEnd w:id="3520"/>
    </w:p>
    <w:p w:rsidR="00E511C7" w:rsidRPr="001202E7" w:rsidRDefault="00E511C7" w:rsidP="00E511C7">
      <w:pPr>
        <w:rPr>
          <w:rPrChange w:id="3526" w:author="CR#0209" w:date="2020-04-06T14:09:00Z">
            <w:rPr/>
          </w:rPrChange>
        </w:rPr>
      </w:pPr>
      <w:r w:rsidRPr="001202E7">
        <w:rPr>
          <w:rPrChange w:id="3527" w:author="CR#0209" w:date="2020-04-06T14:09:00Z">
            <w:rPr/>
          </w:rPrChange>
        </w:rPr>
        <w:t xml:space="preserve">The </w:t>
      </w:r>
      <w:r w:rsidRPr="001202E7">
        <w:rPr>
          <w:rFonts w:eastAsia="SimSun"/>
          <w:lang w:eastAsia="zh-CN"/>
          <w:rPrChange w:id="3528" w:author="CR#0209" w:date="2020-04-06T14:09:00Z">
            <w:rPr>
              <w:rFonts w:eastAsia="SimSun"/>
              <w:lang w:eastAsia="zh-CN"/>
            </w:rPr>
          </w:rPrChange>
        </w:rPr>
        <w:t>Xn</w:t>
      </w:r>
      <w:r w:rsidRPr="001202E7">
        <w:rPr>
          <w:rPrChange w:id="3529" w:author="CR#0209" w:date="2020-04-06T14:09:00Z">
            <w:rPr/>
          </w:rPrChange>
        </w:rPr>
        <w:t xml:space="preserve"> User plane</w:t>
      </w:r>
      <w:r w:rsidRPr="001202E7">
        <w:rPr>
          <w:rFonts w:eastAsia="SimSun"/>
          <w:lang w:eastAsia="zh-CN"/>
          <w:rPrChange w:id="3530" w:author="CR#0209" w:date="2020-04-06T14:09:00Z">
            <w:rPr>
              <w:rFonts w:eastAsia="SimSun"/>
              <w:lang w:eastAsia="zh-CN"/>
            </w:rPr>
          </w:rPrChange>
        </w:rPr>
        <w:t xml:space="preserve"> (Xn</w:t>
      </w:r>
      <w:r w:rsidRPr="001202E7">
        <w:rPr>
          <w:rPrChange w:id="3531" w:author="CR#0209" w:date="2020-04-06T14:09:00Z">
            <w:rPr/>
          </w:rPrChange>
        </w:rPr>
        <w:t>-U</w:t>
      </w:r>
      <w:r w:rsidRPr="001202E7">
        <w:rPr>
          <w:rFonts w:eastAsia="SimSun"/>
          <w:lang w:eastAsia="zh-CN"/>
          <w:rPrChange w:id="3532" w:author="CR#0209" w:date="2020-04-06T14:09:00Z">
            <w:rPr>
              <w:rFonts w:eastAsia="SimSun"/>
              <w:lang w:eastAsia="zh-CN"/>
            </w:rPr>
          </w:rPrChange>
        </w:rPr>
        <w:t xml:space="preserve">) </w:t>
      </w:r>
      <w:r w:rsidRPr="001202E7">
        <w:rPr>
          <w:rPrChange w:id="3533" w:author="CR#0209" w:date="2020-04-06T14:09:00Z">
            <w:rPr/>
          </w:rPrChange>
        </w:rPr>
        <w:t xml:space="preserve">interface is defined between </w:t>
      </w:r>
      <w:r w:rsidRPr="001202E7">
        <w:rPr>
          <w:rFonts w:eastAsia="SimSun"/>
          <w:lang w:eastAsia="zh-CN"/>
          <w:rPrChange w:id="3534" w:author="CR#0209" w:date="2020-04-06T14:09:00Z">
            <w:rPr>
              <w:rFonts w:eastAsia="SimSun"/>
              <w:lang w:eastAsia="zh-CN"/>
            </w:rPr>
          </w:rPrChange>
        </w:rPr>
        <w:t>two</w:t>
      </w:r>
      <w:r w:rsidRPr="001202E7">
        <w:rPr>
          <w:rPrChange w:id="3535" w:author="CR#0209" w:date="2020-04-06T14:09:00Z">
            <w:rPr/>
          </w:rPrChange>
        </w:rPr>
        <w:t xml:space="preserve"> NG-RAN nodes</w:t>
      </w:r>
      <w:r w:rsidRPr="001202E7">
        <w:rPr>
          <w:rFonts w:eastAsia="SimSun"/>
          <w:lang w:eastAsia="zh-CN"/>
          <w:rPrChange w:id="3536" w:author="CR#0209" w:date="2020-04-06T14:09:00Z">
            <w:rPr>
              <w:rFonts w:eastAsia="SimSun"/>
              <w:lang w:eastAsia="zh-CN"/>
            </w:rPr>
          </w:rPrChange>
        </w:rPr>
        <w:t>.</w:t>
      </w:r>
      <w:r w:rsidRPr="001202E7">
        <w:rPr>
          <w:rPrChange w:id="3537" w:author="CR#0209" w:date="2020-04-06T14:09:00Z">
            <w:rPr/>
          </w:rPrChange>
        </w:rPr>
        <w:t xml:space="preserve"> The user plane protocol stack on the X</w:t>
      </w:r>
      <w:r w:rsidRPr="001202E7">
        <w:rPr>
          <w:rFonts w:eastAsia="SimSun"/>
          <w:lang w:eastAsia="zh-CN"/>
          <w:rPrChange w:id="3538" w:author="CR#0209" w:date="2020-04-06T14:09:00Z">
            <w:rPr>
              <w:rFonts w:eastAsia="SimSun"/>
              <w:lang w:eastAsia="zh-CN"/>
            </w:rPr>
          </w:rPrChange>
        </w:rPr>
        <w:t>n</w:t>
      </w:r>
      <w:r w:rsidRPr="001202E7">
        <w:rPr>
          <w:rPrChange w:id="3539" w:author="CR#0209" w:date="2020-04-06T14:09:00Z">
            <w:rPr/>
          </w:rPrChange>
        </w:rPr>
        <w:t xml:space="preserve"> interface is shown in Figure </w:t>
      </w:r>
      <w:r w:rsidRPr="001202E7">
        <w:rPr>
          <w:rFonts w:eastAsia="SimSun"/>
          <w:lang w:eastAsia="zh-CN"/>
          <w:rPrChange w:id="3540" w:author="CR#0209" w:date="2020-04-06T14:09:00Z">
            <w:rPr>
              <w:rFonts w:eastAsia="SimSun"/>
              <w:lang w:eastAsia="zh-CN"/>
            </w:rPr>
          </w:rPrChange>
        </w:rPr>
        <w:t>4.3.2.1</w:t>
      </w:r>
      <w:r w:rsidRPr="001202E7">
        <w:rPr>
          <w:rPrChange w:id="3541" w:author="CR#0209" w:date="2020-04-06T14:09:00Z">
            <w:rPr/>
          </w:rPrChange>
        </w:rPr>
        <w:t>-1. The transport network layer is built on IP transport and GTP-U is used on top of UDP/IP to carry the user plane PDUs.</w:t>
      </w:r>
    </w:p>
    <w:p w:rsidR="00E511C7" w:rsidRPr="001202E7" w:rsidRDefault="006159B0" w:rsidP="00E511C7">
      <w:pPr>
        <w:pStyle w:val="TH"/>
      </w:pPr>
      <w:r w:rsidRPr="001202E7">
        <w:rPr>
          <w:noProof/>
          <w:rPrChange w:id="3542" w:author="CR#0209" w:date="2020-04-06T14:09:00Z">
            <w:rPr>
              <w:noProof/>
            </w:rPr>
          </w:rPrChange>
        </w:rPr>
        <w:object w:dxaOrig="1615" w:dyaOrig="3174">
          <v:shape id="_x0000_i1031" type="#_x0000_t75" style="width:81pt;height:159pt" o:ole="">
            <v:imagedata r:id="rId21" o:title=""/>
          </v:shape>
          <o:OLEObject Type="Embed" ProgID="Visio.Drawing.11" ShapeID="_x0000_i1031" DrawAspect="Content" ObjectID="_1647688557" r:id="rId22"/>
        </w:object>
      </w:r>
    </w:p>
    <w:p w:rsidR="00E511C7" w:rsidRPr="001202E7" w:rsidRDefault="00E511C7" w:rsidP="00317C4F">
      <w:pPr>
        <w:pStyle w:val="TF"/>
        <w:rPr>
          <w:rPrChange w:id="3543" w:author="CR#0209" w:date="2020-04-06T14:09:00Z">
            <w:rPr/>
          </w:rPrChange>
        </w:rPr>
      </w:pPr>
      <w:r w:rsidRPr="001202E7">
        <w:rPr>
          <w:rPrChange w:id="3544" w:author="CR#0209" w:date="2020-04-06T14:09:00Z">
            <w:rPr/>
          </w:rPrChange>
        </w:rPr>
        <w:t xml:space="preserve">Figure </w:t>
      </w:r>
      <w:r w:rsidRPr="001202E7">
        <w:rPr>
          <w:rFonts w:eastAsia="SimSun"/>
          <w:lang w:eastAsia="zh-CN"/>
          <w:rPrChange w:id="3545" w:author="CR#0209" w:date="2020-04-06T14:09:00Z">
            <w:rPr>
              <w:rFonts w:eastAsia="SimSun"/>
              <w:lang w:eastAsia="zh-CN"/>
            </w:rPr>
          </w:rPrChange>
        </w:rPr>
        <w:t>4.3.2.1</w:t>
      </w:r>
      <w:r w:rsidRPr="001202E7">
        <w:rPr>
          <w:rPrChange w:id="3546" w:author="CR#0209" w:date="2020-04-06T14:09:00Z">
            <w:rPr/>
          </w:rPrChange>
        </w:rPr>
        <w:t xml:space="preserve">-1: </w:t>
      </w:r>
      <w:r w:rsidRPr="001202E7">
        <w:rPr>
          <w:rFonts w:eastAsia="SimSun"/>
          <w:lang w:eastAsia="zh-CN"/>
          <w:rPrChange w:id="3547" w:author="CR#0209" w:date="2020-04-06T14:09:00Z">
            <w:rPr>
              <w:rFonts w:eastAsia="SimSun"/>
              <w:lang w:eastAsia="zh-CN"/>
            </w:rPr>
          </w:rPrChange>
        </w:rPr>
        <w:t>Xn</w:t>
      </w:r>
      <w:r w:rsidRPr="001202E7">
        <w:rPr>
          <w:rPrChange w:id="3548" w:author="CR#0209" w:date="2020-04-06T14:09:00Z">
            <w:rPr/>
          </w:rPrChange>
        </w:rPr>
        <w:t>-U Protocol Stack</w:t>
      </w:r>
    </w:p>
    <w:p w:rsidR="00E511C7" w:rsidRPr="001202E7" w:rsidRDefault="00E511C7" w:rsidP="00E511C7">
      <w:pPr>
        <w:rPr>
          <w:rPrChange w:id="3549" w:author="CR#0209" w:date="2020-04-06T14:09:00Z">
            <w:rPr/>
          </w:rPrChange>
        </w:rPr>
      </w:pPr>
      <w:r w:rsidRPr="001202E7">
        <w:rPr>
          <w:rPrChange w:id="3550" w:author="CR#0209" w:date="2020-04-06T14:09:00Z">
            <w:rPr/>
          </w:rPrChange>
        </w:rPr>
        <w:t>Xn-U provides non-guaranteed delivery of user plane PDUs and supports the following functions:</w:t>
      </w:r>
    </w:p>
    <w:p w:rsidR="00E511C7" w:rsidRPr="001202E7" w:rsidRDefault="00E511C7" w:rsidP="00E511C7">
      <w:pPr>
        <w:pStyle w:val="B1"/>
        <w:rPr>
          <w:rPrChange w:id="3551" w:author="CR#0209" w:date="2020-04-06T14:09:00Z">
            <w:rPr/>
          </w:rPrChange>
        </w:rPr>
      </w:pPr>
      <w:r w:rsidRPr="001202E7">
        <w:rPr>
          <w:rPrChange w:id="3552" w:author="CR#0209" w:date="2020-04-06T14:09:00Z">
            <w:rPr/>
          </w:rPrChange>
        </w:rPr>
        <w:t>-</w:t>
      </w:r>
      <w:r w:rsidRPr="001202E7">
        <w:rPr>
          <w:rPrChange w:id="3553" w:author="CR#0209" w:date="2020-04-06T14:09:00Z">
            <w:rPr/>
          </w:rPrChange>
        </w:rPr>
        <w:tab/>
        <w:t>Data forwarding;</w:t>
      </w:r>
    </w:p>
    <w:p w:rsidR="00E511C7" w:rsidRPr="001202E7" w:rsidRDefault="00E511C7" w:rsidP="00E511C7">
      <w:pPr>
        <w:pStyle w:val="B1"/>
        <w:rPr>
          <w:rPrChange w:id="3554" w:author="CR#0209" w:date="2020-04-06T14:09:00Z">
            <w:rPr/>
          </w:rPrChange>
        </w:rPr>
      </w:pPr>
      <w:r w:rsidRPr="001202E7">
        <w:rPr>
          <w:rPrChange w:id="3555" w:author="CR#0209" w:date="2020-04-06T14:09:00Z">
            <w:rPr/>
          </w:rPrChange>
        </w:rPr>
        <w:t>-</w:t>
      </w:r>
      <w:r w:rsidRPr="001202E7">
        <w:rPr>
          <w:rPrChange w:id="3556" w:author="CR#0209" w:date="2020-04-06T14:09:00Z">
            <w:rPr/>
          </w:rPrChange>
        </w:rPr>
        <w:tab/>
        <w:t>Flow control.</w:t>
      </w:r>
    </w:p>
    <w:p w:rsidR="00E511C7" w:rsidRPr="001202E7" w:rsidRDefault="00E511C7" w:rsidP="00FD726A">
      <w:pPr>
        <w:rPr>
          <w:rPrChange w:id="3557" w:author="CR#0209" w:date="2020-04-06T14:09:00Z">
            <w:rPr/>
          </w:rPrChange>
        </w:rPr>
      </w:pPr>
      <w:r w:rsidRPr="001202E7">
        <w:rPr>
          <w:rPrChange w:id="3558" w:author="CR#0209" w:date="2020-04-06T14:09:00Z">
            <w:rPr/>
          </w:rPrChange>
        </w:rPr>
        <w:t>Further details of Xn-U can be found in TS 38.420 [17].</w:t>
      </w:r>
    </w:p>
    <w:p w:rsidR="00E511C7" w:rsidRPr="001202E7" w:rsidRDefault="00E511C7" w:rsidP="00E511C7">
      <w:pPr>
        <w:pStyle w:val="Heading4"/>
        <w:rPr>
          <w:rPrChange w:id="3559" w:author="CR#0209" w:date="2020-04-06T14:09:00Z">
            <w:rPr/>
          </w:rPrChange>
        </w:rPr>
      </w:pPr>
      <w:bookmarkStart w:id="3560" w:name="_Toc20387897"/>
      <w:bookmarkStart w:id="3561" w:name="_Toc29375976"/>
      <w:r w:rsidRPr="001202E7">
        <w:rPr>
          <w:rFonts w:eastAsia="SimSun"/>
          <w:lang w:eastAsia="zh-CN"/>
          <w:rPrChange w:id="3562" w:author="CR#0209" w:date="2020-04-06T14:09:00Z">
            <w:rPr>
              <w:rFonts w:eastAsia="SimSun"/>
              <w:lang w:eastAsia="zh-CN"/>
            </w:rPr>
          </w:rPrChange>
        </w:rPr>
        <w:t>4.3.2</w:t>
      </w:r>
      <w:r w:rsidRPr="001202E7">
        <w:rPr>
          <w:rPrChange w:id="3563" w:author="CR#0209" w:date="2020-04-06T14:09:00Z">
            <w:rPr/>
          </w:rPrChange>
        </w:rPr>
        <w:t>.2</w:t>
      </w:r>
      <w:r w:rsidRPr="001202E7">
        <w:rPr>
          <w:rPrChange w:id="3564" w:author="CR#0209" w:date="2020-04-06T14:09:00Z">
            <w:rPr/>
          </w:rPrChange>
        </w:rPr>
        <w:tab/>
      </w:r>
      <w:r w:rsidRPr="001202E7">
        <w:rPr>
          <w:rFonts w:eastAsia="SimSun"/>
          <w:lang w:eastAsia="zh-CN"/>
          <w:rPrChange w:id="3565" w:author="CR#0209" w:date="2020-04-06T14:09:00Z">
            <w:rPr>
              <w:rFonts w:eastAsia="SimSun"/>
              <w:lang w:eastAsia="zh-CN"/>
            </w:rPr>
          </w:rPrChange>
        </w:rPr>
        <w:t>Xn</w:t>
      </w:r>
      <w:r w:rsidRPr="001202E7">
        <w:rPr>
          <w:rPrChange w:id="3566" w:author="CR#0209" w:date="2020-04-06T14:09:00Z">
            <w:rPr/>
          </w:rPrChange>
        </w:rPr>
        <w:t xml:space="preserve"> Control Plane</w:t>
      </w:r>
      <w:bookmarkEnd w:id="3560"/>
      <w:bookmarkEnd w:id="3561"/>
    </w:p>
    <w:p w:rsidR="00E511C7" w:rsidRPr="001202E7" w:rsidRDefault="00E511C7" w:rsidP="00E511C7">
      <w:pPr>
        <w:rPr>
          <w:rPrChange w:id="3567" w:author="CR#0209" w:date="2020-04-06T14:09:00Z">
            <w:rPr/>
          </w:rPrChange>
        </w:rPr>
      </w:pPr>
      <w:r w:rsidRPr="001202E7">
        <w:rPr>
          <w:rPrChange w:id="3568" w:author="CR#0209" w:date="2020-04-06T14:09:00Z">
            <w:rPr/>
          </w:rPrChange>
        </w:rPr>
        <w:t>The</w:t>
      </w:r>
      <w:r w:rsidRPr="001202E7">
        <w:rPr>
          <w:lang w:eastAsia="zh-CN"/>
          <w:rPrChange w:id="3569" w:author="CR#0209" w:date="2020-04-06T14:09:00Z">
            <w:rPr>
              <w:lang w:eastAsia="zh-CN"/>
            </w:rPr>
          </w:rPrChange>
        </w:rPr>
        <w:t xml:space="preserve"> </w:t>
      </w:r>
      <w:r w:rsidRPr="001202E7">
        <w:rPr>
          <w:rFonts w:eastAsia="SimSun"/>
          <w:lang w:eastAsia="zh-CN"/>
          <w:rPrChange w:id="3570" w:author="CR#0209" w:date="2020-04-06T14:09:00Z">
            <w:rPr>
              <w:rFonts w:eastAsia="SimSun"/>
              <w:lang w:eastAsia="zh-CN"/>
            </w:rPr>
          </w:rPrChange>
        </w:rPr>
        <w:t>Xn</w:t>
      </w:r>
      <w:r w:rsidRPr="001202E7">
        <w:rPr>
          <w:rPrChange w:id="3571" w:author="CR#0209" w:date="2020-04-06T14:09:00Z">
            <w:rPr/>
          </w:rPrChange>
        </w:rPr>
        <w:t xml:space="preserve"> control plane interface (</w:t>
      </w:r>
      <w:r w:rsidRPr="001202E7">
        <w:rPr>
          <w:rFonts w:eastAsia="SimSun"/>
          <w:lang w:eastAsia="zh-CN"/>
          <w:rPrChange w:id="3572" w:author="CR#0209" w:date="2020-04-06T14:09:00Z">
            <w:rPr>
              <w:rFonts w:eastAsia="SimSun"/>
              <w:lang w:eastAsia="zh-CN"/>
            </w:rPr>
          </w:rPrChange>
        </w:rPr>
        <w:t>Xn</w:t>
      </w:r>
      <w:r w:rsidRPr="001202E7">
        <w:rPr>
          <w:rPrChange w:id="3573" w:author="CR#0209" w:date="2020-04-06T14:09:00Z">
            <w:rPr/>
          </w:rPrChange>
        </w:rPr>
        <w:t>-</w:t>
      </w:r>
      <w:r w:rsidRPr="001202E7">
        <w:rPr>
          <w:lang w:eastAsia="zh-CN"/>
          <w:rPrChange w:id="3574" w:author="CR#0209" w:date="2020-04-06T14:09:00Z">
            <w:rPr>
              <w:lang w:eastAsia="zh-CN"/>
            </w:rPr>
          </w:rPrChange>
        </w:rPr>
        <w:t>C</w:t>
      </w:r>
      <w:r w:rsidRPr="001202E7">
        <w:rPr>
          <w:rPrChange w:id="3575" w:author="CR#0209" w:date="2020-04-06T14:09:00Z">
            <w:rPr/>
          </w:rPrChange>
        </w:rPr>
        <w:t xml:space="preserve">) is defined between </w:t>
      </w:r>
      <w:r w:rsidRPr="001202E7">
        <w:rPr>
          <w:rFonts w:eastAsia="SimSun"/>
          <w:lang w:eastAsia="zh-CN"/>
          <w:rPrChange w:id="3576" w:author="CR#0209" w:date="2020-04-06T14:09:00Z">
            <w:rPr>
              <w:rFonts w:eastAsia="SimSun"/>
              <w:lang w:eastAsia="zh-CN"/>
            </w:rPr>
          </w:rPrChange>
        </w:rPr>
        <w:t>two</w:t>
      </w:r>
      <w:r w:rsidRPr="001202E7">
        <w:rPr>
          <w:rPrChange w:id="3577" w:author="CR#0209" w:date="2020-04-06T14:09:00Z">
            <w:rPr/>
          </w:rPrChange>
        </w:rPr>
        <w:t xml:space="preserve"> NG-RAN nodes</w:t>
      </w:r>
      <w:r w:rsidRPr="001202E7">
        <w:rPr>
          <w:rFonts w:eastAsia="SimSun"/>
          <w:lang w:eastAsia="zh-CN"/>
          <w:rPrChange w:id="3578" w:author="CR#0209" w:date="2020-04-06T14:09:00Z">
            <w:rPr>
              <w:rFonts w:eastAsia="SimSun"/>
              <w:lang w:eastAsia="zh-CN"/>
            </w:rPr>
          </w:rPrChange>
        </w:rPr>
        <w:t xml:space="preserve">. </w:t>
      </w:r>
      <w:r w:rsidRPr="001202E7">
        <w:rPr>
          <w:rPrChange w:id="3579" w:author="CR#0209" w:date="2020-04-06T14:09:00Z">
            <w:rPr/>
          </w:rPrChange>
        </w:rPr>
        <w:t xml:space="preserve">The control plane protocol stack of the </w:t>
      </w:r>
      <w:r w:rsidRPr="001202E7">
        <w:rPr>
          <w:rFonts w:eastAsia="SimSun"/>
          <w:lang w:eastAsia="zh-CN"/>
          <w:rPrChange w:id="3580" w:author="CR#0209" w:date="2020-04-06T14:09:00Z">
            <w:rPr>
              <w:rFonts w:eastAsia="SimSun"/>
              <w:lang w:eastAsia="zh-CN"/>
            </w:rPr>
          </w:rPrChange>
        </w:rPr>
        <w:t>Xn</w:t>
      </w:r>
      <w:r w:rsidRPr="001202E7">
        <w:rPr>
          <w:rPrChange w:id="3581" w:author="CR#0209" w:date="2020-04-06T14:09:00Z">
            <w:rPr/>
          </w:rPrChange>
        </w:rPr>
        <w:t xml:space="preserve"> interface is shown on Figure </w:t>
      </w:r>
      <w:r w:rsidRPr="001202E7">
        <w:rPr>
          <w:rFonts w:eastAsia="SimSun"/>
          <w:lang w:eastAsia="zh-CN"/>
          <w:rPrChange w:id="3582" w:author="CR#0209" w:date="2020-04-06T14:09:00Z">
            <w:rPr>
              <w:rFonts w:eastAsia="SimSun"/>
              <w:lang w:eastAsia="zh-CN"/>
            </w:rPr>
          </w:rPrChange>
        </w:rPr>
        <w:t>4.3.2.2</w:t>
      </w:r>
      <w:r w:rsidRPr="001202E7">
        <w:rPr>
          <w:rPrChange w:id="3583" w:author="CR#0209" w:date="2020-04-06T14:09:00Z">
            <w:rPr/>
          </w:rPrChange>
        </w:rPr>
        <w:t xml:space="preserve">-1. The transport network layer is built on </w:t>
      </w:r>
      <w:r w:rsidRPr="001202E7">
        <w:rPr>
          <w:rFonts w:eastAsia="SimSun"/>
          <w:lang w:eastAsia="zh-CN"/>
          <w:rPrChange w:id="3584" w:author="CR#0209" w:date="2020-04-06T14:09:00Z">
            <w:rPr>
              <w:rFonts w:eastAsia="SimSun"/>
              <w:lang w:eastAsia="zh-CN"/>
            </w:rPr>
          </w:rPrChange>
        </w:rPr>
        <w:t xml:space="preserve">SCTP on top of </w:t>
      </w:r>
      <w:r w:rsidRPr="001202E7">
        <w:rPr>
          <w:rPrChange w:id="3585" w:author="CR#0209" w:date="2020-04-06T14:09:00Z">
            <w:rPr/>
          </w:rPrChange>
        </w:rPr>
        <w:t>IP</w:t>
      </w:r>
      <w:r w:rsidRPr="001202E7">
        <w:rPr>
          <w:lang w:eastAsia="zh-CN"/>
          <w:rPrChange w:id="3586" w:author="CR#0209" w:date="2020-04-06T14:09:00Z">
            <w:rPr>
              <w:lang w:eastAsia="zh-CN"/>
            </w:rPr>
          </w:rPrChange>
        </w:rPr>
        <w:t>.</w:t>
      </w:r>
      <w:r w:rsidRPr="001202E7">
        <w:rPr>
          <w:rPrChange w:id="3587" w:author="CR#0209" w:date="2020-04-06T14:09:00Z">
            <w:rPr/>
          </w:rPrChange>
        </w:rPr>
        <w:t xml:space="preserve"> The application layer signalling protocol is referred to as </w:t>
      </w:r>
      <w:r w:rsidRPr="001202E7">
        <w:rPr>
          <w:rFonts w:eastAsia="SimSun"/>
          <w:lang w:eastAsia="zh-CN"/>
          <w:rPrChange w:id="3588" w:author="CR#0209" w:date="2020-04-06T14:09:00Z">
            <w:rPr>
              <w:rFonts w:eastAsia="SimSun"/>
              <w:lang w:eastAsia="zh-CN"/>
            </w:rPr>
          </w:rPrChange>
        </w:rPr>
        <w:t>Xn</w:t>
      </w:r>
      <w:r w:rsidRPr="001202E7">
        <w:rPr>
          <w:rPrChange w:id="3589" w:author="CR#0209" w:date="2020-04-06T14:09:00Z">
            <w:rPr/>
          </w:rPrChange>
        </w:rPr>
        <w:t>AP (</w:t>
      </w:r>
      <w:r w:rsidRPr="001202E7">
        <w:rPr>
          <w:rFonts w:eastAsia="SimSun"/>
          <w:lang w:eastAsia="zh-CN"/>
          <w:rPrChange w:id="3590" w:author="CR#0209" w:date="2020-04-06T14:09:00Z">
            <w:rPr>
              <w:rFonts w:eastAsia="SimSun"/>
              <w:lang w:eastAsia="zh-CN"/>
            </w:rPr>
          </w:rPrChange>
        </w:rPr>
        <w:t>Xn</w:t>
      </w:r>
      <w:r w:rsidRPr="001202E7">
        <w:rPr>
          <w:rPrChange w:id="3591" w:author="CR#0209" w:date="2020-04-06T14:09:00Z">
            <w:rPr/>
          </w:rPrChange>
        </w:rPr>
        <w:t xml:space="preserve"> Application Protocol). The SCTP layer provides the guaranteed delivery of application layer messages. In the transport IP layer point-to-point transmission is used to deliver the signalling PDUs.</w:t>
      </w:r>
    </w:p>
    <w:p w:rsidR="00E511C7" w:rsidRPr="001202E7" w:rsidRDefault="006159B0" w:rsidP="00E511C7">
      <w:pPr>
        <w:pStyle w:val="TH"/>
      </w:pPr>
      <w:r w:rsidRPr="001202E7">
        <w:rPr>
          <w:noProof/>
          <w:rPrChange w:id="3592" w:author="CR#0209" w:date="2020-04-06T14:09:00Z">
            <w:rPr>
              <w:noProof/>
            </w:rPr>
          </w:rPrChange>
        </w:rPr>
        <w:object w:dxaOrig="1615" w:dyaOrig="2748">
          <v:shape id="_x0000_i1032" type="#_x0000_t75" style="width:81pt;height:136.5pt" o:ole="">
            <v:imagedata r:id="rId23" o:title=""/>
          </v:shape>
          <o:OLEObject Type="Embed" ProgID="Visio.Drawing.11" ShapeID="_x0000_i1032" DrawAspect="Content" ObjectID="_1647688558" r:id="rId24"/>
        </w:object>
      </w:r>
    </w:p>
    <w:p w:rsidR="00E511C7" w:rsidRPr="001202E7" w:rsidRDefault="00E511C7" w:rsidP="00317C4F">
      <w:pPr>
        <w:pStyle w:val="TF"/>
        <w:rPr>
          <w:rPrChange w:id="3593" w:author="CR#0209" w:date="2020-04-06T14:09:00Z">
            <w:rPr/>
          </w:rPrChange>
        </w:rPr>
      </w:pPr>
      <w:r w:rsidRPr="001202E7">
        <w:rPr>
          <w:rPrChange w:id="3594" w:author="CR#0209" w:date="2020-04-06T14:09:00Z">
            <w:rPr/>
          </w:rPrChange>
        </w:rPr>
        <w:t xml:space="preserve">Figure </w:t>
      </w:r>
      <w:r w:rsidRPr="001202E7">
        <w:rPr>
          <w:rFonts w:eastAsia="SimSun"/>
          <w:lang w:eastAsia="zh-CN"/>
          <w:rPrChange w:id="3595" w:author="CR#0209" w:date="2020-04-06T14:09:00Z">
            <w:rPr>
              <w:rFonts w:eastAsia="SimSun"/>
              <w:lang w:eastAsia="zh-CN"/>
            </w:rPr>
          </w:rPrChange>
        </w:rPr>
        <w:t>4.3.2</w:t>
      </w:r>
      <w:r w:rsidRPr="001202E7">
        <w:rPr>
          <w:rFonts w:eastAsia="MS Mincho"/>
          <w:rPrChange w:id="3596" w:author="CR#0209" w:date="2020-04-06T14:09:00Z">
            <w:rPr>
              <w:rFonts w:eastAsia="MS Mincho"/>
            </w:rPr>
          </w:rPrChange>
        </w:rPr>
        <w:t>.</w:t>
      </w:r>
      <w:r w:rsidRPr="001202E7">
        <w:rPr>
          <w:rFonts w:eastAsia="SimSun"/>
          <w:lang w:eastAsia="zh-CN"/>
          <w:rPrChange w:id="3597" w:author="CR#0209" w:date="2020-04-06T14:09:00Z">
            <w:rPr>
              <w:rFonts w:eastAsia="SimSun"/>
              <w:lang w:eastAsia="zh-CN"/>
            </w:rPr>
          </w:rPrChange>
        </w:rPr>
        <w:t>2</w:t>
      </w:r>
      <w:r w:rsidRPr="001202E7">
        <w:rPr>
          <w:rFonts w:eastAsia="MS Mincho"/>
          <w:rPrChange w:id="3598" w:author="CR#0209" w:date="2020-04-06T14:09:00Z">
            <w:rPr>
              <w:rFonts w:eastAsia="MS Mincho"/>
            </w:rPr>
          </w:rPrChange>
        </w:rPr>
        <w:t>-1</w:t>
      </w:r>
      <w:r w:rsidRPr="001202E7">
        <w:rPr>
          <w:rPrChange w:id="3599" w:author="CR#0209" w:date="2020-04-06T14:09:00Z">
            <w:rPr/>
          </w:rPrChange>
        </w:rPr>
        <w:t xml:space="preserve">: </w:t>
      </w:r>
      <w:r w:rsidRPr="001202E7">
        <w:rPr>
          <w:rFonts w:eastAsia="SimSun"/>
          <w:lang w:eastAsia="zh-CN"/>
          <w:rPrChange w:id="3600" w:author="CR#0209" w:date="2020-04-06T14:09:00Z">
            <w:rPr>
              <w:rFonts w:eastAsia="SimSun"/>
              <w:lang w:eastAsia="zh-CN"/>
            </w:rPr>
          </w:rPrChange>
        </w:rPr>
        <w:t>Xn</w:t>
      </w:r>
      <w:r w:rsidRPr="001202E7">
        <w:rPr>
          <w:rFonts w:eastAsia="MS Mincho"/>
          <w:rPrChange w:id="3601" w:author="CR#0209" w:date="2020-04-06T14:09:00Z">
            <w:rPr>
              <w:rFonts w:eastAsia="MS Mincho"/>
            </w:rPr>
          </w:rPrChange>
        </w:rPr>
        <w:t>-C Protocol Stack</w:t>
      </w:r>
    </w:p>
    <w:p w:rsidR="00E511C7" w:rsidRPr="001202E7" w:rsidRDefault="00E511C7" w:rsidP="00E511C7">
      <w:pPr>
        <w:rPr>
          <w:rPrChange w:id="3602" w:author="CR#0209" w:date="2020-04-06T14:09:00Z">
            <w:rPr/>
          </w:rPrChange>
        </w:rPr>
      </w:pPr>
      <w:r w:rsidRPr="001202E7">
        <w:rPr>
          <w:rPrChange w:id="3603" w:author="CR#0209" w:date="2020-04-06T14:09:00Z">
            <w:rPr/>
          </w:rPrChange>
        </w:rPr>
        <w:t>The Xn-C interface supports the following functions:</w:t>
      </w:r>
    </w:p>
    <w:p w:rsidR="00E511C7" w:rsidRPr="001202E7" w:rsidRDefault="00E511C7" w:rsidP="00E511C7">
      <w:pPr>
        <w:pStyle w:val="B1"/>
        <w:rPr>
          <w:rPrChange w:id="3604" w:author="CR#0209" w:date="2020-04-06T14:09:00Z">
            <w:rPr/>
          </w:rPrChange>
        </w:rPr>
      </w:pPr>
      <w:r w:rsidRPr="001202E7">
        <w:rPr>
          <w:rPrChange w:id="3605" w:author="CR#0209" w:date="2020-04-06T14:09:00Z">
            <w:rPr/>
          </w:rPrChange>
        </w:rPr>
        <w:t>-</w:t>
      </w:r>
      <w:r w:rsidRPr="001202E7">
        <w:rPr>
          <w:rPrChange w:id="3606" w:author="CR#0209" w:date="2020-04-06T14:09:00Z">
            <w:rPr/>
          </w:rPrChange>
        </w:rPr>
        <w:tab/>
        <w:t>Xn interface management;</w:t>
      </w:r>
    </w:p>
    <w:p w:rsidR="00E511C7" w:rsidRPr="001202E7" w:rsidRDefault="00E511C7" w:rsidP="00E511C7">
      <w:pPr>
        <w:pStyle w:val="B1"/>
        <w:rPr>
          <w:rPrChange w:id="3607" w:author="CR#0209" w:date="2020-04-06T14:09:00Z">
            <w:rPr/>
          </w:rPrChange>
        </w:rPr>
      </w:pPr>
      <w:r w:rsidRPr="001202E7">
        <w:rPr>
          <w:rPrChange w:id="3608" w:author="CR#0209" w:date="2020-04-06T14:09:00Z">
            <w:rPr/>
          </w:rPrChange>
        </w:rPr>
        <w:t>-</w:t>
      </w:r>
      <w:r w:rsidRPr="001202E7">
        <w:rPr>
          <w:rPrChange w:id="3609" w:author="CR#0209" w:date="2020-04-06T14:09:00Z">
            <w:rPr/>
          </w:rPrChange>
        </w:rPr>
        <w:tab/>
        <w:t>UE mobility management, including context transfer and RAN paging</w:t>
      </w:r>
      <w:r w:rsidR="009A6B0C" w:rsidRPr="001202E7">
        <w:rPr>
          <w:rPrChange w:id="3610" w:author="CR#0209" w:date="2020-04-06T14:09:00Z">
            <w:rPr/>
          </w:rPrChange>
        </w:rPr>
        <w:t>;</w:t>
      </w:r>
    </w:p>
    <w:p w:rsidR="00E511C7" w:rsidRPr="001202E7" w:rsidRDefault="00E511C7" w:rsidP="00E511C7">
      <w:pPr>
        <w:pStyle w:val="B1"/>
        <w:rPr>
          <w:rPrChange w:id="3611" w:author="CR#0209" w:date="2020-04-06T14:09:00Z">
            <w:rPr/>
          </w:rPrChange>
        </w:rPr>
      </w:pPr>
      <w:r w:rsidRPr="001202E7">
        <w:rPr>
          <w:rPrChange w:id="3612" w:author="CR#0209" w:date="2020-04-06T14:09:00Z">
            <w:rPr/>
          </w:rPrChange>
        </w:rPr>
        <w:t>-</w:t>
      </w:r>
      <w:r w:rsidRPr="001202E7">
        <w:rPr>
          <w:rPrChange w:id="3613" w:author="CR#0209" w:date="2020-04-06T14:09:00Z">
            <w:rPr/>
          </w:rPrChange>
        </w:rPr>
        <w:tab/>
        <w:t>Dual connectivi</w:t>
      </w:r>
      <w:r w:rsidR="002B49A4" w:rsidRPr="001202E7">
        <w:rPr>
          <w:rPrChange w:id="3614" w:author="CR#0209" w:date="2020-04-06T14:09:00Z">
            <w:rPr/>
          </w:rPrChange>
        </w:rPr>
        <w:t>ty.</w:t>
      </w:r>
    </w:p>
    <w:p w:rsidR="00E511C7" w:rsidRPr="001202E7" w:rsidRDefault="00E511C7" w:rsidP="00FD726A">
      <w:pPr>
        <w:rPr>
          <w:rPrChange w:id="3615" w:author="CR#0209" w:date="2020-04-06T14:09:00Z">
            <w:rPr/>
          </w:rPrChange>
        </w:rPr>
      </w:pPr>
      <w:r w:rsidRPr="001202E7">
        <w:rPr>
          <w:rPrChange w:id="3616" w:author="CR#0209" w:date="2020-04-06T14:09:00Z">
            <w:rPr/>
          </w:rPrChange>
        </w:rPr>
        <w:t>Further details of Xn-C can be found in TS 38.420 [17].</w:t>
      </w:r>
    </w:p>
    <w:p w:rsidR="00D52878" w:rsidRPr="001202E7" w:rsidRDefault="00703C9B" w:rsidP="009A0512">
      <w:pPr>
        <w:pStyle w:val="Heading2"/>
        <w:rPr>
          <w:rPrChange w:id="3617" w:author="CR#0209" w:date="2020-04-06T14:09:00Z">
            <w:rPr/>
          </w:rPrChange>
        </w:rPr>
      </w:pPr>
      <w:bookmarkStart w:id="3618" w:name="_Toc20387898"/>
      <w:bookmarkStart w:id="3619" w:name="_Toc29375977"/>
      <w:r w:rsidRPr="001202E7">
        <w:rPr>
          <w:rPrChange w:id="3620" w:author="CR#0209" w:date="2020-04-06T14:09:00Z">
            <w:rPr/>
          </w:rPrChange>
        </w:rPr>
        <w:lastRenderedPageBreak/>
        <w:t>4.4</w:t>
      </w:r>
      <w:r w:rsidR="000812F7" w:rsidRPr="001202E7">
        <w:rPr>
          <w:rPrChange w:id="3621" w:author="CR#0209" w:date="2020-04-06T14:09:00Z">
            <w:rPr/>
          </w:rPrChange>
        </w:rPr>
        <w:tab/>
      </w:r>
      <w:r w:rsidR="00B05104" w:rsidRPr="001202E7">
        <w:rPr>
          <w:rPrChange w:id="3622" w:author="CR#0209" w:date="2020-04-06T14:09:00Z">
            <w:rPr/>
          </w:rPrChange>
        </w:rPr>
        <w:t xml:space="preserve">Radio Protocol </w:t>
      </w:r>
      <w:r w:rsidR="00586E27" w:rsidRPr="001202E7">
        <w:rPr>
          <w:rPrChange w:id="3623" w:author="CR#0209" w:date="2020-04-06T14:09:00Z">
            <w:rPr/>
          </w:rPrChange>
        </w:rPr>
        <w:t>Architecture</w:t>
      </w:r>
      <w:bookmarkEnd w:id="3618"/>
      <w:bookmarkEnd w:id="3619"/>
    </w:p>
    <w:p w:rsidR="00103BD0" w:rsidRPr="001202E7" w:rsidRDefault="00703C9B" w:rsidP="009A0512">
      <w:pPr>
        <w:pStyle w:val="Heading3"/>
        <w:rPr>
          <w:rPrChange w:id="3624" w:author="CR#0209" w:date="2020-04-06T14:09:00Z">
            <w:rPr/>
          </w:rPrChange>
        </w:rPr>
      </w:pPr>
      <w:bookmarkStart w:id="3625" w:name="_Toc20387899"/>
      <w:bookmarkStart w:id="3626" w:name="_Toc29375978"/>
      <w:r w:rsidRPr="001202E7">
        <w:rPr>
          <w:rPrChange w:id="3627" w:author="CR#0209" w:date="2020-04-06T14:09:00Z">
            <w:rPr/>
          </w:rPrChange>
        </w:rPr>
        <w:t>4</w:t>
      </w:r>
      <w:r w:rsidR="00103BD0" w:rsidRPr="001202E7">
        <w:rPr>
          <w:rPrChange w:id="3628" w:author="CR#0209" w:date="2020-04-06T14:09:00Z">
            <w:rPr/>
          </w:rPrChange>
        </w:rPr>
        <w:t>.</w:t>
      </w:r>
      <w:r w:rsidRPr="001202E7">
        <w:rPr>
          <w:rPrChange w:id="3629" w:author="CR#0209" w:date="2020-04-06T14:09:00Z">
            <w:rPr/>
          </w:rPrChange>
        </w:rPr>
        <w:t>4.</w:t>
      </w:r>
      <w:r w:rsidR="00103BD0" w:rsidRPr="001202E7">
        <w:rPr>
          <w:rPrChange w:id="3630" w:author="CR#0209" w:date="2020-04-06T14:09:00Z">
            <w:rPr/>
          </w:rPrChange>
        </w:rPr>
        <w:t>1</w:t>
      </w:r>
      <w:r w:rsidR="00103BD0" w:rsidRPr="001202E7">
        <w:rPr>
          <w:rPrChange w:id="3631" w:author="CR#0209" w:date="2020-04-06T14:09:00Z">
            <w:rPr/>
          </w:rPrChange>
        </w:rPr>
        <w:tab/>
        <w:t xml:space="preserve">User </w:t>
      </w:r>
      <w:r w:rsidR="007604CD" w:rsidRPr="001202E7">
        <w:rPr>
          <w:rPrChange w:id="3632" w:author="CR#0209" w:date="2020-04-06T14:09:00Z">
            <w:rPr/>
          </w:rPrChange>
        </w:rPr>
        <w:t>P</w:t>
      </w:r>
      <w:r w:rsidR="00103BD0" w:rsidRPr="001202E7">
        <w:rPr>
          <w:rPrChange w:id="3633" w:author="CR#0209" w:date="2020-04-06T14:09:00Z">
            <w:rPr/>
          </w:rPrChange>
        </w:rPr>
        <w:t>lane</w:t>
      </w:r>
      <w:bookmarkEnd w:id="3625"/>
      <w:bookmarkEnd w:id="3626"/>
    </w:p>
    <w:p w:rsidR="00103BD0" w:rsidRPr="001202E7" w:rsidRDefault="00103BD0" w:rsidP="00103BD0">
      <w:pPr>
        <w:rPr>
          <w:rPrChange w:id="3634" w:author="CR#0209" w:date="2020-04-06T14:09:00Z">
            <w:rPr/>
          </w:rPrChange>
        </w:rPr>
      </w:pPr>
      <w:r w:rsidRPr="001202E7">
        <w:rPr>
          <w:rPrChange w:id="3635" w:author="CR#0209" w:date="2020-04-06T14:09:00Z">
            <w:rPr/>
          </w:rPrChange>
        </w:rPr>
        <w:t xml:space="preserve">The figure below shows the protocol stack for the user plane, where </w:t>
      </w:r>
      <w:r w:rsidR="009C5825" w:rsidRPr="001202E7">
        <w:rPr>
          <w:rPrChange w:id="3636" w:author="CR#0209" w:date="2020-04-06T14:09:00Z">
            <w:rPr/>
          </w:rPrChange>
        </w:rPr>
        <w:t>S</w:t>
      </w:r>
      <w:r w:rsidRPr="001202E7">
        <w:rPr>
          <w:rPrChange w:id="3637" w:author="CR#0209" w:date="2020-04-06T14:09:00Z">
            <w:rPr/>
          </w:rPrChange>
        </w:rPr>
        <w:t xml:space="preserve">DAP, PDCP, RLC and MAC sublayers (terminated in gNB on the network side) perform the functions </w:t>
      </w:r>
      <w:r w:rsidR="007604CD" w:rsidRPr="001202E7">
        <w:rPr>
          <w:rPrChange w:id="3638" w:author="CR#0209" w:date="2020-04-06T14:09:00Z">
            <w:rPr/>
          </w:rPrChange>
        </w:rPr>
        <w:t xml:space="preserve">listed in </w:t>
      </w:r>
      <w:r w:rsidRPr="001202E7">
        <w:rPr>
          <w:rPrChange w:id="3639" w:author="CR#0209" w:date="2020-04-06T14:09:00Z">
            <w:rPr/>
          </w:rPrChange>
        </w:rPr>
        <w:t xml:space="preserve">clause </w:t>
      </w:r>
      <w:r w:rsidR="00E20A89" w:rsidRPr="001202E7">
        <w:rPr>
          <w:rPrChange w:id="3640" w:author="CR#0209" w:date="2020-04-06T14:09:00Z">
            <w:rPr/>
          </w:rPrChange>
        </w:rPr>
        <w:t>6</w:t>
      </w:r>
      <w:r w:rsidRPr="001202E7">
        <w:rPr>
          <w:rPrChange w:id="3641" w:author="CR#0209" w:date="2020-04-06T14:09:00Z">
            <w:rPr/>
          </w:rPrChange>
        </w:rPr>
        <w:t>.</w:t>
      </w:r>
    </w:p>
    <w:p w:rsidR="00103BD0" w:rsidRPr="001202E7" w:rsidRDefault="006159B0" w:rsidP="00103BD0">
      <w:pPr>
        <w:pStyle w:val="TH"/>
      </w:pPr>
      <w:r w:rsidRPr="001202E7">
        <w:rPr>
          <w:noProof/>
          <w:rPrChange w:id="3642" w:author="CR#0209" w:date="2020-04-06T14:09:00Z">
            <w:rPr>
              <w:noProof/>
            </w:rPr>
          </w:rPrChange>
        </w:rPr>
        <w:object w:dxaOrig="3598" w:dyaOrig="2606">
          <v:shape id="_x0000_i1033" type="#_x0000_t75" style="width:180pt;height:129.75pt" o:ole="">
            <v:imagedata r:id="rId25" o:title=""/>
          </v:shape>
          <o:OLEObject Type="Embed" ProgID="Visio.Drawing.11" ShapeID="_x0000_i1033" DrawAspect="Content" ObjectID="_1647688559" r:id="rId26"/>
        </w:object>
      </w:r>
    </w:p>
    <w:p w:rsidR="00103BD0" w:rsidRPr="001202E7" w:rsidRDefault="00103BD0" w:rsidP="00317C4F">
      <w:pPr>
        <w:pStyle w:val="TF"/>
        <w:rPr>
          <w:rPrChange w:id="3643" w:author="CR#0209" w:date="2020-04-06T14:09:00Z">
            <w:rPr/>
          </w:rPrChange>
        </w:rPr>
      </w:pPr>
      <w:r w:rsidRPr="001202E7">
        <w:rPr>
          <w:rPrChange w:id="3644" w:author="CR#0209" w:date="2020-04-06T14:09:00Z">
            <w:rPr/>
          </w:rPrChange>
        </w:rPr>
        <w:t xml:space="preserve">Figure </w:t>
      </w:r>
      <w:r w:rsidR="00703C9B" w:rsidRPr="001202E7">
        <w:rPr>
          <w:rPrChange w:id="3645" w:author="CR#0209" w:date="2020-04-06T14:09:00Z">
            <w:rPr/>
          </w:rPrChange>
        </w:rPr>
        <w:t>4.4</w:t>
      </w:r>
      <w:r w:rsidRPr="001202E7">
        <w:rPr>
          <w:rPrChange w:id="3646" w:author="CR#0209" w:date="2020-04-06T14:09:00Z">
            <w:rPr/>
          </w:rPrChange>
        </w:rPr>
        <w:t xml:space="preserve">.1-1: User </w:t>
      </w:r>
      <w:r w:rsidR="007604CD" w:rsidRPr="001202E7">
        <w:rPr>
          <w:rPrChange w:id="3647" w:author="CR#0209" w:date="2020-04-06T14:09:00Z">
            <w:rPr/>
          </w:rPrChange>
        </w:rPr>
        <w:t>P</w:t>
      </w:r>
      <w:r w:rsidRPr="001202E7">
        <w:rPr>
          <w:rPrChange w:id="3648" w:author="CR#0209" w:date="2020-04-06T14:09:00Z">
            <w:rPr/>
          </w:rPrChange>
        </w:rPr>
        <w:t xml:space="preserve">lane </w:t>
      </w:r>
      <w:r w:rsidR="007604CD" w:rsidRPr="001202E7">
        <w:rPr>
          <w:rPrChange w:id="3649" w:author="CR#0209" w:date="2020-04-06T14:09:00Z">
            <w:rPr/>
          </w:rPrChange>
        </w:rPr>
        <w:t>P</w:t>
      </w:r>
      <w:r w:rsidRPr="001202E7">
        <w:rPr>
          <w:rPrChange w:id="3650" w:author="CR#0209" w:date="2020-04-06T14:09:00Z">
            <w:rPr/>
          </w:rPrChange>
        </w:rPr>
        <w:t xml:space="preserve">rotocol </w:t>
      </w:r>
      <w:r w:rsidR="007604CD" w:rsidRPr="001202E7">
        <w:rPr>
          <w:rPrChange w:id="3651" w:author="CR#0209" w:date="2020-04-06T14:09:00Z">
            <w:rPr/>
          </w:rPrChange>
        </w:rPr>
        <w:t>S</w:t>
      </w:r>
      <w:r w:rsidRPr="001202E7">
        <w:rPr>
          <w:rPrChange w:id="3652" w:author="CR#0209" w:date="2020-04-06T14:09:00Z">
            <w:rPr/>
          </w:rPrChange>
        </w:rPr>
        <w:t>tack</w:t>
      </w:r>
    </w:p>
    <w:p w:rsidR="00103BD0" w:rsidRPr="001202E7" w:rsidRDefault="00703C9B" w:rsidP="009A0512">
      <w:pPr>
        <w:pStyle w:val="Heading3"/>
        <w:rPr>
          <w:rPrChange w:id="3653" w:author="CR#0209" w:date="2020-04-06T14:09:00Z">
            <w:rPr/>
          </w:rPrChange>
        </w:rPr>
      </w:pPr>
      <w:bookmarkStart w:id="3654" w:name="_Toc20387900"/>
      <w:bookmarkStart w:id="3655" w:name="_Toc29375979"/>
      <w:r w:rsidRPr="001202E7">
        <w:rPr>
          <w:rPrChange w:id="3656" w:author="CR#0209" w:date="2020-04-06T14:09:00Z">
            <w:rPr/>
          </w:rPrChange>
        </w:rPr>
        <w:t>4.4</w:t>
      </w:r>
      <w:r w:rsidR="00103BD0" w:rsidRPr="001202E7">
        <w:rPr>
          <w:rPrChange w:id="3657" w:author="CR#0209" w:date="2020-04-06T14:09:00Z">
            <w:rPr/>
          </w:rPrChange>
        </w:rPr>
        <w:t>.2</w:t>
      </w:r>
      <w:r w:rsidR="00103BD0" w:rsidRPr="001202E7">
        <w:rPr>
          <w:rPrChange w:id="3658" w:author="CR#0209" w:date="2020-04-06T14:09:00Z">
            <w:rPr/>
          </w:rPrChange>
        </w:rPr>
        <w:tab/>
        <w:t>Control Plane</w:t>
      </w:r>
      <w:bookmarkEnd w:id="3654"/>
      <w:bookmarkEnd w:id="3655"/>
    </w:p>
    <w:p w:rsidR="00254D28" w:rsidRPr="001202E7" w:rsidRDefault="00254D28" w:rsidP="00254D28">
      <w:pPr>
        <w:rPr>
          <w:rPrChange w:id="3659" w:author="CR#0209" w:date="2020-04-06T14:09:00Z">
            <w:rPr/>
          </w:rPrChange>
        </w:rPr>
      </w:pPr>
      <w:r w:rsidRPr="001202E7">
        <w:rPr>
          <w:rPrChange w:id="3660" w:author="CR#0209" w:date="2020-04-06T14:09:00Z">
            <w:rPr/>
          </w:rPrChange>
        </w:rPr>
        <w:t>The figure below shows the protocol stack for the control plane, where:</w:t>
      </w:r>
    </w:p>
    <w:p w:rsidR="00254D28" w:rsidRPr="001202E7" w:rsidRDefault="00254D28" w:rsidP="00254D28">
      <w:pPr>
        <w:pStyle w:val="B1"/>
        <w:rPr>
          <w:rPrChange w:id="3661" w:author="CR#0209" w:date="2020-04-06T14:09:00Z">
            <w:rPr/>
          </w:rPrChange>
        </w:rPr>
      </w:pPr>
      <w:r w:rsidRPr="001202E7">
        <w:rPr>
          <w:rPrChange w:id="3662" w:author="CR#0209" w:date="2020-04-06T14:09:00Z">
            <w:rPr/>
          </w:rPrChange>
        </w:rPr>
        <w:t>-</w:t>
      </w:r>
      <w:r w:rsidRPr="001202E7">
        <w:rPr>
          <w:rPrChange w:id="3663" w:author="CR#0209" w:date="2020-04-06T14:09:00Z">
            <w:rPr/>
          </w:rPrChange>
        </w:rPr>
        <w:tab/>
        <w:t>PDCP, RLC and MAC sublayers (terminated in gNB on the network side) perf</w:t>
      </w:r>
      <w:r w:rsidR="007604CD" w:rsidRPr="001202E7">
        <w:rPr>
          <w:rPrChange w:id="3664" w:author="CR#0209" w:date="2020-04-06T14:09:00Z">
            <w:rPr/>
          </w:rPrChange>
        </w:rPr>
        <w:t xml:space="preserve">orm the functions listed in </w:t>
      </w:r>
      <w:r w:rsidR="00586E27" w:rsidRPr="001202E7">
        <w:rPr>
          <w:rPrChange w:id="3665" w:author="CR#0209" w:date="2020-04-06T14:09:00Z">
            <w:rPr/>
          </w:rPrChange>
        </w:rPr>
        <w:t>clause</w:t>
      </w:r>
      <w:r w:rsidRPr="001202E7">
        <w:rPr>
          <w:rPrChange w:id="3666" w:author="CR#0209" w:date="2020-04-06T14:09:00Z">
            <w:rPr/>
          </w:rPrChange>
        </w:rPr>
        <w:t xml:space="preserve"> </w:t>
      </w:r>
      <w:r w:rsidR="00DE0A51" w:rsidRPr="001202E7">
        <w:rPr>
          <w:rPrChange w:id="3667" w:author="CR#0209" w:date="2020-04-06T14:09:00Z">
            <w:rPr/>
          </w:rPrChange>
        </w:rPr>
        <w:t>6</w:t>
      </w:r>
      <w:r w:rsidRPr="001202E7">
        <w:rPr>
          <w:rPrChange w:id="3668" w:author="CR#0209" w:date="2020-04-06T14:09:00Z">
            <w:rPr/>
          </w:rPrChange>
        </w:rPr>
        <w:t>;</w:t>
      </w:r>
    </w:p>
    <w:p w:rsidR="00254D28" w:rsidRPr="001202E7" w:rsidRDefault="00254D28" w:rsidP="00254D28">
      <w:pPr>
        <w:pStyle w:val="B1"/>
        <w:rPr>
          <w:rPrChange w:id="3669" w:author="CR#0209" w:date="2020-04-06T14:09:00Z">
            <w:rPr/>
          </w:rPrChange>
        </w:rPr>
      </w:pPr>
      <w:r w:rsidRPr="001202E7">
        <w:rPr>
          <w:rPrChange w:id="3670" w:author="CR#0209" w:date="2020-04-06T14:09:00Z">
            <w:rPr/>
          </w:rPrChange>
        </w:rPr>
        <w:t>-</w:t>
      </w:r>
      <w:r w:rsidRPr="001202E7">
        <w:rPr>
          <w:rPrChange w:id="3671" w:author="CR#0209" w:date="2020-04-06T14:09:00Z">
            <w:rPr/>
          </w:rPrChange>
        </w:rPr>
        <w:tab/>
        <w:t>RRC (terminated in gNB on the network side) perfo</w:t>
      </w:r>
      <w:r w:rsidR="007604CD" w:rsidRPr="001202E7">
        <w:rPr>
          <w:rPrChange w:id="3672" w:author="CR#0209" w:date="2020-04-06T14:09:00Z">
            <w:rPr/>
          </w:rPrChange>
        </w:rPr>
        <w:t xml:space="preserve">rms the functions listed in </w:t>
      </w:r>
      <w:r w:rsidRPr="001202E7">
        <w:rPr>
          <w:rPrChange w:id="3673" w:author="CR#0209" w:date="2020-04-06T14:09:00Z">
            <w:rPr/>
          </w:rPrChange>
        </w:rPr>
        <w:t xml:space="preserve">clause </w:t>
      </w:r>
      <w:r w:rsidR="00DE0A51" w:rsidRPr="001202E7">
        <w:rPr>
          <w:rPrChange w:id="3674" w:author="CR#0209" w:date="2020-04-06T14:09:00Z">
            <w:rPr/>
          </w:rPrChange>
        </w:rPr>
        <w:t>7</w:t>
      </w:r>
      <w:r w:rsidRPr="001202E7">
        <w:rPr>
          <w:rPrChange w:id="3675" w:author="CR#0209" w:date="2020-04-06T14:09:00Z">
            <w:rPr/>
          </w:rPrChange>
        </w:rPr>
        <w:t>;</w:t>
      </w:r>
    </w:p>
    <w:p w:rsidR="009E2E69" w:rsidRPr="001202E7" w:rsidRDefault="00254D28" w:rsidP="009E2E69">
      <w:pPr>
        <w:pStyle w:val="B1"/>
        <w:rPr>
          <w:rPrChange w:id="3676" w:author="CR#0209" w:date="2020-04-06T14:09:00Z">
            <w:rPr/>
          </w:rPrChange>
        </w:rPr>
      </w:pPr>
      <w:r w:rsidRPr="001202E7">
        <w:rPr>
          <w:rPrChange w:id="3677" w:author="CR#0209" w:date="2020-04-06T14:09:00Z">
            <w:rPr/>
          </w:rPrChange>
        </w:rPr>
        <w:t>-</w:t>
      </w:r>
      <w:r w:rsidRPr="001202E7">
        <w:rPr>
          <w:rPrChange w:id="3678" w:author="CR#0209" w:date="2020-04-06T14:09:00Z">
            <w:rPr/>
          </w:rPrChange>
        </w:rPr>
        <w:tab/>
        <w:t xml:space="preserve">NAS control protocol (terminated in </w:t>
      </w:r>
      <w:r w:rsidR="00B210A3" w:rsidRPr="001202E7">
        <w:rPr>
          <w:rPrChange w:id="3679" w:author="CR#0209" w:date="2020-04-06T14:09:00Z">
            <w:rPr/>
          </w:rPrChange>
        </w:rPr>
        <w:t>AMF</w:t>
      </w:r>
      <w:r w:rsidRPr="001202E7">
        <w:rPr>
          <w:rPrChange w:id="3680" w:author="CR#0209" w:date="2020-04-06T14:09:00Z">
            <w:rPr/>
          </w:rPrChange>
        </w:rPr>
        <w:t xml:space="preserve"> on the network side) performs</w:t>
      </w:r>
      <w:r w:rsidR="00B210A3" w:rsidRPr="001202E7">
        <w:rPr>
          <w:rPrChange w:id="3681" w:author="CR#0209" w:date="2020-04-06T14:09:00Z">
            <w:rPr/>
          </w:rPrChange>
        </w:rPr>
        <w:t xml:space="preserve"> </w:t>
      </w:r>
      <w:r w:rsidR="009E2E69" w:rsidRPr="001202E7">
        <w:rPr>
          <w:rPrChange w:id="3682" w:author="CR#0209" w:date="2020-04-06T14:09:00Z">
            <w:rPr/>
          </w:rPrChange>
        </w:rPr>
        <w:t>the functions listed in TS 23.501 [3]), for instance: authentication, mobility management, security control…</w:t>
      </w:r>
    </w:p>
    <w:p w:rsidR="00254D28" w:rsidRPr="001202E7" w:rsidRDefault="006159B0" w:rsidP="002F6727">
      <w:pPr>
        <w:pStyle w:val="TH"/>
      </w:pPr>
      <w:r w:rsidRPr="001202E7">
        <w:rPr>
          <w:noProof/>
          <w:rPrChange w:id="3683" w:author="CR#0209" w:date="2020-04-06T14:09:00Z">
            <w:rPr>
              <w:noProof/>
            </w:rPr>
          </w:rPrChange>
        </w:rPr>
        <w:object w:dxaOrig="5724" w:dyaOrig="3031">
          <v:shape id="_x0000_i1034" type="#_x0000_t75" style="width:285.75pt;height:150.75pt" o:ole="">
            <v:imagedata r:id="rId27" o:title=""/>
          </v:shape>
          <o:OLEObject Type="Embed" ProgID="Visio.Drawing.11" ShapeID="_x0000_i1034" DrawAspect="Content" ObjectID="_1647688560" r:id="rId28"/>
        </w:object>
      </w:r>
    </w:p>
    <w:p w:rsidR="00254D28" w:rsidRPr="001202E7" w:rsidRDefault="00254D28" w:rsidP="00317C4F">
      <w:pPr>
        <w:pStyle w:val="TF"/>
        <w:rPr>
          <w:rPrChange w:id="3684" w:author="CR#0209" w:date="2020-04-06T14:09:00Z">
            <w:rPr/>
          </w:rPrChange>
        </w:rPr>
      </w:pPr>
      <w:r w:rsidRPr="001202E7">
        <w:rPr>
          <w:rPrChange w:id="3685" w:author="CR#0209" w:date="2020-04-06T14:09:00Z">
            <w:rPr/>
          </w:rPrChange>
        </w:rPr>
        <w:t xml:space="preserve">Figure </w:t>
      </w:r>
      <w:r w:rsidR="00703C9B" w:rsidRPr="001202E7">
        <w:rPr>
          <w:rPrChange w:id="3686" w:author="CR#0209" w:date="2020-04-06T14:09:00Z">
            <w:rPr/>
          </w:rPrChange>
        </w:rPr>
        <w:t>4.4</w:t>
      </w:r>
      <w:r w:rsidRPr="001202E7">
        <w:rPr>
          <w:rPrChange w:id="3687" w:author="CR#0209" w:date="2020-04-06T14:09:00Z">
            <w:rPr/>
          </w:rPrChange>
        </w:rPr>
        <w:t>.2</w:t>
      </w:r>
      <w:r w:rsidR="004E18F3" w:rsidRPr="001202E7">
        <w:rPr>
          <w:rPrChange w:id="3688" w:author="CR#0209" w:date="2020-04-06T14:09:00Z">
            <w:rPr/>
          </w:rPrChange>
        </w:rPr>
        <w:t>-</w:t>
      </w:r>
      <w:r w:rsidRPr="001202E7">
        <w:rPr>
          <w:rPrChange w:id="3689" w:author="CR#0209" w:date="2020-04-06T14:09:00Z">
            <w:rPr/>
          </w:rPrChange>
        </w:rPr>
        <w:t>1:</w:t>
      </w:r>
      <w:r w:rsidR="007604CD" w:rsidRPr="001202E7">
        <w:rPr>
          <w:rPrChange w:id="3690" w:author="CR#0209" w:date="2020-04-06T14:09:00Z">
            <w:rPr/>
          </w:rPrChange>
        </w:rPr>
        <w:t xml:space="preserve"> </w:t>
      </w:r>
      <w:r w:rsidRPr="001202E7">
        <w:rPr>
          <w:rPrChange w:id="3691" w:author="CR#0209" w:date="2020-04-06T14:09:00Z">
            <w:rPr/>
          </w:rPrChange>
        </w:rPr>
        <w:t xml:space="preserve">Control </w:t>
      </w:r>
      <w:r w:rsidR="007604CD" w:rsidRPr="001202E7">
        <w:rPr>
          <w:rPrChange w:id="3692" w:author="CR#0209" w:date="2020-04-06T14:09:00Z">
            <w:rPr/>
          </w:rPrChange>
        </w:rPr>
        <w:t>P</w:t>
      </w:r>
      <w:r w:rsidRPr="001202E7">
        <w:rPr>
          <w:rPrChange w:id="3693" w:author="CR#0209" w:date="2020-04-06T14:09:00Z">
            <w:rPr/>
          </w:rPrChange>
        </w:rPr>
        <w:t xml:space="preserve">lane </w:t>
      </w:r>
      <w:r w:rsidR="007604CD" w:rsidRPr="001202E7">
        <w:rPr>
          <w:rPrChange w:id="3694" w:author="CR#0209" w:date="2020-04-06T14:09:00Z">
            <w:rPr/>
          </w:rPrChange>
        </w:rPr>
        <w:t>P</w:t>
      </w:r>
      <w:r w:rsidRPr="001202E7">
        <w:rPr>
          <w:rPrChange w:id="3695" w:author="CR#0209" w:date="2020-04-06T14:09:00Z">
            <w:rPr/>
          </w:rPrChange>
        </w:rPr>
        <w:t xml:space="preserve">rotocol </w:t>
      </w:r>
      <w:r w:rsidR="007604CD" w:rsidRPr="001202E7">
        <w:rPr>
          <w:rPrChange w:id="3696" w:author="CR#0209" w:date="2020-04-06T14:09:00Z">
            <w:rPr/>
          </w:rPrChange>
        </w:rPr>
        <w:t>S</w:t>
      </w:r>
      <w:r w:rsidRPr="001202E7">
        <w:rPr>
          <w:rPrChange w:id="3697" w:author="CR#0209" w:date="2020-04-06T14:09:00Z">
            <w:rPr/>
          </w:rPrChange>
        </w:rPr>
        <w:t>tack</w:t>
      </w:r>
    </w:p>
    <w:p w:rsidR="00D2340F" w:rsidRPr="001202E7" w:rsidRDefault="00D2340F" w:rsidP="009A0512">
      <w:pPr>
        <w:pStyle w:val="Heading2"/>
        <w:rPr>
          <w:rPrChange w:id="3698" w:author="CR#0209" w:date="2020-04-06T14:09:00Z">
            <w:rPr/>
          </w:rPrChange>
        </w:rPr>
      </w:pPr>
      <w:bookmarkStart w:id="3699" w:name="_Toc20387901"/>
      <w:bookmarkStart w:id="3700" w:name="_Toc29375980"/>
      <w:r w:rsidRPr="001202E7">
        <w:rPr>
          <w:rPrChange w:id="3701" w:author="CR#0209" w:date="2020-04-06T14:09:00Z">
            <w:rPr/>
          </w:rPrChange>
        </w:rPr>
        <w:t>4.5</w:t>
      </w:r>
      <w:r w:rsidRPr="001202E7">
        <w:rPr>
          <w:rPrChange w:id="3702" w:author="CR#0209" w:date="2020-04-06T14:09:00Z">
            <w:rPr/>
          </w:rPrChange>
        </w:rPr>
        <w:tab/>
      </w:r>
      <w:r w:rsidR="00453329" w:rsidRPr="001202E7">
        <w:rPr>
          <w:rPrChange w:id="3703" w:author="CR#0209" w:date="2020-04-06T14:09:00Z">
            <w:rPr/>
          </w:rPrChange>
        </w:rPr>
        <w:t>Multi-</w:t>
      </w:r>
      <w:r w:rsidR="00740DE4" w:rsidRPr="001202E7">
        <w:rPr>
          <w:rPrChange w:id="3704" w:author="CR#0209" w:date="2020-04-06T14:09:00Z">
            <w:rPr/>
          </w:rPrChange>
        </w:rPr>
        <w:t xml:space="preserve">Radio </w:t>
      </w:r>
      <w:r w:rsidRPr="001202E7">
        <w:rPr>
          <w:rPrChange w:id="3705" w:author="CR#0209" w:date="2020-04-06T14:09:00Z">
            <w:rPr/>
          </w:rPrChange>
        </w:rPr>
        <w:t>Dual Connectivity</w:t>
      </w:r>
      <w:bookmarkEnd w:id="3699"/>
      <w:bookmarkEnd w:id="3700"/>
    </w:p>
    <w:p w:rsidR="00453329" w:rsidRPr="001202E7" w:rsidRDefault="00453329" w:rsidP="00E6302E">
      <w:pPr>
        <w:rPr>
          <w:rPrChange w:id="3706" w:author="CR#0209" w:date="2020-04-06T14:09:00Z">
            <w:rPr/>
          </w:rPrChange>
        </w:rPr>
      </w:pPr>
      <w:r w:rsidRPr="001202E7">
        <w:rPr>
          <w:rPrChange w:id="3707" w:author="CR#0209" w:date="2020-04-06T14:09:00Z">
            <w:rPr/>
          </w:rPrChange>
        </w:rPr>
        <w:t>NG-RAN support</w:t>
      </w:r>
      <w:r w:rsidR="004E0ACB" w:rsidRPr="001202E7">
        <w:rPr>
          <w:rPrChange w:id="3708" w:author="CR#0209" w:date="2020-04-06T14:09:00Z">
            <w:rPr/>
          </w:rPrChange>
        </w:rPr>
        <w:t>s</w:t>
      </w:r>
      <w:r w:rsidRPr="001202E7">
        <w:rPr>
          <w:rPrChange w:id="3709" w:author="CR#0209" w:date="2020-04-06T14:09:00Z">
            <w:rPr/>
          </w:rPrChange>
        </w:rPr>
        <w:t xml:space="preserve"> Multi-</w:t>
      </w:r>
      <w:r w:rsidR="00740DE4" w:rsidRPr="001202E7">
        <w:rPr>
          <w:rPrChange w:id="3710" w:author="CR#0209" w:date="2020-04-06T14:09:00Z">
            <w:rPr/>
          </w:rPrChange>
        </w:rPr>
        <w:t>Radio</w:t>
      </w:r>
      <w:r w:rsidRPr="001202E7">
        <w:rPr>
          <w:rPrChange w:id="3711" w:author="CR#0209" w:date="2020-04-06T14:09:00Z">
            <w:rPr/>
          </w:rPrChange>
        </w:rPr>
        <w:t xml:space="preserve"> Dual Connectivity (MR-DC) operation whereby a UE in RRC_CONNECTED is configured to utilise radio resources provided by two distinct schedulers, located in two different NG-RAN nodes connected via a non-ideal backhaul</w:t>
      </w:r>
      <w:r w:rsidR="00740DE4" w:rsidRPr="001202E7">
        <w:rPr>
          <w:rPrChange w:id="3712" w:author="CR#0209" w:date="2020-04-06T14:09:00Z">
            <w:rPr/>
          </w:rPrChange>
        </w:rPr>
        <w:t>, one providing NR access and the other one providing either E-UTRA or NR access</w:t>
      </w:r>
      <w:r w:rsidRPr="001202E7">
        <w:rPr>
          <w:rPrChange w:id="3713" w:author="CR#0209" w:date="2020-04-06T14:09:00Z">
            <w:rPr/>
          </w:rPrChange>
        </w:rPr>
        <w:t>. Further details of MR-DC operation can be found in TS 37.340 [</w:t>
      </w:r>
      <w:r w:rsidR="00C81D9E" w:rsidRPr="001202E7">
        <w:rPr>
          <w:rPrChange w:id="3714" w:author="CR#0209" w:date="2020-04-06T14:09:00Z">
            <w:rPr/>
          </w:rPrChange>
        </w:rPr>
        <w:t>21</w:t>
      </w:r>
      <w:r w:rsidRPr="001202E7">
        <w:rPr>
          <w:rPrChange w:id="3715" w:author="CR#0209" w:date="2020-04-06T14:09:00Z">
            <w:rPr/>
          </w:rPrChange>
        </w:rPr>
        <w:t>].</w:t>
      </w:r>
    </w:p>
    <w:p w:rsidR="00323DC9" w:rsidRPr="001202E7" w:rsidRDefault="00323DC9" w:rsidP="00323DC9">
      <w:pPr>
        <w:pStyle w:val="Heading2"/>
        <w:rPr>
          <w:rPrChange w:id="3716" w:author="CR#0209" w:date="2020-04-06T14:09:00Z">
            <w:rPr/>
          </w:rPrChange>
        </w:rPr>
      </w:pPr>
      <w:bookmarkStart w:id="3717" w:name="_Toc20387902"/>
      <w:bookmarkStart w:id="3718" w:name="_Toc29375981"/>
      <w:r w:rsidRPr="001202E7">
        <w:rPr>
          <w:rPrChange w:id="3719" w:author="CR#0209" w:date="2020-04-06T14:09:00Z">
            <w:rPr/>
          </w:rPrChange>
        </w:rPr>
        <w:lastRenderedPageBreak/>
        <w:t>4.6</w:t>
      </w:r>
      <w:r w:rsidRPr="001202E7">
        <w:rPr>
          <w:rPrChange w:id="3720" w:author="CR#0209" w:date="2020-04-06T14:09:00Z">
            <w:rPr/>
          </w:rPrChange>
        </w:rPr>
        <w:tab/>
        <w:t>Radio Access Network Sharing</w:t>
      </w:r>
      <w:bookmarkEnd w:id="3717"/>
      <w:bookmarkEnd w:id="3718"/>
    </w:p>
    <w:p w:rsidR="00323DC9" w:rsidRPr="001202E7" w:rsidRDefault="00323DC9" w:rsidP="00323DC9">
      <w:pPr>
        <w:rPr>
          <w:rPrChange w:id="3721" w:author="CR#0209" w:date="2020-04-06T14:09:00Z">
            <w:rPr/>
          </w:rPrChange>
        </w:rPr>
      </w:pPr>
      <w:r w:rsidRPr="001202E7">
        <w:rPr>
          <w:rPrChange w:id="3722" w:author="CR#0209" w:date="2020-04-06T14:09:00Z">
            <w:rPr/>
          </w:rPrChange>
        </w:rPr>
        <w:t>NG-RAN supports radio access network sharing as defined in TS 23.501 [3].</w:t>
      </w:r>
    </w:p>
    <w:p w:rsidR="00323DC9" w:rsidRPr="001202E7" w:rsidRDefault="00323DC9" w:rsidP="00323DC9">
      <w:pPr>
        <w:rPr>
          <w:rPrChange w:id="3723" w:author="CR#0209" w:date="2020-04-06T14:09:00Z">
            <w:rPr/>
          </w:rPrChange>
        </w:rPr>
      </w:pPr>
      <w:r w:rsidRPr="001202E7">
        <w:rPr>
          <w:rPrChange w:id="3724" w:author="CR#0209" w:date="2020-04-06T14:09:00Z">
            <w:rPr/>
          </w:rPrChange>
        </w:rPr>
        <w:t>If NR access is shared, system information broadcast in a shared cell indicates a TAC and a Cell Identity for each subset of PLMNs (up to 12). NR access provides only one TAC and one Cell Identity per cell per PLMN.</w:t>
      </w:r>
    </w:p>
    <w:p w:rsidR="00323DC9" w:rsidRPr="001202E7" w:rsidRDefault="00323DC9" w:rsidP="00323DC9">
      <w:pPr>
        <w:rPr>
          <w:rPrChange w:id="3725" w:author="CR#0209" w:date="2020-04-06T14:09:00Z">
            <w:rPr/>
          </w:rPrChange>
        </w:rPr>
      </w:pPr>
      <w:r w:rsidRPr="001202E7">
        <w:rPr>
          <w:rPrChange w:id="3726" w:author="CR#0209" w:date="2020-04-06T14:09:00Z">
            <w:rPr/>
          </w:rPrChange>
        </w:rPr>
        <w:t>Each Cell Identity associated with a subset of PLMNs identifies its serving NG-RAN node.</w:t>
      </w:r>
    </w:p>
    <w:p w:rsidR="003B0F0F" w:rsidRPr="001202E7" w:rsidRDefault="003B0F0F" w:rsidP="003B0F0F">
      <w:pPr>
        <w:pStyle w:val="Heading2"/>
        <w:rPr>
          <w:ins w:id="3727" w:author="CR#0153r8" w:date="2020-04-05T23:52:00Z"/>
          <w:rPrChange w:id="3728" w:author="CR#0209" w:date="2020-04-06T14:09:00Z">
            <w:rPr>
              <w:ins w:id="3729" w:author="CR#0153r8" w:date="2020-04-05T23:52:00Z"/>
            </w:rPr>
          </w:rPrChange>
        </w:rPr>
      </w:pPr>
      <w:bookmarkStart w:id="3730" w:name="_Toc20387903"/>
      <w:bookmarkStart w:id="3731" w:name="_Toc29375982"/>
      <w:ins w:id="3732" w:author="CR#0153r8" w:date="2020-04-05T23:52:00Z">
        <w:r w:rsidRPr="001202E7">
          <w:rPr>
            <w:rPrChange w:id="3733" w:author="CR#0209" w:date="2020-04-06T14:09:00Z">
              <w:rPr/>
            </w:rPrChange>
          </w:rPr>
          <w:t>4.7</w:t>
        </w:r>
        <w:r w:rsidRPr="001202E7">
          <w:rPr>
            <w:rPrChange w:id="3734" w:author="CR#0209" w:date="2020-04-06T14:09:00Z">
              <w:rPr/>
            </w:rPrChange>
          </w:rPr>
          <w:tab/>
          <w:t>Integrated Access and Backhaul</w:t>
        </w:r>
      </w:ins>
    </w:p>
    <w:p w:rsidR="003B0F0F" w:rsidRPr="001202E7" w:rsidRDefault="003B0F0F" w:rsidP="003B0F0F">
      <w:pPr>
        <w:pStyle w:val="Heading3"/>
        <w:rPr>
          <w:ins w:id="3735" w:author="CR#0153r8" w:date="2020-04-05T23:52:00Z"/>
          <w:rPrChange w:id="3736" w:author="CR#0209" w:date="2020-04-06T14:09:00Z">
            <w:rPr>
              <w:ins w:id="3737" w:author="CR#0153r8" w:date="2020-04-05T23:52:00Z"/>
            </w:rPr>
          </w:rPrChange>
        </w:rPr>
      </w:pPr>
      <w:ins w:id="3738" w:author="CR#0153r8" w:date="2020-04-06T00:02:00Z">
        <w:r w:rsidRPr="001202E7">
          <w:rPr>
            <w:rPrChange w:id="3739" w:author="CR#0209" w:date="2020-04-06T14:09:00Z">
              <w:rPr/>
            </w:rPrChange>
          </w:rPr>
          <w:t>4.7</w:t>
        </w:r>
      </w:ins>
      <w:ins w:id="3740" w:author="CR#0153r8" w:date="2020-04-05T23:52:00Z">
        <w:r w:rsidRPr="001202E7">
          <w:rPr>
            <w:rPrChange w:id="3741" w:author="CR#0209" w:date="2020-04-06T14:09:00Z">
              <w:rPr/>
            </w:rPrChange>
          </w:rPr>
          <w:t>.1</w:t>
        </w:r>
        <w:r w:rsidRPr="001202E7">
          <w:rPr>
            <w:rPrChange w:id="3742" w:author="CR#0209" w:date="2020-04-06T14:09:00Z">
              <w:rPr/>
            </w:rPrChange>
          </w:rPr>
          <w:tab/>
          <w:t>Architecture</w:t>
        </w:r>
      </w:ins>
    </w:p>
    <w:p w:rsidR="003B0F0F" w:rsidRPr="001202E7" w:rsidRDefault="003B0F0F" w:rsidP="003B0F0F">
      <w:pPr>
        <w:spacing w:before="120" w:after="120"/>
        <w:rPr>
          <w:ins w:id="3743" w:author="CR#0153r8" w:date="2020-04-05T23:52:00Z"/>
          <w:rPrChange w:id="3744" w:author="CR#0209" w:date="2020-04-06T14:09:00Z">
            <w:rPr>
              <w:ins w:id="3745" w:author="CR#0153r8" w:date="2020-04-05T23:52:00Z"/>
            </w:rPr>
          </w:rPrChange>
        </w:rPr>
      </w:pPr>
      <w:ins w:id="3746" w:author="CR#0153r8" w:date="2020-04-05T23:52:00Z">
        <w:r w:rsidRPr="001202E7">
          <w:rPr>
            <w:rPrChange w:id="3747" w:author="CR#0209" w:date="2020-04-06T14:09:00Z">
              <w:rPr/>
            </w:rPrChange>
          </w:rPr>
          <w:t xml:space="preserve">Integrated access and backhaul (IAB) enables wireless relaying in NG-RAN.  The relaying node, referred to as </w:t>
        </w:r>
        <w:r w:rsidRPr="001202E7">
          <w:rPr>
            <w:i/>
            <w:iCs/>
            <w:rPrChange w:id="3748" w:author="CR#0209" w:date="2020-04-06T14:09:00Z">
              <w:rPr>
                <w:i/>
                <w:iCs/>
              </w:rPr>
            </w:rPrChange>
          </w:rPr>
          <w:t>IAB-node</w:t>
        </w:r>
        <w:r w:rsidRPr="001202E7">
          <w:rPr>
            <w:rPrChange w:id="3749" w:author="CR#0209" w:date="2020-04-06T14:09:00Z">
              <w:rPr/>
            </w:rPrChange>
          </w:rPr>
          <w:t xml:space="preserve">, supports access and backhauling via NR. The terminating node of NR backhauling on network side is referred to as the </w:t>
        </w:r>
        <w:r w:rsidRPr="001202E7">
          <w:rPr>
            <w:i/>
            <w:rPrChange w:id="3750" w:author="CR#0209" w:date="2020-04-06T14:09:00Z">
              <w:rPr>
                <w:i/>
              </w:rPr>
            </w:rPrChange>
          </w:rPr>
          <w:t>IAB-donor</w:t>
        </w:r>
        <w:r w:rsidRPr="001202E7">
          <w:rPr>
            <w:rPrChange w:id="3751" w:author="CR#0209" w:date="2020-04-06T14:09:00Z">
              <w:rPr/>
            </w:rPrChange>
          </w:rPr>
          <w:t xml:space="preserve">, which represents a gNB with additional functionality to support IAB. Backhauling can occur via a single or via multiple hops. The IAB architecture is shown in Figure </w:t>
        </w:r>
      </w:ins>
      <w:ins w:id="3752" w:author="CR#0153r8" w:date="2020-04-06T00:02:00Z">
        <w:r w:rsidRPr="001202E7">
          <w:rPr>
            <w:rPrChange w:id="3753" w:author="CR#0209" w:date="2020-04-06T14:09:00Z">
              <w:rPr/>
            </w:rPrChange>
          </w:rPr>
          <w:t>4.7</w:t>
        </w:r>
      </w:ins>
      <w:ins w:id="3754" w:author="CR#0153r8" w:date="2020-04-05T23:52:00Z">
        <w:r w:rsidRPr="001202E7">
          <w:rPr>
            <w:rPrChange w:id="3755" w:author="CR#0209" w:date="2020-04-06T14:09:00Z">
              <w:rPr/>
            </w:rPrChange>
          </w:rPr>
          <w:t>.1-1.</w:t>
        </w:r>
      </w:ins>
    </w:p>
    <w:p w:rsidR="003B0F0F" w:rsidRPr="001202E7" w:rsidRDefault="003B0F0F" w:rsidP="003B0F0F">
      <w:pPr>
        <w:spacing w:before="120" w:after="120"/>
        <w:rPr>
          <w:ins w:id="3756" w:author="CR#0153r8" w:date="2020-04-05T23:52:00Z"/>
          <w:rPrChange w:id="3757" w:author="CR#0209" w:date="2020-04-06T14:09:00Z">
            <w:rPr>
              <w:ins w:id="3758" w:author="CR#0153r8" w:date="2020-04-05T23:52:00Z"/>
            </w:rPr>
          </w:rPrChange>
        </w:rPr>
      </w:pPr>
      <w:ins w:id="3759" w:author="CR#0153r8" w:date="2020-04-05T23:52:00Z">
        <w:r w:rsidRPr="001202E7">
          <w:rPr>
            <w:rPrChange w:id="3760" w:author="CR#0209" w:date="2020-04-06T14:09:00Z">
              <w:rPr/>
            </w:rPrChange>
          </w:rPr>
          <w:t xml:space="preserve">The IAB-node supports gNB-DU functionality, as defined in TS 38.401 [4], to terminate the NR access interface to UEs and next-hop IAB-nodes, and to terminate the F1 protocol to the gNB-CU functionality, as defined in TS 38.401 [4], on the IAB-donor. The IAB-node DU is also referred to as </w:t>
        </w:r>
        <w:r w:rsidRPr="001202E7">
          <w:rPr>
            <w:i/>
            <w:iCs/>
            <w:rPrChange w:id="3761" w:author="CR#0209" w:date="2020-04-06T14:09:00Z">
              <w:rPr>
                <w:i/>
                <w:iCs/>
              </w:rPr>
            </w:rPrChange>
          </w:rPr>
          <w:t>IAB-DU</w:t>
        </w:r>
        <w:r w:rsidRPr="001202E7">
          <w:rPr>
            <w:rPrChange w:id="3762" w:author="CR#0209" w:date="2020-04-06T14:09:00Z">
              <w:rPr/>
            </w:rPrChange>
          </w:rPr>
          <w:t>.</w:t>
        </w:r>
      </w:ins>
    </w:p>
    <w:p w:rsidR="003B0F0F" w:rsidRPr="001202E7" w:rsidRDefault="003B0F0F" w:rsidP="003B0F0F">
      <w:pPr>
        <w:spacing w:before="120" w:after="120"/>
        <w:rPr>
          <w:ins w:id="3763" w:author="CR#0153r8" w:date="2020-04-05T23:52:00Z"/>
          <w:rPrChange w:id="3764" w:author="CR#0209" w:date="2020-04-06T14:09:00Z">
            <w:rPr>
              <w:ins w:id="3765" w:author="CR#0153r8" w:date="2020-04-05T23:52:00Z"/>
            </w:rPr>
          </w:rPrChange>
        </w:rPr>
      </w:pPr>
      <w:ins w:id="3766" w:author="CR#0153r8" w:date="2020-04-05T23:52:00Z">
        <w:r w:rsidRPr="001202E7">
          <w:rPr>
            <w:rPrChange w:id="3767" w:author="CR#0209" w:date="2020-04-06T14:09:00Z">
              <w:rPr/>
            </w:rPrChange>
          </w:rPr>
          <w:t xml:space="preserve">In addition to the gNB-DU functionality, the IAB-node also supports a subset of the UE functionality referred to as </w:t>
        </w:r>
        <w:r w:rsidRPr="001202E7">
          <w:rPr>
            <w:i/>
            <w:iCs/>
            <w:rPrChange w:id="3768" w:author="CR#0209" w:date="2020-04-06T14:09:00Z">
              <w:rPr>
                <w:i/>
                <w:iCs/>
              </w:rPr>
            </w:rPrChange>
          </w:rPr>
          <w:t>IAB-MT</w:t>
        </w:r>
        <w:r w:rsidRPr="001202E7">
          <w:rPr>
            <w:rPrChange w:id="3769" w:author="CR#0209" w:date="2020-04-06T14:09:00Z">
              <w:rPr/>
            </w:rPrChange>
          </w:rPr>
          <w:t>, which includes, e.g., physical layer, layer-2, RRC and NAS functionality to connect to the gNB-DU of another IAB-node or the IAB-donor, to connect to the gNB-CU on the IAB-donor, and to the core network.</w:t>
        </w:r>
      </w:ins>
    </w:p>
    <w:p w:rsidR="003B0F0F" w:rsidRPr="001202E7" w:rsidRDefault="003B0F0F" w:rsidP="003B0F0F">
      <w:pPr>
        <w:rPr>
          <w:ins w:id="3770" w:author="CR#0153r8" w:date="2020-04-05T23:52:00Z"/>
          <w:rPrChange w:id="3771" w:author="CR#0209" w:date="2020-04-06T14:09:00Z">
            <w:rPr>
              <w:ins w:id="3772" w:author="CR#0153r8" w:date="2020-04-05T23:52:00Z"/>
            </w:rPr>
          </w:rPrChange>
        </w:rPr>
      </w:pPr>
      <w:ins w:id="3773" w:author="CR#0153r8" w:date="2020-04-05T23:52:00Z">
        <w:r w:rsidRPr="001202E7">
          <w:rPr>
            <w:rPrChange w:id="3774" w:author="CR#0209" w:date="2020-04-06T14:09:00Z">
              <w:rPr/>
            </w:rPrChange>
          </w:rPr>
          <w:t>The IAB-node can access the network using either SA-mode or EN-DC. In EN-DC, the IAB-node also connects via E-UTRA to a MeNB, and the IAB-donor terminates X2-C as SgNB (TS 37.340 [21]).</w:t>
        </w:r>
      </w:ins>
    </w:p>
    <w:p w:rsidR="003B0F0F" w:rsidRPr="001202E7" w:rsidRDefault="003B0F0F">
      <w:pPr>
        <w:pStyle w:val="TH"/>
        <w:rPr>
          <w:ins w:id="3775" w:author="CR#0153r8" w:date="2020-04-05T23:52:00Z"/>
          <w:rFonts w:cs="Arial"/>
          <w:bCs/>
          <w:rPrChange w:id="3776" w:author="CR#0209" w:date="2020-04-06T14:09:00Z">
            <w:rPr>
              <w:ins w:id="3777" w:author="CR#0153r8" w:date="2020-04-05T23:52:00Z"/>
              <w:rFonts w:cs="Arial"/>
              <w:bCs/>
            </w:rPr>
          </w:rPrChange>
        </w:rPr>
        <w:pPrChange w:id="3778" w:author="CR#0153r8" w:date="2020-04-05T23:52:00Z">
          <w:pPr>
            <w:jc w:val="center"/>
          </w:pPr>
        </w:pPrChange>
      </w:pPr>
      <w:ins w:id="3779" w:author="CR#0153r8" w:date="2020-04-05T23:52:00Z">
        <w:r w:rsidRPr="001202E7">
          <w:rPr>
            <w:rPrChange w:id="3780" w:author="CR#0209" w:date="2020-04-06T14:09:00Z">
              <w:rPr/>
            </w:rPrChange>
          </w:rPr>
          <w:object w:dxaOrig="7247" w:dyaOrig="4092">
            <v:shape id="_x0000_i1035" type="#_x0000_t75" style="width:420pt;height:239.25pt;mso-position-horizontal-relative:page;mso-position-vertical-relative:page" o:ole="">
              <v:imagedata r:id="rId29" o:title=""/>
            </v:shape>
            <o:OLEObject Type="Embed" ProgID="Visio.Drawing.11" ShapeID="_x0000_i1035" DrawAspect="Content" ObjectID="_1647688561" r:id="rId30"/>
          </w:object>
        </w:r>
      </w:ins>
      <w:ins w:id="3781" w:author="CR#0153r8" w:date="2020-04-05T23:52:00Z">
        <w:r w:rsidRPr="001202E7">
          <w:rPr>
            <w:rFonts w:cs="Arial"/>
            <w:bCs/>
            <w:rPrChange w:id="3782" w:author="CR#0209" w:date="2020-04-06T14:09:00Z">
              <w:rPr>
                <w:rFonts w:cs="Arial"/>
                <w:bCs/>
              </w:rPr>
            </w:rPrChange>
          </w:rPr>
          <w:t xml:space="preserve"> </w:t>
        </w:r>
      </w:ins>
    </w:p>
    <w:p w:rsidR="003B0F0F" w:rsidRPr="001202E7" w:rsidRDefault="003B0F0F">
      <w:pPr>
        <w:pStyle w:val="TF"/>
        <w:rPr>
          <w:ins w:id="3783" w:author="CR#0153r8" w:date="2020-04-05T23:52:00Z"/>
          <w:rPrChange w:id="3784" w:author="CR#0209" w:date="2020-04-06T14:09:00Z">
            <w:rPr>
              <w:ins w:id="3785" w:author="CR#0153r8" w:date="2020-04-05T23:52:00Z"/>
            </w:rPr>
          </w:rPrChange>
        </w:rPr>
        <w:pPrChange w:id="3786" w:author="CR#0153r8" w:date="2020-04-05T23:53:00Z">
          <w:pPr>
            <w:jc w:val="center"/>
          </w:pPr>
        </w:pPrChange>
      </w:pPr>
      <w:ins w:id="3787" w:author="CR#0153r8" w:date="2020-04-05T23:52:00Z">
        <w:r w:rsidRPr="001202E7">
          <w:rPr>
            <w:rPrChange w:id="3788" w:author="CR#0209" w:date="2020-04-06T14:09:00Z">
              <w:rPr/>
            </w:rPrChange>
          </w:rPr>
          <w:t xml:space="preserve">Figure </w:t>
        </w:r>
      </w:ins>
      <w:ins w:id="3789" w:author="CR#0153r8" w:date="2020-04-06T00:02:00Z">
        <w:r w:rsidRPr="001202E7">
          <w:rPr>
            <w:rPrChange w:id="3790" w:author="CR#0209" w:date="2020-04-06T14:09:00Z">
              <w:rPr/>
            </w:rPrChange>
          </w:rPr>
          <w:t>4.7</w:t>
        </w:r>
      </w:ins>
      <w:ins w:id="3791" w:author="CR#0153r8" w:date="2020-04-05T23:52:00Z">
        <w:r w:rsidRPr="001202E7">
          <w:rPr>
            <w:rPrChange w:id="3792" w:author="CR#0209" w:date="2020-04-06T14:09:00Z">
              <w:rPr/>
            </w:rPrChange>
          </w:rPr>
          <w:t>.1-1: IAB architecture; a) IAB-node using SA mode with NGC; b) IAB-node using EN-DC</w:t>
        </w:r>
      </w:ins>
    </w:p>
    <w:p w:rsidR="003B0F0F" w:rsidRPr="001202E7" w:rsidRDefault="003B0F0F" w:rsidP="003B0F0F">
      <w:pPr>
        <w:spacing w:before="120" w:after="120"/>
        <w:rPr>
          <w:ins w:id="3793" w:author="CR#0153r8" w:date="2020-04-05T23:52:00Z"/>
          <w:rPrChange w:id="3794" w:author="CR#0209" w:date="2020-04-06T14:09:00Z">
            <w:rPr>
              <w:ins w:id="3795" w:author="CR#0153r8" w:date="2020-04-05T23:52:00Z"/>
            </w:rPr>
          </w:rPrChange>
        </w:rPr>
      </w:pPr>
      <w:ins w:id="3796" w:author="CR#0153r8" w:date="2020-04-05T23:52:00Z">
        <w:r w:rsidRPr="001202E7">
          <w:rPr>
            <w:rPrChange w:id="3797" w:author="CR#0209" w:date="2020-04-06T14:09:00Z">
              <w:rPr/>
            </w:rPrChange>
          </w:rPr>
          <w:t xml:space="preserve">All IAB-nodes that are connected to an IAB-donor via one or multiple hops form a directed acyclic graph (DAG) topology with the IAB-donor at its root (Fig. </w:t>
        </w:r>
      </w:ins>
      <w:ins w:id="3798" w:author="CR#0153r8" w:date="2020-04-06T00:02:00Z">
        <w:r w:rsidRPr="001202E7">
          <w:rPr>
            <w:rPrChange w:id="3799" w:author="CR#0209" w:date="2020-04-06T14:09:00Z">
              <w:rPr/>
            </w:rPrChange>
          </w:rPr>
          <w:t>4.7</w:t>
        </w:r>
      </w:ins>
      <w:ins w:id="3800" w:author="CR#0153r8" w:date="2020-04-05T23:52:00Z">
        <w:r w:rsidRPr="001202E7">
          <w:rPr>
            <w:rPrChange w:id="3801" w:author="CR#0209" w:date="2020-04-06T14:09:00Z">
              <w:rPr/>
            </w:rPrChange>
          </w:rPr>
          <w:t xml:space="preserve">.1-2). In this DAG topology, the neighbour node on the IAB-DU’s interface is referred to as </w:t>
        </w:r>
        <w:r w:rsidRPr="001202E7">
          <w:rPr>
            <w:i/>
            <w:rPrChange w:id="3802" w:author="CR#0209" w:date="2020-04-06T14:09:00Z">
              <w:rPr>
                <w:i/>
              </w:rPr>
            </w:rPrChange>
          </w:rPr>
          <w:t>child</w:t>
        </w:r>
        <w:r w:rsidRPr="001202E7">
          <w:rPr>
            <w:rPrChange w:id="3803" w:author="CR#0209" w:date="2020-04-06T14:09:00Z">
              <w:rPr/>
            </w:rPrChange>
          </w:rPr>
          <w:t xml:space="preserve"> node and the neighbour node on the IAB-MT’s interface is referred to as </w:t>
        </w:r>
        <w:r w:rsidRPr="001202E7">
          <w:rPr>
            <w:i/>
            <w:rPrChange w:id="3804" w:author="CR#0209" w:date="2020-04-06T14:09:00Z">
              <w:rPr>
                <w:i/>
              </w:rPr>
            </w:rPrChange>
          </w:rPr>
          <w:t>parent</w:t>
        </w:r>
        <w:r w:rsidRPr="001202E7">
          <w:rPr>
            <w:rPrChange w:id="3805" w:author="CR#0209" w:date="2020-04-06T14:09:00Z">
              <w:rPr/>
            </w:rPrChange>
          </w:rPr>
          <w:t xml:space="preserve"> node. The direction toward the child node is further referred to as </w:t>
        </w:r>
        <w:r w:rsidRPr="001202E7">
          <w:rPr>
            <w:i/>
            <w:iCs/>
            <w:rPrChange w:id="3806" w:author="CR#0209" w:date="2020-04-06T14:09:00Z">
              <w:rPr>
                <w:i/>
                <w:iCs/>
              </w:rPr>
            </w:rPrChange>
          </w:rPr>
          <w:t>downstream</w:t>
        </w:r>
        <w:r w:rsidRPr="001202E7">
          <w:rPr>
            <w:rPrChange w:id="3807" w:author="CR#0209" w:date="2020-04-06T14:09:00Z">
              <w:rPr/>
            </w:rPrChange>
          </w:rPr>
          <w:t xml:space="preserve"> while the direction toward the parent node is referred to as </w:t>
        </w:r>
        <w:r w:rsidRPr="001202E7">
          <w:rPr>
            <w:i/>
            <w:iCs/>
            <w:rPrChange w:id="3808" w:author="CR#0209" w:date="2020-04-06T14:09:00Z">
              <w:rPr>
                <w:i/>
                <w:iCs/>
              </w:rPr>
            </w:rPrChange>
          </w:rPr>
          <w:t>upstream</w:t>
        </w:r>
        <w:r w:rsidRPr="001202E7">
          <w:rPr>
            <w:rPrChange w:id="3809" w:author="CR#0209" w:date="2020-04-06T14:09:00Z">
              <w:rPr/>
            </w:rPrChange>
          </w:rPr>
          <w:t>. The IAB-donor performs centralized resource-, topology- and route management for the IAB topology.</w:t>
        </w:r>
      </w:ins>
    </w:p>
    <w:p w:rsidR="003B0F0F" w:rsidRPr="001202E7" w:rsidRDefault="003B0F0F">
      <w:pPr>
        <w:pStyle w:val="TH"/>
        <w:rPr>
          <w:ins w:id="3810" w:author="CR#0153r8" w:date="2020-04-05T23:52:00Z"/>
          <w:rFonts w:cs="Arial"/>
          <w:bCs/>
          <w:rPrChange w:id="3811" w:author="CR#0209" w:date="2020-04-06T14:09:00Z">
            <w:rPr>
              <w:ins w:id="3812" w:author="CR#0153r8" w:date="2020-04-05T23:52:00Z"/>
              <w:rFonts w:cs="Arial"/>
              <w:bCs/>
            </w:rPr>
          </w:rPrChange>
        </w:rPr>
        <w:pPrChange w:id="3813" w:author="CR#0153r8" w:date="2020-04-05T23:53:00Z">
          <w:pPr>
            <w:jc w:val="center"/>
          </w:pPr>
        </w:pPrChange>
      </w:pPr>
      <w:ins w:id="3814" w:author="CR#0153r8" w:date="2020-04-05T23:52:00Z">
        <w:r w:rsidRPr="001202E7">
          <w:rPr>
            <w:rPrChange w:id="3815" w:author="CR#0209" w:date="2020-04-06T14:09:00Z">
              <w:rPr/>
            </w:rPrChange>
          </w:rPr>
          <w:object w:dxaOrig="7174" w:dyaOrig="5709">
            <v:shape id="_x0000_i1036" type="#_x0000_t75" style="width:300pt;height:240pt" o:ole="">
              <v:imagedata r:id="rId31" o:title=""/>
            </v:shape>
            <o:OLEObject Type="Embed" ProgID="Visio.Drawing.11" ShapeID="_x0000_i1036" DrawAspect="Content" ObjectID="_1647688562" r:id="rId32"/>
          </w:object>
        </w:r>
      </w:ins>
    </w:p>
    <w:p w:rsidR="003B0F0F" w:rsidRPr="001202E7" w:rsidRDefault="003B0F0F">
      <w:pPr>
        <w:pStyle w:val="TF"/>
        <w:rPr>
          <w:ins w:id="3816" w:author="CR#0153r8" w:date="2020-04-05T23:52:00Z"/>
          <w:rPrChange w:id="3817" w:author="CR#0209" w:date="2020-04-06T14:09:00Z">
            <w:rPr>
              <w:ins w:id="3818" w:author="CR#0153r8" w:date="2020-04-05T23:52:00Z"/>
            </w:rPr>
          </w:rPrChange>
        </w:rPr>
        <w:pPrChange w:id="3819" w:author="CR#0153r8" w:date="2020-04-05T23:53:00Z">
          <w:pPr>
            <w:jc w:val="center"/>
          </w:pPr>
        </w:pPrChange>
      </w:pPr>
      <w:ins w:id="3820" w:author="CR#0153r8" w:date="2020-04-05T23:52:00Z">
        <w:r w:rsidRPr="001202E7">
          <w:rPr>
            <w:rPrChange w:id="3821" w:author="CR#0209" w:date="2020-04-06T14:09:00Z">
              <w:rPr/>
            </w:rPrChange>
          </w:rPr>
          <w:t xml:space="preserve">Figure </w:t>
        </w:r>
      </w:ins>
      <w:ins w:id="3822" w:author="CR#0153r8" w:date="2020-04-06T00:03:00Z">
        <w:r w:rsidRPr="001202E7">
          <w:rPr>
            <w:rPrChange w:id="3823" w:author="CR#0209" w:date="2020-04-06T14:09:00Z">
              <w:rPr/>
            </w:rPrChange>
          </w:rPr>
          <w:t>4.7</w:t>
        </w:r>
      </w:ins>
      <w:ins w:id="3824" w:author="CR#0153r8" w:date="2020-04-05T23:52:00Z">
        <w:r w:rsidRPr="001202E7">
          <w:rPr>
            <w:rPrChange w:id="3825" w:author="CR#0209" w:date="2020-04-06T14:09:00Z">
              <w:rPr/>
            </w:rPrChange>
          </w:rPr>
          <w:t>.1-2: Parent- and child-node relationship for IAB-node</w:t>
        </w:r>
      </w:ins>
    </w:p>
    <w:p w:rsidR="003B0F0F" w:rsidRPr="001202E7" w:rsidRDefault="003B0F0F" w:rsidP="003B0F0F">
      <w:pPr>
        <w:pStyle w:val="Heading3"/>
        <w:rPr>
          <w:ins w:id="3826" w:author="CR#0153r8" w:date="2020-04-05T23:52:00Z"/>
          <w:rPrChange w:id="3827" w:author="CR#0209" w:date="2020-04-06T14:09:00Z">
            <w:rPr>
              <w:ins w:id="3828" w:author="CR#0153r8" w:date="2020-04-05T23:52:00Z"/>
            </w:rPr>
          </w:rPrChange>
        </w:rPr>
      </w:pPr>
      <w:ins w:id="3829" w:author="CR#0153r8" w:date="2020-04-06T00:03:00Z">
        <w:r w:rsidRPr="001202E7">
          <w:rPr>
            <w:rPrChange w:id="3830" w:author="CR#0209" w:date="2020-04-06T14:09:00Z">
              <w:rPr/>
            </w:rPrChange>
          </w:rPr>
          <w:t>4.7</w:t>
        </w:r>
      </w:ins>
      <w:ins w:id="3831" w:author="CR#0153r8" w:date="2020-04-05T23:52:00Z">
        <w:r w:rsidRPr="001202E7">
          <w:rPr>
            <w:rPrChange w:id="3832" w:author="CR#0209" w:date="2020-04-06T14:09:00Z">
              <w:rPr/>
            </w:rPrChange>
          </w:rPr>
          <w:t>.2</w:t>
        </w:r>
        <w:r w:rsidRPr="001202E7">
          <w:rPr>
            <w:rPrChange w:id="3833" w:author="CR#0209" w:date="2020-04-06T14:09:00Z">
              <w:rPr/>
            </w:rPrChange>
          </w:rPr>
          <w:tab/>
          <w:t>Protocol Stacks</w:t>
        </w:r>
      </w:ins>
    </w:p>
    <w:p w:rsidR="003B0F0F" w:rsidRPr="001202E7" w:rsidRDefault="003B0F0F" w:rsidP="003B0F0F">
      <w:pPr>
        <w:rPr>
          <w:ins w:id="3834" w:author="CR#0153r8" w:date="2020-04-05T23:52:00Z"/>
          <w:rPrChange w:id="3835" w:author="CR#0209" w:date="2020-04-06T14:09:00Z">
            <w:rPr>
              <w:ins w:id="3836" w:author="CR#0153r8" w:date="2020-04-05T23:52:00Z"/>
            </w:rPr>
          </w:rPrChange>
        </w:rPr>
      </w:pPr>
      <w:ins w:id="3837" w:author="CR#0153r8" w:date="2020-04-05T23:52:00Z">
        <w:r w:rsidRPr="001202E7">
          <w:rPr>
            <w:rPrChange w:id="3838" w:author="CR#0209" w:date="2020-04-06T14:09:00Z">
              <w:rPr/>
            </w:rPrChange>
          </w:rPr>
          <w:t xml:space="preserve">Fig. </w:t>
        </w:r>
      </w:ins>
      <w:ins w:id="3839" w:author="CR#0153r8" w:date="2020-04-06T00:03:00Z">
        <w:r w:rsidRPr="001202E7">
          <w:rPr>
            <w:rPrChange w:id="3840" w:author="CR#0209" w:date="2020-04-06T14:09:00Z">
              <w:rPr/>
            </w:rPrChange>
          </w:rPr>
          <w:t>4.7</w:t>
        </w:r>
      </w:ins>
      <w:ins w:id="3841" w:author="CR#0153r8" w:date="2020-04-05T23:52:00Z">
        <w:r w:rsidRPr="001202E7">
          <w:rPr>
            <w:rPrChange w:id="3842" w:author="CR#0209" w:date="2020-04-06T14:09:00Z">
              <w:rPr/>
            </w:rPrChange>
          </w:rPr>
          <w:t xml:space="preserve">.2-1 shows the protocol stack for F1-U and Fig. </w:t>
        </w:r>
      </w:ins>
      <w:ins w:id="3843" w:author="CR#0153r8" w:date="2020-04-06T00:03:00Z">
        <w:r w:rsidRPr="001202E7">
          <w:rPr>
            <w:rPrChange w:id="3844" w:author="CR#0209" w:date="2020-04-06T14:09:00Z">
              <w:rPr/>
            </w:rPrChange>
          </w:rPr>
          <w:t>4.7</w:t>
        </w:r>
      </w:ins>
      <w:ins w:id="3845" w:author="CR#0153r8" w:date="2020-04-05T23:52:00Z">
        <w:r w:rsidRPr="001202E7">
          <w:rPr>
            <w:rPrChange w:id="3846" w:author="CR#0209" w:date="2020-04-06T14:09:00Z">
              <w:rPr/>
            </w:rPrChange>
          </w:rPr>
          <w:t>.2-2 shows the protocol stack for F1-C between IAB-DU and IAB-donor gNB-CU. In these figures, F1-U and F1-C are carried over two backhaul hops.</w:t>
        </w:r>
      </w:ins>
    </w:p>
    <w:p w:rsidR="003B0F0F" w:rsidRPr="001202E7" w:rsidRDefault="003B0F0F" w:rsidP="003B0F0F">
      <w:pPr>
        <w:rPr>
          <w:ins w:id="3847" w:author="CR#0153r8" w:date="2020-04-05T23:52:00Z"/>
          <w:rPrChange w:id="3848" w:author="CR#0209" w:date="2020-04-06T14:09:00Z">
            <w:rPr>
              <w:ins w:id="3849" w:author="CR#0153r8" w:date="2020-04-05T23:52:00Z"/>
            </w:rPr>
          </w:rPrChange>
        </w:rPr>
      </w:pPr>
      <w:ins w:id="3850" w:author="CR#0153r8" w:date="2020-04-05T23:52:00Z">
        <w:r w:rsidRPr="001202E7">
          <w:rPr>
            <w:rPrChange w:id="3851" w:author="CR#0209" w:date="2020-04-06T14:09:00Z">
              <w:rPr/>
            </w:rPrChange>
          </w:rPr>
          <w:t>F1-U and F1-C use an IP transport layer between IAB-DU and IAB-donor gNB-CU as defined in TS 38.470 [</w:t>
        </w:r>
      </w:ins>
      <w:ins w:id="3852" w:author="CR#0153r8" w:date="2020-04-06T00:02:00Z">
        <w:r w:rsidRPr="001202E7">
          <w:rPr>
            <w:rPrChange w:id="3853" w:author="CR#0209" w:date="2020-04-06T14:09:00Z">
              <w:rPr/>
            </w:rPrChange>
          </w:rPr>
          <w:t>32</w:t>
        </w:r>
      </w:ins>
      <w:ins w:id="3854" w:author="CR#0153r8" w:date="2020-04-05T23:52:00Z">
        <w:r w:rsidRPr="001202E7">
          <w:rPr>
            <w:rPrChange w:id="3855" w:author="CR#0209" w:date="2020-04-06T14:09:00Z">
              <w:rPr/>
            </w:rPrChange>
          </w:rPr>
          <w:t xml:space="preserve">]. F1-U and F1-C need to be security-protected as described in TS 33.501 [5] (the security layer is not shown in the Figures </w:t>
        </w:r>
      </w:ins>
      <w:ins w:id="3856" w:author="CR#0153r8" w:date="2020-04-06T00:03:00Z">
        <w:r w:rsidRPr="001202E7">
          <w:rPr>
            <w:rPrChange w:id="3857" w:author="CR#0209" w:date="2020-04-06T14:09:00Z">
              <w:rPr/>
            </w:rPrChange>
          </w:rPr>
          <w:t>4.7</w:t>
        </w:r>
      </w:ins>
      <w:ins w:id="3858" w:author="CR#0153r8" w:date="2020-04-05T23:52:00Z">
        <w:r w:rsidRPr="001202E7">
          <w:rPr>
            <w:rPrChange w:id="3859" w:author="CR#0209" w:date="2020-04-06T14:09:00Z">
              <w:rPr/>
            </w:rPrChange>
          </w:rPr>
          <w:t>.2-1/2).</w:t>
        </w:r>
      </w:ins>
    </w:p>
    <w:p w:rsidR="003B0F0F" w:rsidRPr="001202E7" w:rsidRDefault="003B0F0F" w:rsidP="003B0F0F">
      <w:pPr>
        <w:rPr>
          <w:ins w:id="3860" w:author="CR#0153r8" w:date="2020-04-05T23:52:00Z"/>
          <w:rPrChange w:id="3861" w:author="CR#0209" w:date="2020-04-06T14:09:00Z">
            <w:rPr>
              <w:ins w:id="3862" w:author="CR#0153r8" w:date="2020-04-05T23:52:00Z"/>
            </w:rPr>
          </w:rPrChange>
        </w:rPr>
      </w:pPr>
      <w:ins w:id="3863" w:author="CR#0153r8" w:date="2020-04-05T23:52:00Z">
        <w:r w:rsidRPr="001202E7">
          <w:rPr>
            <w:rPrChange w:id="3864" w:author="CR#0209" w:date="2020-04-06T14:09:00Z">
              <w:rPr/>
            </w:rPrChange>
          </w:rPr>
          <w:t xml:space="preserve">On the wireless backhaul, the IP layer is carried over the backhaul adaptation protocol (BAP) sublayer, which enables routing over multiple hops. The IP layer is also used for some </w:t>
        </w:r>
        <w:r w:rsidRPr="001202E7">
          <w:rPr>
            <w:i/>
            <w:iCs/>
            <w:rPrChange w:id="3865" w:author="CR#0209" w:date="2020-04-06T14:09:00Z">
              <w:rPr>
                <w:i/>
                <w:iCs/>
              </w:rPr>
            </w:rPrChange>
          </w:rPr>
          <w:t>non</w:t>
        </w:r>
        <w:r w:rsidRPr="001202E7">
          <w:rPr>
            <w:rPrChange w:id="3866" w:author="CR#0209" w:date="2020-04-06T14:09:00Z">
              <w:rPr/>
            </w:rPrChange>
          </w:rPr>
          <w:t>-F1 traffic, such as signalling traffic for the establishment and management of SCTP associations and the F1-supporting security layer.</w:t>
        </w:r>
      </w:ins>
    </w:p>
    <w:p w:rsidR="003B0F0F" w:rsidRPr="001202E7" w:rsidRDefault="003B0F0F" w:rsidP="003B0F0F">
      <w:pPr>
        <w:rPr>
          <w:ins w:id="3867" w:author="CR#0153r8" w:date="2020-04-05T23:52:00Z"/>
          <w:rPrChange w:id="3868" w:author="CR#0209" w:date="2020-04-06T14:09:00Z">
            <w:rPr>
              <w:ins w:id="3869" w:author="CR#0153r8" w:date="2020-04-05T23:52:00Z"/>
            </w:rPr>
          </w:rPrChange>
        </w:rPr>
      </w:pPr>
      <w:ins w:id="3870" w:author="CR#0153r8" w:date="2020-04-05T23:52:00Z">
        <w:r w:rsidRPr="001202E7">
          <w:rPr>
            <w:rPrChange w:id="3871" w:author="CR#0209" w:date="2020-04-06T14:09:00Z">
              <w:rPr/>
            </w:rPrChange>
          </w:rPr>
          <w:t>On each backhaul link, the BAP PDUs are carried by BH RLC channels. Multiple BH RLC channels can be configured on each BH link to allow traffic prioritization and QoS enforcement. The BH-RLC-channel mapping for BAP PDUs is performed by the BAP entity on each IAB-node and the IAB-donor.</w:t>
        </w:r>
      </w:ins>
    </w:p>
    <w:p w:rsidR="003B0F0F" w:rsidRPr="001202E7" w:rsidRDefault="003B0F0F" w:rsidP="003B0F0F">
      <w:pPr>
        <w:rPr>
          <w:ins w:id="3872" w:author="CR#0153r8" w:date="2020-04-05T23:52:00Z"/>
          <w:rPrChange w:id="3873" w:author="CR#0209" w:date="2020-04-06T14:09:00Z">
            <w:rPr>
              <w:ins w:id="3874" w:author="CR#0153r8" w:date="2020-04-05T23:52:00Z"/>
            </w:rPr>
          </w:rPrChange>
        </w:rPr>
      </w:pPr>
      <w:ins w:id="3875" w:author="CR#0153r8" w:date="2020-04-05T23:52:00Z">
        <w:r w:rsidRPr="001202E7">
          <w:rPr>
            <w:rPrChange w:id="3876" w:author="CR#0209" w:date="2020-04-06T14:09:00Z">
              <w:rPr/>
            </w:rPrChange>
          </w:rPr>
          <w:t>Protocol stacks for an IAB-donor with split gNB architecture are specified in TS 38.401 [4].</w:t>
        </w:r>
      </w:ins>
    </w:p>
    <w:p w:rsidR="003B0F0F" w:rsidRPr="001202E7" w:rsidRDefault="003B0F0F">
      <w:pPr>
        <w:pStyle w:val="TH"/>
        <w:rPr>
          <w:ins w:id="3877" w:author="CR#0153r8" w:date="2020-04-05T23:52:00Z"/>
          <w:rPrChange w:id="3878" w:author="CR#0209" w:date="2020-04-06T14:09:00Z">
            <w:rPr>
              <w:ins w:id="3879" w:author="CR#0153r8" w:date="2020-04-05T23:52:00Z"/>
            </w:rPr>
          </w:rPrChange>
        </w:rPr>
        <w:pPrChange w:id="3880" w:author="CR#0153r8" w:date="2020-04-05T23:53:00Z">
          <w:pPr>
            <w:jc w:val="center"/>
          </w:pPr>
        </w:pPrChange>
      </w:pPr>
      <w:ins w:id="3881" w:author="CR#0153r8" w:date="2020-04-05T23:52:00Z">
        <w:r w:rsidRPr="001202E7">
          <w:rPr>
            <w:rPrChange w:id="3882" w:author="CR#0209" w:date="2020-04-06T14:09:00Z">
              <w:rPr/>
            </w:rPrChange>
          </w:rPr>
          <w:object w:dxaOrig="6675" w:dyaOrig="4065">
            <v:shape id="_x0000_i1037" type="#_x0000_t75" style="width:339.75pt;height:206.25pt" o:ole="">
              <v:imagedata r:id="rId33" o:title=""/>
            </v:shape>
            <o:OLEObject Type="Embed" ProgID="Visio.Drawing.11" ShapeID="_x0000_i1037" DrawAspect="Content" ObjectID="_1647688563" r:id="rId34"/>
          </w:object>
        </w:r>
      </w:ins>
    </w:p>
    <w:p w:rsidR="003B0F0F" w:rsidRPr="001202E7" w:rsidRDefault="003B0F0F" w:rsidP="003B0F0F">
      <w:pPr>
        <w:pStyle w:val="TF"/>
        <w:rPr>
          <w:ins w:id="3883" w:author="CR#0153r8" w:date="2020-04-05T23:52:00Z"/>
          <w:rPrChange w:id="3884" w:author="CR#0209" w:date="2020-04-06T14:09:00Z">
            <w:rPr>
              <w:ins w:id="3885" w:author="CR#0153r8" w:date="2020-04-05T23:52:00Z"/>
            </w:rPr>
          </w:rPrChange>
        </w:rPr>
      </w:pPr>
      <w:ins w:id="3886" w:author="CR#0153r8" w:date="2020-04-05T23:52:00Z">
        <w:r w:rsidRPr="001202E7">
          <w:rPr>
            <w:rPrChange w:id="3887" w:author="CR#0209" w:date="2020-04-06T14:09:00Z">
              <w:rPr/>
            </w:rPrChange>
          </w:rPr>
          <w:t xml:space="preserve">Fig. </w:t>
        </w:r>
      </w:ins>
      <w:ins w:id="3888" w:author="CR#0153r8" w:date="2020-04-06T00:03:00Z">
        <w:r w:rsidRPr="001202E7">
          <w:rPr>
            <w:rPrChange w:id="3889" w:author="CR#0209" w:date="2020-04-06T14:09:00Z">
              <w:rPr/>
            </w:rPrChange>
          </w:rPr>
          <w:t>4.7</w:t>
        </w:r>
      </w:ins>
      <w:ins w:id="3890" w:author="CR#0153r8" w:date="2020-04-05T23:52:00Z">
        <w:r w:rsidRPr="001202E7">
          <w:rPr>
            <w:rPrChange w:id="3891" w:author="CR#0209" w:date="2020-04-06T14:09:00Z">
              <w:rPr/>
            </w:rPrChange>
          </w:rPr>
          <w:t>.2-1: Protocol stack for the support of F1-U protocol</w:t>
        </w:r>
      </w:ins>
    </w:p>
    <w:p w:rsidR="003B0F0F" w:rsidRPr="001202E7" w:rsidRDefault="003B0F0F">
      <w:pPr>
        <w:pStyle w:val="TH"/>
        <w:rPr>
          <w:ins w:id="3892" w:author="CR#0153r8" w:date="2020-04-05T23:52:00Z"/>
          <w:rPrChange w:id="3893" w:author="CR#0209" w:date="2020-04-06T14:09:00Z">
            <w:rPr>
              <w:ins w:id="3894" w:author="CR#0153r8" w:date="2020-04-05T23:52:00Z"/>
            </w:rPr>
          </w:rPrChange>
        </w:rPr>
        <w:pPrChange w:id="3895" w:author="CR#0153r8" w:date="2020-04-05T23:54:00Z">
          <w:pPr>
            <w:jc w:val="center"/>
          </w:pPr>
        </w:pPrChange>
      </w:pPr>
      <w:ins w:id="3896" w:author="CR#0153r8" w:date="2020-04-05T23:52:00Z">
        <w:r w:rsidRPr="001202E7">
          <w:rPr>
            <w:rPrChange w:id="3897" w:author="CR#0209" w:date="2020-04-06T14:09:00Z">
              <w:rPr/>
            </w:rPrChange>
          </w:rPr>
          <w:object w:dxaOrig="6285" w:dyaOrig="4065">
            <v:shape id="_x0000_i1038" type="#_x0000_t75" style="width:320.25pt;height:206.25pt" o:ole="">
              <v:imagedata r:id="rId35" o:title=""/>
            </v:shape>
            <o:OLEObject Type="Embed" ProgID="Visio.Drawing.11" ShapeID="_x0000_i1038" DrawAspect="Content" ObjectID="_1647688564" r:id="rId36"/>
          </w:object>
        </w:r>
      </w:ins>
    </w:p>
    <w:p w:rsidR="003B0F0F" w:rsidRPr="001202E7" w:rsidRDefault="003B0F0F">
      <w:pPr>
        <w:pStyle w:val="TF"/>
        <w:rPr>
          <w:ins w:id="3898" w:author="CR#0153r8" w:date="2020-04-05T23:52:00Z"/>
          <w:rPrChange w:id="3899" w:author="CR#0209" w:date="2020-04-06T14:09:00Z">
            <w:rPr>
              <w:ins w:id="3900" w:author="CR#0153r8" w:date="2020-04-05T23:52:00Z"/>
            </w:rPr>
          </w:rPrChange>
        </w:rPr>
        <w:pPrChange w:id="3901" w:author="CR#0153r8" w:date="2020-04-05T23:54:00Z">
          <w:pPr>
            <w:jc w:val="center"/>
          </w:pPr>
        </w:pPrChange>
      </w:pPr>
      <w:ins w:id="3902" w:author="CR#0153r8" w:date="2020-04-05T23:52:00Z">
        <w:r w:rsidRPr="001202E7">
          <w:rPr>
            <w:rPrChange w:id="3903" w:author="CR#0209" w:date="2020-04-06T14:09:00Z">
              <w:rPr/>
            </w:rPrChange>
          </w:rPr>
          <w:t xml:space="preserve">Fig. </w:t>
        </w:r>
      </w:ins>
      <w:ins w:id="3904" w:author="CR#0153r8" w:date="2020-04-06T00:03:00Z">
        <w:r w:rsidRPr="001202E7">
          <w:rPr>
            <w:rPrChange w:id="3905" w:author="CR#0209" w:date="2020-04-06T14:09:00Z">
              <w:rPr/>
            </w:rPrChange>
          </w:rPr>
          <w:t>4.7</w:t>
        </w:r>
      </w:ins>
      <w:ins w:id="3906" w:author="CR#0153r8" w:date="2020-04-05T23:52:00Z">
        <w:r w:rsidRPr="001202E7">
          <w:rPr>
            <w:rPrChange w:id="3907" w:author="CR#0209" w:date="2020-04-06T14:09:00Z">
              <w:rPr/>
            </w:rPrChange>
          </w:rPr>
          <w:t>.2-2: Protocol stack for the support of F1-C protocol</w:t>
        </w:r>
      </w:ins>
    </w:p>
    <w:p w:rsidR="003B0F0F" w:rsidRPr="001202E7" w:rsidRDefault="003B0F0F" w:rsidP="003B0F0F">
      <w:pPr>
        <w:rPr>
          <w:ins w:id="3908" w:author="CR#0153r8" w:date="2020-04-05T23:52:00Z"/>
          <w:rPrChange w:id="3909" w:author="CR#0209" w:date="2020-04-06T14:09:00Z">
            <w:rPr>
              <w:ins w:id="3910" w:author="CR#0153r8" w:date="2020-04-05T23:52:00Z"/>
              <w:highlight w:val="yellow"/>
            </w:rPr>
          </w:rPrChange>
        </w:rPr>
      </w:pPr>
      <w:ins w:id="3911" w:author="CR#0153r8" w:date="2020-04-05T23:52:00Z">
        <w:r w:rsidRPr="001202E7">
          <w:rPr>
            <w:rPrChange w:id="3912" w:author="CR#0209" w:date="2020-04-06T14:09:00Z">
              <w:rPr/>
            </w:rPrChange>
          </w:rPr>
          <w:t xml:space="preserve">The IAB-MT further establishes SRBs (carrying RRC and NAS) and potentially also DRBs (e.g. carrying OAM traffic) with the IAB-donor. These SRBs and DRBs are transported between the IAB-MT and its parent node over Uu access channel(s). The protocol stacks for the SRBis shown in Fig. </w:t>
        </w:r>
      </w:ins>
      <w:ins w:id="3913" w:author="CR#0153r8" w:date="2020-04-06T00:03:00Z">
        <w:r w:rsidRPr="001202E7">
          <w:rPr>
            <w:rPrChange w:id="3914" w:author="CR#0209" w:date="2020-04-06T14:09:00Z">
              <w:rPr/>
            </w:rPrChange>
          </w:rPr>
          <w:t>4.7</w:t>
        </w:r>
      </w:ins>
      <w:ins w:id="3915" w:author="CR#0153r8" w:date="2020-04-05T23:52:00Z">
        <w:r w:rsidRPr="001202E7">
          <w:rPr>
            <w:rPrChange w:id="3916" w:author="CR#0209" w:date="2020-04-06T14:09:00Z">
              <w:rPr/>
            </w:rPrChange>
          </w:rPr>
          <w:t>.2-3.</w:t>
        </w:r>
      </w:ins>
    </w:p>
    <w:p w:rsidR="003B0F0F" w:rsidRPr="001202E7" w:rsidRDefault="003B0F0F">
      <w:pPr>
        <w:pStyle w:val="TH"/>
        <w:rPr>
          <w:ins w:id="3917" w:author="CR#0153r8" w:date="2020-04-05T23:52:00Z"/>
          <w:rPrChange w:id="3918" w:author="CR#0209" w:date="2020-04-06T14:09:00Z">
            <w:rPr>
              <w:ins w:id="3919" w:author="CR#0153r8" w:date="2020-04-05T23:52:00Z"/>
            </w:rPr>
          </w:rPrChange>
        </w:rPr>
        <w:pPrChange w:id="3920" w:author="CR#0153r8" w:date="2020-04-05T23:54:00Z">
          <w:pPr>
            <w:jc w:val="center"/>
          </w:pPr>
        </w:pPrChange>
      </w:pPr>
      <w:ins w:id="3921" w:author="CR#0153r8" w:date="2020-04-05T23:52:00Z">
        <w:r w:rsidRPr="001202E7">
          <w:rPr>
            <w:rPrChange w:id="3922" w:author="CR#0209" w:date="2020-04-06T14:09:00Z">
              <w:rPr/>
            </w:rPrChange>
          </w:rPr>
          <w:object w:dxaOrig="6981" w:dyaOrig="3099">
            <v:shape id="_x0000_i1039" type="#_x0000_t75" style="width:354.75pt;height:156pt" o:ole="">
              <v:imagedata r:id="rId37" o:title=""/>
            </v:shape>
            <o:OLEObject Type="Embed" ProgID="Visio.Drawing.11" ShapeID="_x0000_i1039" DrawAspect="Content" ObjectID="_1647688565" r:id="rId38"/>
          </w:object>
        </w:r>
      </w:ins>
    </w:p>
    <w:p w:rsidR="003B0F0F" w:rsidRPr="001202E7" w:rsidRDefault="003B0F0F" w:rsidP="003B0F0F">
      <w:pPr>
        <w:pStyle w:val="TF"/>
        <w:rPr>
          <w:ins w:id="3923" w:author="CR#0153r8" w:date="2020-04-05T23:52:00Z"/>
          <w:rPrChange w:id="3924" w:author="CR#0209" w:date="2020-04-06T14:09:00Z">
            <w:rPr>
              <w:ins w:id="3925" w:author="CR#0153r8" w:date="2020-04-05T23:52:00Z"/>
            </w:rPr>
          </w:rPrChange>
        </w:rPr>
      </w:pPr>
      <w:ins w:id="3926" w:author="CR#0153r8" w:date="2020-04-05T23:52:00Z">
        <w:r w:rsidRPr="001202E7">
          <w:rPr>
            <w:rPrChange w:id="3927" w:author="CR#0209" w:date="2020-04-06T14:09:00Z">
              <w:rPr/>
            </w:rPrChange>
          </w:rPr>
          <w:t xml:space="preserve">Figure </w:t>
        </w:r>
      </w:ins>
      <w:ins w:id="3928" w:author="CR#0153r8" w:date="2020-04-06T00:03:00Z">
        <w:r w:rsidRPr="001202E7">
          <w:rPr>
            <w:rPrChange w:id="3929" w:author="CR#0209" w:date="2020-04-06T14:09:00Z">
              <w:rPr/>
            </w:rPrChange>
          </w:rPr>
          <w:t>4.7</w:t>
        </w:r>
      </w:ins>
      <w:ins w:id="3930" w:author="CR#0153r8" w:date="2020-04-05T23:52:00Z">
        <w:r w:rsidRPr="001202E7">
          <w:rPr>
            <w:rPrChange w:id="3931" w:author="CR#0209" w:date="2020-04-06T14:09:00Z">
              <w:rPr/>
            </w:rPrChange>
          </w:rPr>
          <w:t>.2-3: Protocol stack for the support of IAB-MT’s RRC and NAS connections</w:t>
        </w:r>
      </w:ins>
    </w:p>
    <w:p w:rsidR="003B0F0F" w:rsidRPr="001202E7" w:rsidRDefault="003B0F0F" w:rsidP="003B0F0F">
      <w:pPr>
        <w:pStyle w:val="Heading3"/>
        <w:rPr>
          <w:ins w:id="3932" w:author="CR#0153r8" w:date="2020-04-05T23:52:00Z"/>
          <w:rPrChange w:id="3933" w:author="CR#0209" w:date="2020-04-06T14:09:00Z">
            <w:rPr>
              <w:ins w:id="3934" w:author="CR#0153r8" w:date="2020-04-05T23:52:00Z"/>
            </w:rPr>
          </w:rPrChange>
        </w:rPr>
      </w:pPr>
      <w:ins w:id="3935" w:author="CR#0153r8" w:date="2020-04-06T00:03:00Z">
        <w:r w:rsidRPr="001202E7">
          <w:rPr>
            <w:rPrChange w:id="3936" w:author="CR#0209" w:date="2020-04-06T14:09:00Z">
              <w:rPr/>
            </w:rPrChange>
          </w:rPr>
          <w:lastRenderedPageBreak/>
          <w:t>4.7</w:t>
        </w:r>
      </w:ins>
      <w:ins w:id="3937" w:author="CR#0153r8" w:date="2020-04-05T23:52:00Z">
        <w:r w:rsidRPr="001202E7">
          <w:rPr>
            <w:rPrChange w:id="3938" w:author="CR#0209" w:date="2020-04-06T14:09:00Z">
              <w:rPr/>
            </w:rPrChange>
          </w:rPr>
          <w:t>.3</w:t>
        </w:r>
        <w:r w:rsidRPr="001202E7">
          <w:rPr>
            <w:rPrChange w:id="3939" w:author="CR#0209" w:date="2020-04-06T14:09:00Z">
              <w:rPr/>
            </w:rPrChange>
          </w:rPr>
          <w:tab/>
          <w:t>User-plane Aspects</w:t>
        </w:r>
      </w:ins>
    </w:p>
    <w:p w:rsidR="003B0F0F" w:rsidRPr="001202E7" w:rsidRDefault="003B0F0F" w:rsidP="003B0F0F">
      <w:pPr>
        <w:pStyle w:val="Heading4"/>
        <w:rPr>
          <w:ins w:id="3940" w:author="CR#0153r8" w:date="2020-04-05T23:52:00Z"/>
          <w:rPrChange w:id="3941" w:author="CR#0209" w:date="2020-04-06T14:09:00Z">
            <w:rPr>
              <w:ins w:id="3942" w:author="CR#0153r8" w:date="2020-04-05T23:52:00Z"/>
            </w:rPr>
          </w:rPrChange>
        </w:rPr>
      </w:pPr>
      <w:ins w:id="3943" w:author="CR#0153r8" w:date="2020-04-06T00:03:00Z">
        <w:r w:rsidRPr="001202E7">
          <w:rPr>
            <w:rPrChange w:id="3944" w:author="CR#0209" w:date="2020-04-06T14:09:00Z">
              <w:rPr/>
            </w:rPrChange>
          </w:rPr>
          <w:t>4.7</w:t>
        </w:r>
      </w:ins>
      <w:ins w:id="3945" w:author="CR#0153r8" w:date="2020-04-05T23:52:00Z">
        <w:r w:rsidRPr="001202E7">
          <w:rPr>
            <w:rPrChange w:id="3946" w:author="CR#0209" w:date="2020-04-06T14:09:00Z">
              <w:rPr/>
            </w:rPrChange>
          </w:rPr>
          <w:t>.3.1</w:t>
        </w:r>
        <w:r w:rsidRPr="001202E7">
          <w:rPr>
            <w:rPrChange w:id="3947" w:author="CR#0209" w:date="2020-04-06T14:09:00Z">
              <w:rPr/>
            </w:rPrChange>
          </w:rPr>
          <w:tab/>
          <w:t>Backhaul transport</w:t>
        </w:r>
      </w:ins>
    </w:p>
    <w:p w:rsidR="003B0F0F" w:rsidRPr="001202E7" w:rsidRDefault="003B0F0F" w:rsidP="003B0F0F">
      <w:pPr>
        <w:rPr>
          <w:ins w:id="3948" w:author="CR#0153r8" w:date="2020-04-05T23:52:00Z"/>
          <w:rPrChange w:id="3949" w:author="CR#0209" w:date="2020-04-06T14:09:00Z">
            <w:rPr>
              <w:ins w:id="3950" w:author="CR#0153r8" w:date="2020-04-05T23:52:00Z"/>
            </w:rPr>
          </w:rPrChange>
        </w:rPr>
      </w:pPr>
      <w:ins w:id="3951" w:author="CR#0153r8" w:date="2020-04-05T23:52:00Z">
        <w:r w:rsidRPr="001202E7">
          <w:rPr>
            <w:rPrChange w:id="3952" w:author="CR#0209" w:date="2020-04-06T14:09:00Z">
              <w:rPr/>
            </w:rPrChange>
          </w:rPr>
          <w:t>The IAB-DU’s IP traffic is routed over the wireless backhaul via the BAP sublayer. The BAP sublayer is specified in TS 38.340 [</w:t>
        </w:r>
      </w:ins>
      <w:ins w:id="3953" w:author="CR#0153r8" w:date="2020-04-06T00:02:00Z">
        <w:r w:rsidRPr="001202E7">
          <w:rPr>
            <w:rPrChange w:id="3954" w:author="CR#0209" w:date="2020-04-06T14:09:00Z">
              <w:rPr/>
            </w:rPrChange>
          </w:rPr>
          <w:t>31</w:t>
        </w:r>
      </w:ins>
      <w:ins w:id="3955" w:author="CR#0153r8" w:date="2020-04-05T23:52:00Z">
        <w:r w:rsidRPr="001202E7">
          <w:rPr>
            <w:rPrChange w:id="3956" w:author="CR#0209" w:date="2020-04-06T14:09:00Z">
              <w:rPr/>
            </w:rPrChange>
          </w:rPr>
          <w:t>]. In downstream direction, IP packets are encapsulated by the BAP sublayer at the IAB-donor, and de-encapsulated at the destination IAB-node. In upstream direction, the upper layer traffic is encapsulated at the IAB-node, and de-encapsulated at the IAB-donor. IAB-specific transport between IAB-donor CU and IAB-donor DU is specified in TS 38.401 [4].</w:t>
        </w:r>
      </w:ins>
    </w:p>
    <w:p w:rsidR="003B0F0F" w:rsidRPr="001202E7" w:rsidRDefault="003B0F0F" w:rsidP="003B0F0F">
      <w:pPr>
        <w:rPr>
          <w:ins w:id="3957" w:author="CR#0153r8" w:date="2020-04-05T23:52:00Z"/>
          <w:rPrChange w:id="3958" w:author="CR#0209" w:date="2020-04-06T14:09:00Z">
            <w:rPr>
              <w:ins w:id="3959" w:author="CR#0153r8" w:date="2020-04-05T23:52:00Z"/>
            </w:rPr>
          </w:rPrChange>
        </w:rPr>
      </w:pPr>
      <w:ins w:id="3960" w:author="CR#0153r8" w:date="2020-04-05T23:52:00Z">
        <w:r w:rsidRPr="001202E7">
          <w:rPr>
            <w:rPrChange w:id="3961" w:author="CR#0209" w:date="2020-04-06T14:09:00Z">
              <w:rPr/>
            </w:rPrChange>
          </w:rPr>
          <w:t>On the BAP sublayer, packets are routed based on the BAP routing ID, which is carried in the BAP header. The BAP header is added to the packet when it arrives from upper layers, and it is stripped off when it has reached its destination node. The selection of the packet’s BAP routing ID is configured by the IAB-donor. The BAP routing ID consists of BAP address and BAP path ID, where the BAP address indicates the destination node of the packet on the BAP sublayer, and the BAP path ID indicates the routing path the packet should follow to this destination. For the purpose of routing, each IAB-node is further configured with a designated BAP address.</w:t>
        </w:r>
      </w:ins>
    </w:p>
    <w:p w:rsidR="003B0F0F" w:rsidRPr="001202E7" w:rsidRDefault="003B0F0F" w:rsidP="003B0F0F">
      <w:pPr>
        <w:rPr>
          <w:ins w:id="3962" w:author="CR#0153r8" w:date="2020-04-05T23:52:00Z"/>
          <w:rPrChange w:id="3963" w:author="CR#0209" w:date="2020-04-06T14:09:00Z">
            <w:rPr>
              <w:ins w:id="3964" w:author="CR#0153r8" w:date="2020-04-05T23:52:00Z"/>
            </w:rPr>
          </w:rPrChange>
        </w:rPr>
      </w:pPr>
      <w:ins w:id="3965" w:author="CR#0153r8" w:date="2020-04-05T23:52:00Z">
        <w:r w:rsidRPr="001202E7">
          <w:rPr>
            <w:rPrChange w:id="3966" w:author="CR#0209" w:date="2020-04-06T14:09:00Z">
              <w:rPr/>
            </w:rPrChange>
          </w:rPr>
          <w:t xml:space="preserve">On each hop of the packet’s path, the IAB-node inspects the packets BAP address in the routing header to determine if the packet has reached its destination, i.e., matches the IAB-node’s BAP address. In case the packet has </w:t>
        </w:r>
        <w:r w:rsidRPr="001202E7">
          <w:rPr>
            <w:i/>
            <w:iCs/>
            <w:rPrChange w:id="3967" w:author="CR#0209" w:date="2020-04-06T14:09:00Z">
              <w:rPr>
                <w:i/>
                <w:iCs/>
              </w:rPr>
            </w:rPrChange>
          </w:rPr>
          <w:t>not</w:t>
        </w:r>
        <w:r w:rsidRPr="001202E7">
          <w:rPr>
            <w:rPrChange w:id="3968" w:author="CR#0209" w:date="2020-04-06T14:09:00Z">
              <w:rPr/>
            </w:rPrChange>
          </w:rPr>
          <w:t xml:space="preserve"> reached the destination, the IAB-node determines the next hop backhaul link, referred to as </w:t>
        </w:r>
        <w:r w:rsidRPr="001202E7">
          <w:rPr>
            <w:i/>
            <w:iCs/>
            <w:rPrChange w:id="3969" w:author="CR#0209" w:date="2020-04-06T14:09:00Z">
              <w:rPr>
                <w:i/>
                <w:iCs/>
              </w:rPr>
            </w:rPrChange>
          </w:rPr>
          <w:t>egress</w:t>
        </w:r>
        <w:r w:rsidRPr="001202E7">
          <w:rPr>
            <w:rPrChange w:id="3970" w:author="CR#0209" w:date="2020-04-06T14:09:00Z">
              <w:rPr/>
            </w:rPrChange>
          </w:rPr>
          <w:t xml:space="preserve"> link, based on the BAP routing ID carried in the packet header and a routing configuration it received from the IAB-donor.</w:t>
        </w:r>
      </w:ins>
    </w:p>
    <w:p w:rsidR="003B0F0F" w:rsidRPr="001202E7" w:rsidRDefault="003B0F0F" w:rsidP="003B0F0F">
      <w:pPr>
        <w:rPr>
          <w:ins w:id="3971" w:author="CR#0153r8" w:date="2020-04-05T23:52:00Z"/>
          <w:rPrChange w:id="3972" w:author="CR#0209" w:date="2020-04-06T14:09:00Z">
            <w:rPr>
              <w:ins w:id="3973" w:author="CR#0153r8" w:date="2020-04-05T23:52:00Z"/>
            </w:rPr>
          </w:rPrChange>
        </w:rPr>
      </w:pPr>
      <w:ins w:id="3974" w:author="CR#0153r8" w:date="2020-04-05T23:52:00Z">
        <w:r w:rsidRPr="001202E7">
          <w:rPr>
            <w:rPrChange w:id="3975" w:author="CR#0209" w:date="2020-04-06T14:09:00Z">
              <w:rPr/>
            </w:rPrChange>
          </w:rPr>
          <w:t>The IAB-node also selects the BH RLC channel on the designated egress link. For packets arriving from upper layers the selection of the BH RLC channel is configured by the CU, and it is based on upper layer traffic specifiers. Since each BH RLC channel is configured with a QoS code point or priority level, RLC-channel selection facilitates traffic-specific prioritization and QoS enforcement on the BH. For F1-U traffic, it is possible to map each GTP-U tunnel to a dedicated BH RLC channel or to aggregate multiple GTP-U tunnels into one common BH RLC channel.</w:t>
        </w:r>
      </w:ins>
    </w:p>
    <w:p w:rsidR="003B0F0F" w:rsidRPr="001202E7" w:rsidRDefault="003B0F0F" w:rsidP="003B0F0F">
      <w:pPr>
        <w:rPr>
          <w:ins w:id="3976" w:author="CR#0153r8" w:date="2020-04-05T23:52:00Z"/>
          <w:rPrChange w:id="3977" w:author="CR#0209" w:date="2020-04-06T14:09:00Z">
            <w:rPr>
              <w:ins w:id="3978" w:author="CR#0153r8" w:date="2020-04-05T23:52:00Z"/>
            </w:rPr>
          </w:rPrChange>
        </w:rPr>
      </w:pPr>
      <w:ins w:id="3979" w:author="CR#0153r8" w:date="2020-04-05T23:52:00Z">
        <w:r w:rsidRPr="001202E7">
          <w:rPr>
            <w:rPrChange w:id="3980" w:author="CR#0209" w:date="2020-04-06T14:09:00Z">
              <w:rPr/>
            </w:rPrChange>
          </w:rPr>
          <w:t>When packets are routed from one BH link to another, the BH RLC channel on the egress BH link is determined based on the mapping configuration between ingress BH RLC channels and egress BH RLC channels provided by the IAB-donor.</w:t>
        </w:r>
      </w:ins>
    </w:p>
    <w:p w:rsidR="003B0F0F" w:rsidRPr="001202E7" w:rsidRDefault="003B0F0F" w:rsidP="003B0F0F">
      <w:pPr>
        <w:pStyle w:val="Heading4"/>
        <w:rPr>
          <w:ins w:id="3981" w:author="CR#0153r8" w:date="2020-04-05T23:52:00Z"/>
          <w:rPrChange w:id="3982" w:author="CR#0209" w:date="2020-04-06T14:09:00Z">
            <w:rPr>
              <w:ins w:id="3983" w:author="CR#0153r8" w:date="2020-04-05T23:52:00Z"/>
            </w:rPr>
          </w:rPrChange>
        </w:rPr>
      </w:pPr>
      <w:ins w:id="3984" w:author="CR#0153r8" w:date="2020-04-06T00:03:00Z">
        <w:r w:rsidRPr="001202E7">
          <w:rPr>
            <w:rPrChange w:id="3985" w:author="CR#0209" w:date="2020-04-06T14:09:00Z">
              <w:rPr/>
            </w:rPrChange>
          </w:rPr>
          <w:t>4.7</w:t>
        </w:r>
      </w:ins>
      <w:ins w:id="3986" w:author="CR#0153r8" w:date="2020-04-05T23:52:00Z">
        <w:r w:rsidRPr="001202E7">
          <w:rPr>
            <w:rPrChange w:id="3987" w:author="CR#0209" w:date="2020-04-06T14:09:00Z">
              <w:rPr/>
            </w:rPrChange>
          </w:rPr>
          <w:t>.3.2</w:t>
        </w:r>
        <w:r w:rsidRPr="001202E7">
          <w:rPr>
            <w:rPrChange w:id="3988" w:author="CR#0209" w:date="2020-04-06T14:09:00Z">
              <w:rPr/>
            </w:rPrChange>
          </w:rPr>
          <w:tab/>
          <w:t>Flow and Congestion Control</w:t>
        </w:r>
      </w:ins>
    </w:p>
    <w:p w:rsidR="003B0F0F" w:rsidRPr="001202E7" w:rsidRDefault="003B0F0F" w:rsidP="003B0F0F">
      <w:pPr>
        <w:rPr>
          <w:ins w:id="3989" w:author="CR#0153r8" w:date="2020-04-05T23:52:00Z"/>
          <w:lang w:eastAsia="x-none"/>
          <w:rPrChange w:id="3990" w:author="CR#0209" w:date="2020-04-06T14:09:00Z">
            <w:rPr>
              <w:ins w:id="3991" w:author="CR#0153r8" w:date="2020-04-05T23:52:00Z"/>
              <w:lang w:eastAsia="x-none"/>
            </w:rPr>
          </w:rPrChange>
        </w:rPr>
      </w:pPr>
      <w:ins w:id="3992" w:author="CR#0153r8" w:date="2020-04-05T23:52:00Z">
        <w:r w:rsidRPr="001202E7">
          <w:rPr>
            <w:lang w:eastAsia="x-none"/>
            <w:rPrChange w:id="3993" w:author="CR#0209" w:date="2020-04-06T14:09:00Z">
              <w:rPr>
                <w:lang w:eastAsia="x-none"/>
              </w:rPr>
            </w:rPrChange>
          </w:rPr>
          <w:t xml:space="preserve">Flow and congestion control can be supported in both upstream and downstream directions in order to avoid congestion-related packet drops on IAB-nodes and IAB-donor DU. </w:t>
        </w:r>
      </w:ins>
    </w:p>
    <w:p w:rsidR="003B0F0F" w:rsidRPr="001202E7" w:rsidRDefault="003B0F0F">
      <w:pPr>
        <w:pStyle w:val="B1"/>
        <w:rPr>
          <w:ins w:id="3994" w:author="CR#0153r8" w:date="2020-04-05T23:52:00Z"/>
          <w:rPrChange w:id="3995" w:author="CR#0209" w:date="2020-04-06T14:09:00Z">
            <w:rPr>
              <w:ins w:id="3996" w:author="CR#0153r8" w:date="2020-04-05T23:52:00Z"/>
            </w:rPr>
          </w:rPrChange>
        </w:rPr>
        <w:pPrChange w:id="3997" w:author="CR#0153r8" w:date="2020-04-05T23:54:00Z">
          <w:pPr>
            <w:ind w:left="576" w:hanging="288"/>
          </w:pPr>
        </w:pPrChange>
      </w:pPr>
      <w:ins w:id="3998" w:author="CR#0153r8" w:date="2020-04-05T23:52:00Z">
        <w:r w:rsidRPr="001202E7">
          <w:rPr>
            <w:rPrChange w:id="3999" w:author="CR#0209" w:date="2020-04-06T14:09:00Z">
              <w:rPr/>
            </w:rPrChange>
          </w:rPr>
          <w:t>-</w:t>
        </w:r>
        <w:r w:rsidRPr="001202E7">
          <w:rPr>
            <w:rPrChange w:id="4000" w:author="CR#0209" w:date="2020-04-06T14:09:00Z">
              <w:rPr/>
            </w:rPrChange>
          </w:rPr>
          <w:tab/>
          <w:t xml:space="preserve">In upstream direction, UL scheduling on MAC layer can support flow control on each hop. </w:t>
        </w:r>
      </w:ins>
    </w:p>
    <w:p w:rsidR="003B0F0F" w:rsidRPr="001202E7" w:rsidRDefault="003B0F0F">
      <w:pPr>
        <w:pStyle w:val="B1"/>
        <w:rPr>
          <w:ins w:id="4001" w:author="CR#0153r8" w:date="2020-04-05T23:52:00Z"/>
          <w:rPrChange w:id="4002" w:author="CR#0209" w:date="2020-04-06T14:09:00Z">
            <w:rPr>
              <w:ins w:id="4003" w:author="CR#0153r8" w:date="2020-04-05T23:52:00Z"/>
            </w:rPr>
          </w:rPrChange>
        </w:rPr>
        <w:pPrChange w:id="4004" w:author="CR#0153r8" w:date="2020-04-05T23:54:00Z">
          <w:pPr>
            <w:ind w:left="576" w:hanging="288"/>
          </w:pPr>
        </w:pPrChange>
      </w:pPr>
      <w:ins w:id="4005" w:author="CR#0153r8" w:date="2020-04-05T23:52:00Z">
        <w:r w:rsidRPr="001202E7">
          <w:rPr>
            <w:rPrChange w:id="4006" w:author="CR#0209" w:date="2020-04-06T14:09:00Z">
              <w:rPr/>
            </w:rPrChange>
          </w:rPr>
          <w:t>-</w:t>
        </w:r>
        <w:r w:rsidRPr="001202E7">
          <w:rPr>
            <w:rPrChange w:id="4007" w:author="CR#0209" w:date="2020-04-06T14:09:00Z">
              <w:rPr/>
            </w:rPrChange>
          </w:rPr>
          <w:tab/>
          <w:t>In downstream direction, the NR user plane protocol (TS 38.425 [</w:t>
        </w:r>
      </w:ins>
      <w:ins w:id="4008" w:author="CR#0153r8" w:date="2020-04-06T00:02:00Z">
        <w:r w:rsidRPr="001202E7">
          <w:rPr>
            <w:rPrChange w:id="4009" w:author="CR#0209" w:date="2020-04-06T14:09:00Z">
              <w:rPr/>
            </w:rPrChange>
          </w:rPr>
          <w:t>33</w:t>
        </w:r>
      </w:ins>
      <w:ins w:id="4010" w:author="CR#0153r8" w:date="2020-04-05T23:52:00Z">
        <w:r w:rsidRPr="001202E7">
          <w:rPr>
            <w:rPrChange w:id="4011" w:author="CR#0209" w:date="2020-04-06T14:09:00Z">
              <w:rPr/>
            </w:rPrChange>
          </w:rPr>
          <w:t>]) supports flow and congestion control between the IAB-node and the IAB-donor for UE bearers that terminate at this IAB-node. Further, flow control is supported on BAP layer, where the IAB-node can send feedback information on the available buffer size for an ingress BH RLC channel or BAP-sublayer destination to its parent node. The feedback can be sent proactively, e.g., when the buffer load exceeds a certain threshold, or based on polling by the parent node.</w:t>
        </w:r>
      </w:ins>
    </w:p>
    <w:p w:rsidR="003B0F0F" w:rsidRPr="001202E7" w:rsidRDefault="003B0F0F" w:rsidP="003B0F0F">
      <w:pPr>
        <w:pStyle w:val="Heading4"/>
        <w:rPr>
          <w:ins w:id="4012" w:author="CR#0153r8" w:date="2020-04-05T23:52:00Z"/>
          <w:rPrChange w:id="4013" w:author="CR#0209" w:date="2020-04-06T14:09:00Z">
            <w:rPr>
              <w:ins w:id="4014" w:author="CR#0153r8" w:date="2020-04-05T23:52:00Z"/>
            </w:rPr>
          </w:rPrChange>
        </w:rPr>
      </w:pPr>
      <w:ins w:id="4015" w:author="CR#0153r8" w:date="2020-04-06T00:03:00Z">
        <w:r w:rsidRPr="001202E7">
          <w:rPr>
            <w:rPrChange w:id="4016" w:author="CR#0209" w:date="2020-04-06T14:09:00Z">
              <w:rPr/>
            </w:rPrChange>
          </w:rPr>
          <w:t>4.7</w:t>
        </w:r>
      </w:ins>
      <w:ins w:id="4017" w:author="CR#0153r8" w:date="2020-04-05T23:52:00Z">
        <w:r w:rsidRPr="001202E7">
          <w:rPr>
            <w:rPrChange w:id="4018" w:author="CR#0209" w:date="2020-04-06T14:09:00Z">
              <w:rPr/>
            </w:rPrChange>
          </w:rPr>
          <w:t>.3.3</w:t>
        </w:r>
        <w:r w:rsidRPr="001202E7">
          <w:rPr>
            <w:rPrChange w:id="4019" w:author="CR#0209" w:date="2020-04-06T14:09:00Z">
              <w:rPr/>
            </w:rPrChange>
          </w:rPr>
          <w:tab/>
          <w:t>Uplink Scheduling Latency</w:t>
        </w:r>
      </w:ins>
    </w:p>
    <w:p w:rsidR="003B0F0F" w:rsidRPr="001202E7" w:rsidRDefault="003B0F0F" w:rsidP="003B0F0F">
      <w:pPr>
        <w:ind w:left="288" w:firstLine="288"/>
        <w:rPr>
          <w:ins w:id="4020" w:author="CR#0153r8" w:date="2020-04-05T23:52:00Z"/>
          <w:rFonts w:cs="Arial"/>
          <w:b/>
          <w:rPrChange w:id="4021" w:author="CR#0209" w:date="2020-04-06T14:09:00Z">
            <w:rPr>
              <w:ins w:id="4022" w:author="CR#0153r8" w:date="2020-04-05T23:52:00Z"/>
              <w:rFonts w:cs="Arial"/>
              <w:b/>
              <w:color w:val="FF0000"/>
            </w:rPr>
          </w:rPrChange>
        </w:rPr>
      </w:pPr>
      <w:ins w:id="4023" w:author="CR#0153r8" w:date="2020-04-05T23:52:00Z">
        <w:r w:rsidRPr="001202E7">
          <w:rPr>
            <w:rFonts w:cs="Arial"/>
            <w:rPrChange w:id="4024" w:author="CR#0209" w:date="2020-04-06T14:09:00Z">
              <w:rPr>
                <w:rFonts w:cs="Arial"/>
                <w:color w:val="FF0000"/>
              </w:rPr>
            </w:rPrChange>
          </w:rPr>
          <w:t>Editor’s Note: Brief description of problem needs to be added</w:t>
        </w:r>
      </w:ins>
    </w:p>
    <w:p w:rsidR="003B0F0F" w:rsidRPr="001202E7" w:rsidRDefault="003B0F0F" w:rsidP="003B0F0F">
      <w:pPr>
        <w:rPr>
          <w:ins w:id="4025" w:author="CR#0153r8" w:date="2020-04-05T23:52:00Z"/>
        </w:rPr>
      </w:pPr>
    </w:p>
    <w:p w:rsidR="003B0F0F" w:rsidRPr="001202E7" w:rsidRDefault="003B0F0F" w:rsidP="003B0F0F">
      <w:pPr>
        <w:rPr>
          <w:ins w:id="4026" w:author="CR#0153r8" w:date="2020-04-05T23:52:00Z"/>
          <w:rPrChange w:id="4027" w:author="CR#0209" w:date="2020-04-06T14:09:00Z">
            <w:rPr>
              <w:ins w:id="4028" w:author="CR#0153r8" w:date="2020-04-05T23:52:00Z"/>
              <w:highlight w:val="yellow"/>
            </w:rPr>
          </w:rPrChange>
        </w:rPr>
      </w:pPr>
      <w:ins w:id="4029" w:author="CR#0153r8" w:date="2020-04-05T23:52:00Z">
        <w:r w:rsidRPr="001202E7">
          <w:rPr>
            <w:rPrChange w:id="4030" w:author="CR#0209" w:date="2020-04-06T14:09:00Z">
              <w:rPr/>
            </w:rPrChange>
          </w:rPr>
          <w:t xml:space="preserve">The IAB-node can reduce UL scheduling latency through pre-emptive signalling of </w:t>
        </w:r>
        <w:del w:id="4031" w:author="QC-4" w:date="2020-03-02T18:02:00Z">
          <w:r w:rsidRPr="001202E7" w:rsidDel="00E85332">
            <w:rPr>
              <w:rPrChange w:id="4032" w:author="CR#0209" w:date="2020-04-06T14:09:00Z">
                <w:rPr/>
              </w:rPrChange>
            </w:rPr>
            <w:delText xml:space="preserve"> </w:delText>
          </w:r>
        </w:del>
        <w:r w:rsidRPr="001202E7">
          <w:rPr>
            <w:rPrChange w:id="4033" w:author="CR#0209" w:date="2020-04-06T14:09:00Z">
              <w:rPr/>
            </w:rPrChange>
          </w:rPr>
          <w:t xml:space="preserve">BSR to its parent node. The IAB-node can send the pre-emptive BSR based on UL grants it has provided to child nodes and/or UEs, or based on BSRs it has received from child nodes or UEs (Figure </w:t>
        </w:r>
      </w:ins>
      <w:ins w:id="4034" w:author="CR#0153r8" w:date="2020-04-06T00:03:00Z">
        <w:r w:rsidRPr="001202E7">
          <w:rPr>
            <w:rPrChange w:id="4035" w:author="CR#0209" w:date="2020-04-06T14:09:00Z">
              <w:rPr/>
            </w:rPrChange>
          </w:rPr>
          <w:t>4.7</w:t>
        </w:r>
      </w:ins>
      <w:ins w:id="4036" w:author="CR#0153r8" w:date="2020-04-05T23:52:00Z">
        <w:r w:rsidRPr="001202E7">
          <w:rPr>
            <w:rPrChange w:id="4037" w:author="CR#0209" w:date="2020-04-06T14:09:00Z">
              <w:rPr/>
            </w:rPrChange>
          </w:rPr>
          <w:t>.3-3). The pre-emptive BSR conveys the data expected rather than the data buffered.</w:t>
        </w:r>
      </w:ins>
    </w:p>
    <w:p w:rsidR="003B0F0F" w:rsidRPr="001202E7" w:rsidRDefault="003B0F0F">
      <w:pPr>
        <w:pStyle w:val="TH"/>
        <w:rPr>
          <w:ins w:id="4038" w:author="CR#0153r8" w:date="2020-04-05T23:52:00Z"/>
          <w:rPrChange w:id="4039" w:author="CR#0209" w:date="2020-04-06T14:09:00Z">
            <w:rPr>
              <w:ins w:id="4040" w:author="CR#0153r8" w:date="2020-04-05T23:52:00Z"/>
              <w:highlight w:val="yellow"/>
            </w:rPr>
          </w:rPrChange>
        </w:rPr>
        <w:pPrChange w:id="4041" w:author="CR#0153r8" w:date="2020-04-05T23:55:00Z">
          <w:pPr>
            <w:jc w:val="center"/>
          </w:pPr>
        </w:pPrChange>
      </w:pPr>
      <w:ins w:id="4042" w:author="CR#0153r8" w:date="2020-04-05T23:52:00Z">
        <w:r w:rsidRPr="001202E7">
          <w:rPr>
            <w:rPrChange w:id="4043" w:author="CR#0209" w:date="2020-04-06T14:09:00Z">
              <w:rPr/>
            </w:rPrChange>
          </w:rPr>
          <w:object w:dxaOrig="7606" w:dyaOrig="5806">
            <v:shape id="_x0000_i1040" type="#_x0000_t75" style="width:234.75pt;height:178.5pt" o:ole="">
              <v:imagedata r:id="rId39" o:title=""/>
            </v:shape>
            <o:OLEObject Type="Embed" ProgID="Visio.Drawing.15" ShapeID="_x0000_i1040" DrawAspect="Content" ObjectID="_1647688566" r:id="rId40"/>
          </w:object>
        </w:r>
      </w:ins>
    </w:p>
    <w:p w:rsidR="003B0F0F" w:rsidRPr="001202E7" w:rsidRDefault="003B0F0F" w:rsidP="003B0F0F">
      <w:pPr>
        <w:pStyle w:val="TF"/>
        <w:rPr>
          <w:ins w:id="4044" w:author="CR#0153r8" w:date="2020-04-05T23:52:00Z"/>
          <w:rPrChange w:id="4045" w:author="CR#0209" w:date="2020-04-06T14:09:00Z">
            <w:rPr>
              <w:ins w:id="4046" w:author="CR#0153r8" w:date="2020-04-05T23:52:00Z"/>
            </w:rPr>
          </w:rPrChange>
        </w:rPr>
      </w:pPr>
      <w:ins w:id="4047" w:author="CR#0153r8" w:date="2020-04-05T23:52:00Z">
        <w:r w:rsidRPr="001202E7">
          <w:t>Fig</w:t>
        </w:r>
        <w:r w:rsidRPr="001202E7">
          <w:rPr>
            <w:rPrChange w:id="4048" w:author="CR#0209" w:date="2020-04-06T14:09:00Z">
              <w:rPr/>
            </w:rPrChange>
          </w:rPr>
          <w:t xml:space="preserve">ure </w:t>
        </w:r>
      </w:ins>
      <w:ins w:id="4049" w:author="CR#0153r8" w:date="2020-04-06T00:03:00Z">
        <w:r w:rsidRPr="001202E7">
          <w:rPr>
            <w:rPrChange w:id="4050" w:author="CR#0209" w:date="2020-04-06T14:09:00Z">
              <w:rPr/>
            </w:rPrChange>
          </w:rPr>
          <w:t>4.7</w:t>
        </w:r>
      </w:ins>
      <w:ins w:id="4051" w:author="CR#0153r8" w:date="2020-04-05T23:52:00Z">
        <w:r w:rsidRPr="001202E7">
          <w:rPr>
            <w:rPrChange w:id="4052" w:author="CR#0209" w:date="2020-04-06T14:09:00Z">
              <w:rPr/>
            </w:rPrChange>
          </w:rPr>
          <w:t>.3-3: Scheduling of BSR in IAB: a) regular BSR based on buffered data, b) pre-emptive BSR based on UL grant, c) pre-emptive BSR based on reception of regular BSR</w:t>
        </w:r>
      </w:ins>
    </w:p>
    <w:p w:rsidR="003B0F0F" w:rsidRPr="001202E7" w:rsidRDefault="003B0F0F" w:rsidP="003B0F0F">
      <w:pPr>
        <w:pStyle w:val="Heading3"/>
        <w:rPr>
          <w:ins w:id="4053" w:author="CR#0153r8" w:date="2020-04-05T23:52:00Z"/>
          <w:rPrChange w:id="4054" w:author="CR#0209" w:date="2020-04-06T14:09:00Z">
            <w:rPr>
              <w:ins w:id="4055" w:author="CR#0153r8" w:date="2020-04-05T23:52:00Z"/>
            </w:rPr>
          </w:rPrChange>
        </w:rPr>
      </w:pPr>
      <w:ins w:id="4056" w:author="CR#0153r8" w:date="2020-04-06T00:03:00Z">
        <w:r w:rsidRPr="001202E7">
          <w:rPr>
            <w:rPrChange w:id="4057" w:author="CR#0209" w:date="2020-04-06T14:09:00Z">
              <w:rPr/>
            </w:rPrChange>
          </w:rPr>
          <w:t>4.7</w:t>
        </w:r>
      </w:ins>
      <w:ins w:id="4058" w:author="CR#0153r8" w:date="2020-04-05T23:52:00Z">
        <w:r w:rsidRPr="001202E7">
          <w:rPr>
            <w:rPrChange w:id="4059" w:author="CR#0209" w:date="2020-04-06T14:09:00Z">
              <w:rPr/>
            </w:rPrChange>
          </w:rPr>
          <w:t>.4</w:t>
        </w:r>
        <w:r w:rsidRPr="001202E7">
          <w:rPr>
            <w:rPrChange w:id="4060" w:author="CR#0209" w:date="2020-04-06T14:09:00Z">
              <w:rPr/>
            </w:rPrChange>
          </w:rPr>
          <w:tab/>
          <w:t>Signalling procedures</w:t>
        </w:r>
      </w:ins>
    </w:p>
    <w:p w:rsidR="003B0F0F" w:rsidRPr="001202E7" w:rsidRDefault="003B0F0F" w:rsidP="003B0F0F">
      <w:pPr>
        <w:pStyle w:val="Heading4"/>
        <w:rPr>
          <w:ins w:id="4061" w:author="CR#0153r8" w:date="2020-04-05T23:52:00Z"/>
          <w:rPrChange w:id="4062" w:author="CR#0209" w:date="2020-04-06T14:09:00Z">
            <w:rPr>
              <w:ins w:id="4063" w:author="CR#0153r8" w:date="2020-04-05T23:52:00Z"/>
            </w:rPr>
          </w:rPrChange>
        </w:rPr>
      </w:pPr>
      <w:ins w:id="4064" w:author="CR#0153r8" w:date="2020-04-06T00:03:00Z">
        <w:r w:rsidRPr="001202E7">
          <w:rPr>
            <w:rPrChange w:id="4065" w:author="CR#0209" w:date="2020-04-06T14:09:00Z">
              <w:rPr/>
            </w:rPrChange>
          </w:rPr>
          <w:t>4.7</w:t>
        </w:r>
      </w:ins>
      <w:ins w:id="4066" w:author="CR#0153r8" w:date="2020-04-05T23:52:00Z">
        <w:r w:rsidRPr="001202E7">
          <w:rPr>
            <w:rPrChange w:id="4067" w:author="CR#0209" w:date="2020-04-06T14:09:00Z">
              <w:rPr/>
            </w:rPrChange>
          </w:rPr>
          <w:t>.4.1</w:t>
        </w:r>
        <w:r w:rsidRPr="001202E7">
          <w:rPr>
            <w:rPrChange w:id="4068" w:author="CR#0209" w:date="2020-04-06T14:09:00Z">
              <w:rPr/>
            </w:rPrChange>
          </w:rPr>
          <w:tab/>
          <w:t>IAB-node Integration</w:t>
        </w:r>
      </w:ins>
    </w:p>
    <w:p w:rsidR="003B0F0F" w:rsidRPr="001202E7" w:rsidRDefault="003B0F0F" w:rsidP="003B0F0F">
      <w:pPr>
        <w:rPr>
          <w:ins w:id="4069" w:author="CR#0153r8" w:date="2020-04-05T23:52:00Z"/>
          <w:rPrChange w:id="4070" w:author="CR#0209" w:date="2020-04-06T14:09:00Z">
            <w:rPr>
              <w:ins w:id="4071" w:author="CR#0153r8" w:date="2020-04-05T23:52:00Z"/>
            </w:rPr>
          </w:rPrChange>
        </w:rPr>
      </w:pPr>
      <w:ins w:id="4072" w:author="CR#0153r8" w:date="2020-04-05T23:52:00Z">
        <w:r w:rsidRPr="001202E7">
          <w:rPr>
            <w:lang w:eastAsia="x-none"/>
            <w:rPrChange w:id="4073" w:author="CR#0209" w:date="2020-04-06T14:09:00Z">
              <w:rPr>
                <w:lang w:eastAsia="x-none"/>
              </w:rPr>
            </w:rPrChange>
          </w:rPr>
          <w:t>The IAB-node integration procedure is captured in TS 38.401[4], clause 8.x.</w:t>
        </w:r>
      </w:ins>
    </w:p>
    <w:p w:rsidR="003B0F0F" w:rsidRPr="001202E7" w:rsidRDefault="003B0F0F" w:rsidP="003B0F0F">
      <w:pPr>
        <w:pStyle w:val="Heading4"/>
        <w:rPr>
          <w:ins w:id="4074" w:author="CR#0153r8" w:date="2020-04-05T23:52:00Z"/>
          <w:rPrChange w:id="4075" w:author="CR#0209" w:date="2020-04-06T14:09:00Z">
            <w:rPr>
              <w:ins w:id="4076" w:author="CR#0153r8" w:date="2020-04-05T23:52:00Z"/>
            </w:rPr>
          </w:rPrChange>
        </w:rPr>
      </w:pPr>
      <w:ins w:id="4077" w:author="CR#0153r8" w:date="2020-04-06T00:03:00Z">
        <w:r w:rsidRPr="001202E7">
          <w:rPr>
            <w:rPrChange w:id="4078" w:author="CR#0209" w:date="2020-04-06T14:09:00Z">
              <w:rPr/>
            </w:rPrChange>
          </w:rPr>
          <w:t>4.7</w:t>
        </w:r>
      </w:ins>
      <w:ins w:id="4079" w:author="CR#0153r8" w:date="2020-04-05T23:52:00Z">
        <w:r w:rsidRPr="001202E7">
          <w:rPr>
            <w:rPrChange w:id="4080" w:author="CR#0209" w:date="2020-04-06T14:09:00Z">
              <w:rPr/>
            </w:rPrChange>
          </w:rPr>
          <w:t>.4.2</w:t>
        </w:r>
        <w:r w:rsidRPr="001202E7">
          <w:rPr>
            <w:rPrChange w:id="4081" w:author="CR#0209" w:date="2020-04-06T14:09:00Z">
              <w:rPr/>
            </w:rPrChange>
          </w:rPr>
          <w:tab/>
          <w:t>IAB-node Migration</w:t>
        </w:r>
      </w:ins>
    </w:p>
    <w:p w:rsidR="003B0F0F" w:rsidRPr="001202E7" w:rsidRDefault="003B0F0F" w:rsidP="001202E7">
      <w:pPr>
        <w:rPr>
          <w:ins w:id="4082" w:author="CR#0153r8" w:date="2020-04-05T23:52:00Z"/>
          <w:rPrChange w:id="4083" w:author="CR#0209" w:date="2020-04-06T14:09:00Z">
            <w:rPr>
              <w:ins w:id="4084" w:author="CR#0153r8" w:date="2020-04-05T23:52:00Z"/>
            </w:rPr>
          </w:rPrChange>
        </w:rPr>
      </w:pPr>
      <w:ins w:id="4085" w:author="CR#0153r8" w:date="2020-04-05T23:52:00Z">
        <w:r w:rsidRPr="001202E7">
          <w:rPr>
            <w:rPrChange w:id="4086" w:author="CR#0209" w:date="2020-04-06T14:09:00Z">
              <w:rPr/>
            </w:rPrChange>
          </w:rPr>
          <w:t>The IAB-node can migrate to a different parent node underneath the same IAB-donor CU. The IAB-node continues providing access and backhaul service when migrating to a different parent node.</w:t>
        </w:r>
      </w:ins>
    </w:p>
    <w:p w:rsidR="003B0F0F" w:rsidRPr="001202E7" w:rsidRDefault="003B0F0F">
      <w:pPr>
        <w:rPr>
          <w:ins w:id="4087" w:author="CR#0153r8" w:date="2020-04-05T23:52:00Z"/>
          <w:rPrChange w:id="4088" w:author="CR#0209" w:date="2020-04-06T14:09:00Z">
            <w:rPr>
              <w:ins w:id="4089" w:author="CR#0153r8" w:date="2020-04-05T23:52:00Z"/>
            </w:rPr>
          </w:rPrChange>
        </w:rPr>
        <w:pPrChange w:id="4090" w:author="CR#0153r8" w:date="2020-04-05T23:55:00Z">
          <w:pPr/>
        </w:pPrChange>
      </w:pPr>
      <w:ins w:id="4091" w:author="CR#0153r8" w:date="2020-04-05T23:52:00Z">
        <w:r w:rsidRPr="001202E7">
          <w:rPr>
            <w:rPrChange w:id="4092" w:author="CR#0209" w:date="2020-04-06T14:09:00Z">
              <w:rPr/>
            </w:rPrChange>
          </w:rPr>
          <w:t>The IAB-node migration procedures are captured in TS 38.401[4], clause 8.x.</w:t>
        </w:r>
      </w:ins>
    </w:p>
    <w:p w:rsidR="003B0F0F" w:rsidRPr="001202E7" w:rsidRDefault="003B0F0F" w:rsidP="003B0F0F">
      <w:pPr>
        <w:pStyle w:val="Heading4"/>
        <w:rPr>
          <w:ins w:id="4093" w:author="CR#0153r8" w:date="2020-04-05T23:52:00Z"/>
          <w:rPrChange w:id="4094" w:author="CR#0209" w:date="2020-04-06T14:09:00Z">
            <w:rPr>
              <w:ins w:id="4095" w:author="CR#0153r8" w:date="2020-04-05T23:52:00Z"/>
            </w:rPr>
          </w:rPrChange>
        </w:rPr>
      </w:pPr>
      <w:ins w:id="4096" w:author="CR#0153r8" w:date="2020-04-06T00:03:00Z">
        <w:r w:rsidRPr="001202E7">
          <w:rPr>
            <w:rPrChange w:id="4097" w:author="CR#0209" w:date="2020-04-06T14:09:00Z">
              <w:rPr/>
            </w:rPrChange>
          </w:rPr>
          <w:t>4.7</w:t>
        </w:r>
      </w:ins>
      <w:ins w:id="4098" w:author="CR#0153r8" w:date="2020-04-05T23:52:00Z">
        <w:r w:rsidRPr="001202E7">
          <w:rPr>
            <w:rPrChange w:id="4099" w:author="CR#0209" w:date="2020-04-06T14:09:00Z">
              <w:rPr/>
            </w:rPrChange>
          </w:rPr>
          <w:t>.4.3</w:t>
        </w:r>
        <w:r w:rsidRPr="001202E7">
          <w:rPr>
            <w:rPrChange w:id="4100" w:author="CR#0209" w:date="2020-04-06T14:09:00Z">
              <w:rPr/>
            </w:rPrChange>
          </w:rPr>
          <w:tab/>
          <w:t>Topological Redundancy</w:t>
        </w:r>
      </w:ins>
    </w:p>
    <w:p w:rsidR="003B0F0F" w:rsidRPr="001202E7" w:rsidRDefault="003B0F0F" w:rsidP="001202E7">
      <w:pPr>
        <w:rPr>
          <w:ins w:id="4101" w:author="CR#0153r8" w:date="2020-04-05T23:52:00Z"/>
          <w:rPrChange w:id="4102" w:author="CR#0209" w:date="2020-04-06T14:09:00Z">
            <w:rPr>
              <w:ins w:id="4103" w:author="CR#0153r8" w:date="2020-04-05T23:52:00Z"/>
            </w:rPr>
          </w:rPrChange>
        </w:rPr>
      </w:pPr>
      <w:ins w:id="4104" w:author="CR#0153r8" w:date="2020-04-05T23:52:00Z">
        <w:r w:rsidRPr="001202E7">
          <w:rPr>
            <w:rPrChange w:id="4105" w:author="CR#0209" w:date="2020-04-06T14:09:00Z">
              <w:rPr/>
            </w:rPrChange>
          </w:rPr>
          <w:t>The IAB-node may have redundant routes to the IAB-donor CU.</w:t>
        </w:r>
      </w:ins>
    </w:p>
    <w:p w:rsidR="003B0F0F" w:rsidRPr="001202E7" w:rsidRDefault="003B0F0F">
      <w:pPr>
        <w:rPr>
          <w:ins w:id="4106" w:author="CR#0153r8" w:date="2020-04-05T23:52:00Z"/>
          <w:lang w:val="en-US"/>
          <w:rPrChange w:id="4107" w:author="CR#0209" w:date="2020-04-06T14:09:00Z">
            <w:rPr>
              <w:ins w:id="4108" w:author="CR#0153r8" w:date="2020-04-05T23:52:00Z"/>
              <w:lang w:val="en-US"/>
            </w:rPr>
          </w:rPrChange>
        </w:rPr>
        <w:pPrChange w:id="4109" w:author="CR#0153r8" w:date="2020-04-05T23:55:00Z">
          <w:pPr/>
        </w:pPrChange>
      </w:pPr>
      <w:ins w:id="4110" w:author="CR#0153r8" w:date="2020-04-05T23:52:00Z">
        <w:r w:rsidRPr="001202E7">
          <w:rPr>
            <w:rPrChange w:id="4111" w:author="CR#0209" w:date="2020-04-06T14:09:00Z">
              <w:rPr/>
            </w:rPrChange>
          </w:rPr>
          <w:t>For IAB-nodes operating in SA-mode, NR DC is used to enable route redundancy in the BH by allowing the IAB-</w:t>
        </w:r>
        <w:del w:id="4112" w:author="QC-5" w:date="2020-03-04T18:28:00Z">
          <w:r w:rsidRPr="001202E7" w:rsidDel="006453D1">
            <w:rPr>
              <w:rPrChange w:id="4113" w:author="CR#0209" w:date="2020-04-06T14:09:00Z">
                <w:rPr/>
              </w:rPrChange>
            </w:rPr>
            <w:delText xml:space="preserve"> </w:delText>
          </w:r>
        </w:del>
        <w:r w:rsidRPr="001202E7">
          <w:rPr>
            <w:rPrChange w:id="4114" w:author="CR#0209" w:date="2020-04-06T14:09:00Z">
              <w:rPr/>
            </w:rPrChange>
          </w:rPr>
          <w:t xml:space="preserve">MT to have concurrent BH RLC links with two parent nodes. The parent nodes have to be connected to the same IAB-donor CU-CP, which controls the establishment and release of redundant routes via these two parent nodes. </w:t>
        </w:r>
        <w:r w:rsidRPr="001202E7">
          <w:rPr>
            <w:lang w:val="en-US"/>
            <w:rPrChange w:id="4115" w:author="CR#0209" w:date="2020-04-06T14:09:00Z">
              <w:rPr>
                <w:lang w:val="en-US"/>
              </w:rPr>
            </w:rPrChange>
          </w:rPr>
          <w:t xml:space="preserve">The parent nodes together with the IAB-donor CU obtain the roles of the IAB-MT’s master node and secondary node. </w:t>
        </w:r>
        <w:r w:rsidRPr="001202E7">
          <w:rPr>
            <w:rPrChange w:id="4116" w:author="CR#0209" w:date="2020-04-06T14:09:00Z">
              <w:rPr/>
            </w:rPrChange>
          </w:rPr>
          <w:t>The N</w:t>
        </w:r>
        <w:r w:rsidRPr="001202E7">
          <w:rPr>
            <w:lang w:val="en-US"/>
            <w:rPrChange w:id="4117" w:author="CR#0209" w:date="2020-04-06T14:09:00Z">
              <w:rPr>
                <w:lang w:val="en-US"/>
              </w:rPr>
            </w:rPrChange>
          </w:rPr>
          <w:t>R DC framework (e.g. MCG/SCG-related procedures) is used to configure the dual radio links with the parent nodes (TS 37.340 [21]).</w:t>
        </w:r>
      </w:ins>
    </w:p>
    <w:p w:rsidR="003B0F0F" w:rsidRPr="001202E7" w:rsidRDefault="003B0F0F">
      <w:pPr>
        <w:rPr>
          <w:ins w:id="4118" w:author="CR#0153r8" w:date="2020-04-05T23:52:00Z"/>
          <w:rPrChange w:id="4119" w:author="CR#0209" w:date="2020-04-06T14:09:00Z">
            <w:rPr>
              <w:ins w:id="4120" w:author="CR#0153r8" w:date="2020-04-05T23:52:00Z"/>
            </w:rPr>
          </w:rPrChange>
        </w:rPr>
        <w:pPrChange w:id="4121" w:author="CR#0153r8" w:date="2020-04-05T23:55:00Z">
          <w:pPr/>
        </w:pPrChange>
      </w:pPr>
      <w:ins w:id="4122" w:author="CR#0153r8" w:date="2020-04-05T23:52:00Z">
        <w:r w:rsidRPr="001202E7">
          <w:rPr>
            <w:rPrChange w:id="4123" w:author="CR#0209" w:date="2020-04-06T14:09:00Z">
              <w:rPr/>
            </w:rPrChange>
          </w:rPr>
          <w:t>The procedure for establishment of topological redundancy for IAB-nodes operating in SA is captured in TS 38.401[4], clause 8.x.</w:t>
        </w:r>
      </w:ins>
    </w:p>
    <w:p w:rsidR="003B0F0F" w:rsidRPr="001202E7" w:rsidRDefault="003B0F0F">
      <w:pPr>
        <w:rPr>
          <w:ins w:id="4124" w:author="CR#0153r8" w:date="2020-04-05T23:52:00Z"/>
          <w:lang w:val="en-US"/>
          <w:rPrChange w:id="4125" w:author="CR#0209" w:date="2020-04-06T14:09:00Z">
            <w:rPr>
              <w:ins w:id="4126" w:author="CR#0153r8" w:date="2020-04-05T23:52:00Z"/>
              <w:lang w:val="en-US"/>
            </w:rPr>
          </w:rPrChange>
        </w:rPr>
        <w:pPrChange w:id="4127" w:author="CR#0153r8" w:date="2020-04-05T23:55:00Z">
          <w:pPr/>
        </w:pPrChange>
      </w:pPr>
      <w:ins w:id="4128" w:author="CR#0153r8" w:date="2020-04-05T23:52:00Z">
        <w:r w:rsidRPr="001202E7">
          <w:rPr>
            <w:lang w:val="en-US"/>
            <w:rPrChange w:id="4129" w:author="CR#0209" w:date="2020-04-06T14:09:00Z">
              <w:rPr>
                <w:lang w:val="en-US"/>
              </w:rPr>
            </w:rPrChange>
          </w:rPr>
          <w:t>IAB-nodes operating in ENDC can exchange F1-C traffic with the IAB-donor via the MeNB. The F1-C message</w:t>
        </w:r>
        <w:del w:id="4130" w:author="Huawei" w:date="2020-03-04T21:16:00Z">
          <w:r w:rsidRPr="001202E7" w:rsidDel="0027015A">
            <w:rPr>
              <w:lang w:val="en-US"/>
              <w:rPrChange w:id="4131" w:author="CR#0209" w:date="2020-04-06T14:09:00Z">
                <w:rPr>
                  <w:lang w:val="en-US"/>
                </w:rPr>
              </w:rPrChange>
            </w:rPr>
            <w:delText>s</w:delText>
          </w:r>
        </w:del>
        <w:r w:rsidRPr="001202E7">
          <w:rPr>
            <w:lang w:val="en-US"/>
            <w:rPrChange w:id="4132" w:author="CR#0209" w:date="2020-04-06T14:09:00Z">
              <w:rPr>
                <w:lang w:val="en-US"/>
              </w:rPr>
            </w:rPrChange>
          </w:rPr>
          <w:t xml:space="preserve"> are carried over LTE RRC using SRB2 between IAB-node and MeNB and via X2AP between MeNB and IAB-donor.</w:t>
        </w:r>
      </w:ins>
    </w:p>
    <w:p w:rsidR="003B0F0F" w:rsidRPr="001202E7" w:rsidRDefault="003B0F0F">
      <w:pPr>
        <w:rPr>
          <w:ins w:id="4133" w:author="CR#0153r8" w:date="2020-04-05T23:52:00Z"/>
          <w:lang w:val="en-US"/>
          <w:rPrChange w:id="4134" w:author="CR#0209" w:date="2020-04-06T14:09:00Z">
            <w:rPr>
              <w:ins w:id="4135" w:author="CR#0153r8" w:date="2020-04-05T23:52:00Z"/>
              <w:lang w:val="en-US"/>
            </w:rPr>
          </w:rPrChange>
        </w:rPr>
        <w:pPrChange w:id="4136" w:author="CR#0153r8" w:date="2020-04-05T23:55:00Z">
          <w:pPr/>
        </w:pPrChange>
      </w:pPr>
      <w:ins w:id="4137" w:author="CR#0153r8" w:date="2020-04-05T23:52:00Z">
        <w:r w:rsidRPr="001202E7">
          <w:rPr>
            <w:rPrChange w:id="4138" w:author="CR#0209" w:date="2020-04-06T14:09:00Z">
              <w:rPr/>
            </w:rPrChange>
          </w:rPr>
          <w:t>The procedure for establishment of redundant transport of F1-C for IAB-nodes using ENDC is captured in TS 38.401[4], clause 8.x.</w:t>
        </w:r>
      </w:ins>
    </w:p>
    <w:p w:rsidR="003B0F0F" w:rsidRPr="001202E7" w:rsidRDefault="003B0F0F" w:rsidP="003B0F0F">
      <w:pPr>
        <w:pStyle w:val="Heading4"/>
        <w:rPr>
          <w:ins w:id="4139" w:author="CR#0153r8" w:date="2020-04-05T23:52:00Z"/>
          <w:rPrChange w:id="4140" w:author="CR#0209" w:date="2020-04-06T14:09:00Z">
            <w:rPr>
              <w:ins w:id="4141" w:author="CR#0153r8" w:date="2020-04-05T23:52:00Z"/>
            </w:rPr>
          </w:rPrChange>
        </w:rPr>
      </w:pPr>
      <w:ins w:id="4142" w:author="CR#0153r8" w:date="2020-04-06T00:03:00Z">
        <w:r w:rsidRPr="001202E7">
          <w:rPr>
            <w:rPrChange w:id="4143" w:author="CR#0209" w:date="2020-04-06T14:09:00Z">
              <w:rPr/>
            </w:rPrChange>
          </w:rPr>
          <w:t>4.7</w:t>
        </w:r>
      </w:ins>
      <w:ins w:id="4144" w:author="CR#0153r8" w:date="2020-04-05T23:52:00Z">
        <w:r w:rsidRPr="001202E7">
          <w:rPr>
            <w:rPrChange w:id="4145" w:author="CR#0209" w:date="2020-04-06T14:09:00Z">
              <w:rPr/>
            </w:rPrChange>
          </w:rPr>
          <w:t>.4.4</w:t>
        </w:r>
        <w:r w:rsidRPr="001202E7">
          <w:rPr>
            <w:rPrChange w:id="4146" w:author="CR#0209" w:date="2020-04-06T14:09:00Z">
              <w:rPr/>
            </w:rPrChange>
          </w:rPr>
          <w:tab/>
          <w:t>Backhaul RLF Recovery</w:t>
        </w:r>
      </w:ins>
    </w:p>
    <w:p w:rsidR="003B0F0F" w:rsidRPr="001202E7" w:rsidRDefault="003B0F0F" w:rsidP="003B0F0F">
      <w:pPr>
        <w:rPr>
          <w:ins w:id="4147" w:author="CR#0195r2" w:date="2020-04-06T02:36:00Z"/>
          <w:rPrChange w:id="4148" w:author="CR#0209" w:date="2020-04-06T14:09:00Z">
            <w:rPr>
              <w:ins w:id="4149" w:author="CR#0195r2" w:date="2020-04-06T02:36:00Z"/>
            </w:rPr>
          </w:rPrChange>
        </w:rPr>
      </w:pPr>
      <w:ins w:id="4150" w:author="CR#0153r8" w:date="2020-04-05T23:52:00Z">
        <w:r w:rsidRPr="001202E7">
          <w:rPr>
            <w:rPrChange w:id="4151" w:author="CR#0209" w:date="2020-04-06T14:09:00Z">
              <w:rPr/>
            </w:rPrChange>
          </w:rPr>
          <w:t>When the IAB-node using SA-mode declares RLF on the backhaul link, it can migrate to another parent node. The BH RLF recovery procedure to a parent node underneath the same IAB-donor CU is captured in TS 38.401[4], clause 8.x. BH RLF declaration for IAB is handled in Section 9.2.7.</w:t>
        </w:r>
      </w:ins>
    </w:p>
    <w:p w:rsidR="00D30E19" w:rsidRPr="001202E7" w:rsidRDefault="00D30E19" w:rsidP="00D30E19">
      <w:pPr>
        <w:pStyle w:val="Heading2"/>
        <w:rPr>
          <w:ins w:id="4152" w:author="CR#0195r2" w:date="2020-04-06T02:36:00Z"/>
          <w:noProof/>
          <w:rPrChange w:id="4153" w:author="CR#0209" w:date="2020-04-06T14:09:00Z">
            <w:rPr>
              <w:ins w:id="4154" w:author="CR#0195r2" w:date="2020-04-06T02:36:00Z"/>
              <w:noProof/>
            </w:rPr>
          </w:rPrChange>
        </w:rPr>
      </w:pPr>
      <w:ins w:id="4155" w:author="CR#0195r2" w:date="2020-04-06T02:36:00Z">
        <w:r w:rsidRPr="001202E7">
          <w:rPr>
            <w:rPrChange w:id="4156" w:author="CR#0209" w:date="2020-04-06T14:09:00Z">
              <w:rPr/>
            </w:rPrChange>
          </w:rPr>
          <w:lastRenderedPageBreak/>
          <w:t>4.8</w:t>
        </w:r>
        <w:r w:rsidRPr="001202E7">
          <w:rPr>
            <w:rPrChange w:id="4157" w:author="CR#0209" w:date="2020-04-06T14:09:00Z">
              <w:rPr/>
            </w:rPrChange>
          </w:rPr>
          <w:tab/>
        </w:r>
        <w:r w:rsidRPr="001202E7">
          <w:rPr>
            <w:noProof/>
            <w:rPrChange w:id="4158" w:author="CR#0209" w:date="2020-04-06T14:09:00Z">
              <w:rPr>
                <w:noProof/>
              </w:rPr>
            </w:rPrChange>
          </w:rPr>
          <w:t>Non-Public Networks</w:t>
        </w:r>
      </w:ins>
    </w:p>
    <w:p w:rsidR="00D30E19" w:rsidRPr="001202E7" w:rsidRDefault="00D30E19" w:rsidP="00D30E19">
      <w:pPr>
        <w:rPr>
          <w:ins w:id="4159" w:author="CR#0195r2" w:date="2020-04-06T02:36:00Z"/>
          <w:rPrChange w:id="4160" w:author="CR#0209" w:date="2020-04-06T14:09:00Z">
            <w:rPr>
              <w:ins w:id="4161" w:author="CR#0195r2" w:date="2020-04-06T02:36:00Z"/>
            </w:rPr>
          </w:rPrChange>
        </w:rPr>
      </w:pPr>
      <w:ins w:id="4162" w:author="CR#0195r2" w:date="2020-04-06T02:36:00Z">
        <w:r w:rsidRPr="001202E7">
          <w:rPr>
            <w:rPrChange w:id="4163" w:author="CR#0209" w:date="2020-04-06T14:09:00Z">
              <w:rPr/>
            </w:rPrChange>
          </w:rPr>
          <w:t>A Non-Public Network (NPN) is a network for non-public use (see 3GPP TS 22.261 [19]), which can be deployed as (see TS 23.501 [3]):</w:t>
        </w:r>
      </w:ins>
    </w:p>
    <w:p w:rsidR="00D30E19" w:rsidRPr="001202E7" w:rsidRDefault="00D30E19" w:rsidP="00D30E19">
      <w:pPr>
        <w:pStyle w:val="B1"/>
        <w:rPr>
          <w:ins w:id="4164" w:author="CR#0195r2" w:date="2020-04-06T02:36:00Z"/>
          <w:rPrChange w:id="4165" w:author="CR#0209" w:date="2020-04-06T14:09:00Z">
            <w:rPr>
              <w:ins w:id="4166" w:author="CR#0195r2" w:date="2020-04-06T02:36:00Z"/>
            </w:rPr>
          </w:rPrChange>
        </w:rPr>
      </w:pPr>
      <w:ins w:id="4167" w:author="CR#0195r2" w:date="2020-04-06T02:36:00Z">
        <w:r w:rsidRPr="001202E7">
          <w:rPr>
            <w:rPrChange w:id="4168" w:author="CR#0209" w:date="2020-04-06T14:09:00Z">
              <w:rPr/>
            </w:rPrChange>
          </w:rPr>
          <w:t>-</w:t>
        </w:r>
        <w:r w:rsidRPr="001202E7">
          <w:rPr>
            <w:rPrChange w:id="4169" w:author="CR#0209" w:date="2020-04-06T14:09:00Z">
              <w:rPr/>
            </w:rPrChange>
          </w:rPr>
          <w:tab/>
          <w:t>a Stand-alone Non-Public Network (SNPN) when not relying on network functions provided by a PLMN; or</w:t>
        </w:r>
      </w:ins>
    </w:p>
    <w:p w:rsidR="00D30E19" w:rsidRPr="001202E7" w:rsidRDefault="00D30E19">
      <w:pPr>
        <w:pStyle w:val="B1"/>
        <w:rPr>
          <w:rPrChange w:id="4170" w:author="CR#0209" w:date="2020-04-06T14:09:00Z">
            <w:rPr>
              <w:lang w:val="en-US"/>
            </w:rPr>
          </w:rPrChange>
        </w:rPr>
        <w:pPrChange w:id="4171" w:author="CR#0195r2" w:date="2020-04-06T02:36:00Z">
          <w:pPr/>
        </w:pPrChange>
      </w:pPr>
      <w:ins w:id="4172" w:author="CR#0195r2" w:date="2020-04-06T02:36:00Z">
        <w:r w:rsidRPr="001202E7">
          <w:rPr>
            <w:rPrChange w:id="4173" w:author="CR#0209" w:date="2020-04-06T14:09:00Z">
              <w:rPr/>
            </w:rPrChange>
          </w:rPr>
          <w:t>-</w:t>
        </w:r>
        <w:r w:rsidRPr="001202E7">
          <w:rPr>
            <w:rPrChange w:id="4174" w:author="CR#0209" w:date="2020-04-06T14:09:00Z">
              <w:rPr/>
            </w:rPrChange>
          </w:rPr>
          <w:tab/>
          <w:t>a Public Network Integrated (PNI) NPN when relying on the support of a PLMN.</w:t>
        </w:r>
      </w:ins>
    </w:p>
    <w:p w:rsidR="00B05104" w:rsidRPr="001202E7" w:rsidRDefault="00703C9B" w:rsidP="009A0512">
      <w:pPr>
        <w:pStyle w:val="Heading1"/>
        <w:rPr>
          <w:rPrChange w:id="4175" w:author="CR#0209" w:date="2020-04-06T14:09:00Z">
            <w:rPr/>
          </w:rPrChange>
        </w:rPr>
      </w:pPr>
      <w:r w:rsidRPr="001202E7">
        <w:t>5</w:t>
      </w:r>
      <w:r w:rsidR="004E18F3" w:rsidRPr="001202E7">
        <w:rPr>
          <w:rPrChange w:id="4176" w:author="CR#0209" w:date="2020-04-06T14:09:00Z">
            <w:rPr/>
          </w:rPrChange>
        </w:rPr>
        <w:tab/>
        <w:t>Physical Layer</w:t>
      </w:r>
      <w:bookmarkEnd w:id="3730"/>
      <w:bookmarkEnd w:id="3731"/>
    </w:p>
    <w:p w:rsidR="00763869" w:rsidRPr="001202E7" w:rsidRDefault="00763869" w:rsidP="00763869">
      <w:pPr>
        <w:pStyle w:val="Heading2"/>
        <w:rPr>
          <w:rPrChange w:id="4177" w:author="CR#0209" w:date="2020-04-06T14:09:00Z">
            <w:rPr/>
          </w:rPrChange>
        </w:rPr>
      </w:pPr>
      <w:bookmarkStart w:id="4178" w:name="_Toc20387904"/>
      <w:bookmarkStart w:id="4179" w:name="_Toc29375983"/>
      <w:bookmarkStart w:id="4180" w:name="_Hlk494732718"/>
      <w:r w:rsidRPr="001202E7">
        <w:rPr>
          <w:rPrChange w:id="4181" w:author="CR#0209" w:date="2020-04-06T14:09:00Z">
            <w:rPr/>
          </w:rPrChange>
        </w:rPr>
        <w:t>5.1</w:t>
      </w:r>
      <w:r w:rsidRPr="001202E7">
        <w:rPr>
          <w:rPrChange w:id="4182" w:author="CR#0209" w:date="2020-04-06T14:09:00Z">
            <w:rPr/>
          </w:rPrChange>
        </w:rPr>
        <w:tab/>
        <w:t>Waveform, numerology and frame structure</w:t>
      </w:r>
      <w:bookmarkEnd w:id="4178"/>
      <w:bookmarkEnd w:id="4179"/>
    </w:p>
    <w:bookmarkEnd w:id="4180"/>
    <w:p w:rsidR="00763869" w:rsidRPr="001202E7" w:rsidRDefault="00763869" w:rsidP="00763869">
      <w:pPr>
        <w:rPr>
          <w:rPrChange w:id="4183" w:author="CR#0209" w:date="2020-04-06T14:09:00Z">
            <w:rPr/>
          </w:rPrChange>
        </w:rPr>
      </w:pPr>
      <w:r w:rsidRPr="001202E7">
        <w:rPr>
          <w:rPrChange w:id="4184" w:author="CR#0209" w:date="2020-04-06T14:09:00Z">
            <w:rPr/>
          </w:rPrChange>
        </w:rPr>
        <w:t>The downlink transmission waveform is conventional OFDM using a cyclic prefix</w:t>
      </w:r>
      <w:r w:rsidRPr="001202E7">
        <w:rPr>
          <w:lang w:eastAsia="x-none"/>
          <w:rPrChange w:id="4185" w:author="CR#0209" w:date="2020-04-06T14:09:00Z">
            <w:rPr>
              <w:lang w:eastAsia="x-none"/>
            </w:rPr>
          </w:rPrChange>
        </w:rPr>
        <w:t xml:space="preserve">. </w:t>
      </w:r>
      <w:r w:rsidRPr="001202E7">
        <w:rPr>
          <w:rPrChange w:id="4186" w:author="CR#0209" w:date="2020-04-06T14:09:00Z">
            <w:rPr/>
          </w:rPrChange>
        </w:rPr>
        <w:t>The uplink transmission waveform is conventional OFDM using a cyclic prefix with a transform precoding function performing DFT spreading that can be disabled or enabled.</w:t>
      </w:r>
      <w:ins w:id="4187" w:author="CR#0199r2" w:date="2020-04-06T12:55:00Z">
        <w:r w:rsidR="004C03F1" w:rsidRPr="001202E7">
          <w:rPr>
            <w:rPrChange w:id="4188" w:author="CR#0209" w:date="2020-04-06T14:09:00Z">
              <w:rPr/>
            </w:rPrChange>
          </w:rPr>
          <w:t xml:space="preserve"> For operation with shared spectrum channel access, the uplink transmission waveform subcarrier mapping can map to subcarriers in one or more PRB interlaces.</w:t>
        </w:r>
      </w:ins>
    </w:p>
    <w:p w:rsidR="00763869" w:rsidRPr="001202E7" w:rsidRDefault="006159B0" w:rsidP="0065306B">
      <w:pPr>
        <w:pStyle w:val="TH"/>
      </w:pPr>
      <w:r w:rsidRPr="001202E7">
        <w:rPr>
          <w:noProof/>
          <w:rPrChange w:id="4189" w:author="CR#0209" w:date="2020-04-06T14:09:00Z">
            <w:rPr>
              <w:noProof/>
            </w:rPr>
          </w:rPrChange>
        </w:rPr>
        <w:object w:dxaOrig="6862" w:dyaOrig="1199">
          <v:shape id="_x0000_i1041" type="#_x0000_t75" style="width:343.5pt;height:60pt" o:ole="">
            <v:imagedata r:id="rId41" o:title=""/>
          </v:shape>
          <o:OLEObject Type="Embed" ProgID="Visio.Drawing.11" ShapeID="_x0000_i1041" DrawAspect="Content" ObjectID="_1647688567" r:id="rId42"/>
        </w:object>
      </w:r>
    </w:p>
    <w:p w:rsidR="00763869" w:rsidRPr="001202E7" w:rsidRDefault="00763869" w:rsidP="00763869">
      <w:pPr>
        <w:pStyle w:val="TF"/>
        <w:rPr>
          <w:rPrChange w:id="4190" w:author="CR#0209" w:date="2020-04-06T14:09:00Z">
            <w:rPr/>
          </w:rPrChange>
        </w:rPr>
      </w:pPr>
      <w:r w:rsidRPr="001202E7">
        <w:rPr>
          <w:rPrChange w:id="4191" w:author="CR#0209" w:date="2020-04-06T14:09:00Z">
            <w:rPr/>
          </w:rPrChange>
        </w:rPr>
        <w:t>Figure 5.1-1: Transmitter block diagram for CP-OFDM with optional DFT-spreading</w:t>
      </w:r>
    </w:p>
    <w:p w:rsidR="00763869" w:rsidRPr="001202E7" w:rsidRDefault="00763869" w:rsidP="00763869">
      <w:pPr>
        <w:rPr>
          <w:rPrChange w:id="4192" w:author="CR#0209" w:date="2020-04-06T14:09:00Z">
            <w:rPr/>
          </w:rPrChange>
        </w:rPr>
      </w:pPr>
      <w:r w:rsidRPr="001202E7">
        <w:rPr>
          <w:lang w:eastAsia="x-none"/>
          <w:rPrChange w:id="4193" w:author="CR#0209" w:date="2020-04-06T14:09:00Z">
            <w:rPr>
              <w:lang w:eastAsia="x-none"/>
            </w:rPr>
          </w:rPrChange>
        </w:rPr>
        <w:t xml:space="preserve">The numerology is based on exponentially scalable sub-carrier spacing </w:t>
      </w:r>
      <w:r w:rsidRPr="001202E7">
        <w:rPr>
          <w:i/>
          <w:iCs/>
        </w:rPr>
        <w:sym w:font="Symbol" w:char="F044"/>
      </w:r>
      <w:r w:rsidRPr="001202E7">
        <w:rPr>
          <w:rFonts w:ascii="Arial" w:hAnsi="Arial" w:cs="Arial"/>
          <w:i/>
          <w:iCs/>
        </w:rPr>
        <w:t>f</w:t>
      </w:r>
      <w:r w:rsidRPr="001202E7">
        <w:rPr>
          <w:rPrChange w:id="4194" w:author="CR#0209" w:date="2020-04-06T14:09:00Z">
            <w:rPr/>
          </w:rPrChange>
        </w:rPr>
        <w:t xml:space="preserve"> = 2</w:t>
      </w:r>
      <w:r w:rsidRPr="001202E7">
        <w:rPr>
          <w:i/>
          <w:vertAlign w:val="superscript"/>
          <w:rPrChange w:id="4195" w:author="CR#0209" w:date="2020-04-06T14:09:00Z">
            <w:rPr>
              <w:i/>
              <w:vertAlign w:val="superscript"/>
            </w:rPr>
          </w:rPrChange>
        </w:rPr>
        <w:t>µ</w:t>
      </w:r>
      <w:r w:rsidRPr="001202E7">
        <w:rPr>
          <w:rPrChange w:id="4196" w:author="CR#0209" w:date="2020-04-06T14:09:00Z">
            <w:rPr/>
          </w:rPrChange>
        </w:rPr>
        <w:t xml:space="preserve"> × 15 kHz with </w:t>
      </w:r>
      <w:r w:rsidRPr="001202E7">
        <w:rPr>
          <w:i/>
          <w:rPrChange w:id="4197" w:author="CR#0209" w:date="2020-04-06T14:09:00Z">
            <w:rPr>
              <w:i/>
            </w:rPr>
          </w:rPrChange>
        </w:rPr>
        <w:t>µ</w:t>
      </w:r>
      <w:r w:rsidRPr="001202E7">
        <w:rPr>
          <w:rPrChange w:id="4198" w:author="CR#0209" w:date="2020-04-06T14:09:00Z">
            <w:rPr/>
          </w:rPrChange>
        </w:rPr>
        <w:t xml:space="preserve">={0,1,3,4} for PSS, SSS and PBCH and </w:t>
      </w:r>
      <w:r w:rsidRPr="001202E7">
        <w:rPr>
          <w:i/>
          <w:rPrChange w:id="4199" w:author="CR#0209" w:date="2020-04-06T14:09:00Z">
            <w:rPr>
              <w:i/>
            </w:rPr>
          </w:rPrChange>
        </w:rPr>
        <w:t>µ</w:t>
      </w:r>
      <w:r w:rsidRPr="001202E7">
        <w:rPr>
          <w:rPrChange w:id="4200" w:author="CR#0209" w:date="2020-04-06T14:09:00Z">
            <w:rPr/>
          </w:rPrChange>
        </w:rPr>
        <w:t xml:space="preserve">={0,1,2,3} for other channels. Normal CP is supported for all sub-carrier spacings, Extended CP is supported for </w:t>
      </w:r>
      <w:r w:rsidRPr="001202E7">
        <w:rPr>
          <w:i/>
          <w:rPrChange w:id="4201" w:author="CR#0209" w:date="2020-04-06T14:09:00Z">
            <w:rPr>
              <w:i/>
            </w:rPr>
          </w:rPrChange>
        </w:rPr>
        <w:t>µ</w:t>
      </w:r>
      <w:r w:rsidRPr="001202E7">
        <w:rPr>
          <w:rPrChange w:id="4202" w:author="CR#0209" w:date="2020-04-06T14:09:00Z">
            <w:rPr/>
          </w:rPrChange>
        </w:rPr>
        <w:t xml:space="preserve">=2. 12 consecutive sub-carriers form a </w:t>
      </w:r>
      <w:r w:rsidR="00CE28FA" w:rsidRPr="001202E7">
        <w:rPr>
          <w:rPrChange w:id="4203" w:author="CR#0209" w:date="2020-04-06T14:09:00Z">
            <w:rPr/>
          </w:rPrChange>
        </w:rPr>
        <w:t>P</w:t>
      </w:r>
      <w:r w:rsidRPr="001202E7">
        <w:rPr>
          <w:rPrChange w:id="4204" w:author="CR#0209" w:date="2020-04-06T14:09:00Z">
            <w:rPr/>
          </w:rPrChange>
        </w:rPr>
        <w:t xml:space="preserve">hysical </w:t>
      </w:r>
      <w:r w:rsidR="00CE28FA" w:rsidRPr="001202E7">
        <w:rPr>
          <w:rPrChange w:id="4205" w:author="CR#0209" w:date="2020-04-06T14:09:00Z">
            <w:rPr/>
          </w:rPrChange>
        </w:rPr>
        <w:t>R</w:t>
      </w:r>
      <w:r w:rsidRPr="001202E7">
        <w:rPr>
          <w:rPrChange w:id="4206" w:author="CR#0209" w:date="2020-04-06T14:09:00Z">
            <w:rPr/>
          </w:rPrChange>
        </w:rPr>
        <w:t xml:space="preserve">esource </w:t>
      </w:r>
      <w:r w:rsidR="00CE28FA" w:rsidRPr="001202E7">
        <w:rPr>
          <w:rPrChange w:id="4207" w:author="CR#0209" w:date="2020-04-06T14:09:00Z">
            <w:rPr/>
          </w:rPrChange>
        </w:rPr>
        <w:t>B</w:t>
      </w:r>
      <w:r w:rsidRPr="001202E7">
        <w:rPr>
          <w:rPrChange w:id="4208" w:author="CR#0209" w:date="2020-04-06T14:09:00Z">
            <w:rPr/>
          </w:rPrChange>
        </w:rPr>
        <w:t>lock (PRB). Up to 275 PRBs are supported on a carrier.</w:t>
      </w:r>
    </w:p>
    <w:p w:rsidR="00763869" w:rsidRPr="001202E7" w:rsidRDefault="00763869" w:rsidP="00763869">
      <w:pPr>
        <w:pStyle w:val="TH"/>
        <w:rPr>
          <w:lang w:eastAsia="en-US"/>
          <w:rPrChange w:id="4209" w:author="CR#0209" w:date="2020-04-06T14:09:00Z">
            <w:rPr>
              <w:lang w:eastAsia="en-US"/>
            </w:rPr>
          </w:rPrChange>
        </w:rPr>
      </w:pPr>
      <w:r w:rsidRPr="001202E7">
        <w:rPr>
          <w:rPrChange w:id="4210" w:author="CR#0209" w:date="2020-04-06T14:09:00Z">
            <w:rPr/>
          </w:rPrChange>
        </w:rPr>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1202E7" w:rsidRPr="001202E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rsidR="00763869" w:rsidRPr="001202E7" w:rsidRDefault="00B81FA7" w:rsidP="00CD10C0">
            <w:pPr>
              <w:pStyle w:val="TAH"/>
              <w:rPr>
                <w:rFonts w:eastAsia="Batang"/>
              </w:rPr>
            </w:pPr>
            <w:r w:rsidRPr="001202E7">
              <w:rPr>
                <w:rFonts w:eastAsia="Batang"/>
                <w:noProof/>
              </w:rPr>
              <w:pict>
                <v:shape id="_x0000_i1042" type="#_x0000_t75" style="width:11.25pt;height:13.5pt">
                  <v:imagedata r:id="rId43"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1202E7" w:rsidRDefault="00B81FA7" w:rsidP="00CD10C0">
            <w:pPr>
              <w:pStyle w:val="TAH"/>
              <w:rPr>
                <w:rFonts w:eastAsia="Batang"/>
              </w:rPr>
            </w:pPr>
            <w:r w:rsidRPr="001202E7">
              <w:rPr>
                <w:rFonts w:eastAsia="Batang"/>
                <w:noProof/>
              </w:rPr>
              <w:pict>
                <v:shape id="_x0000_i1043" type="#_x0000_t75" style="width:75.75pt;height:17.25pt">
                  <v:imagedata r:id="rId44"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1202E7" w:rsidRDefault="00763869" w:rsidP="00CD10C0">
            <w:pPr>
              <w:pStyle w:val="TAH"/>
              <w:rPr>
                <w:rFonts w:eastAsia="Batang"/>
                <w:rPrChange w:id="4211" w:author="CR#0209" w:date="2020-04-06T14:09:00Z">
                  <w:rPr>
                    <w:rFonts w:eastAsia="Batang"/>
                  </w:rPr>
                </w:rPrChange>
              </w:rPr>
            </w:pPr>
            <w:r w:rsidRPr="001202E7">
              <w:rPr>
                <w:rFonts w:eastAsia="Batang"/>
                <w:rPrChange w:id="4212" w:author="CR#0209" w:date="2020-04-06T14:09:00Z">
                  <w:rPr>
                    <w:rFonts w:eastAsia="Batang"/>
                  </w:rPr>
                </w:rPrChange>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rsidR="00763869" w:rsidRPr="001202E7" w:rsidRDefault="00763869" w:rsidP="00CD10C0">
            <w:pPr>
              <w:pStyle w:val="TAH"/>
              <w:rPr>
                <w:rFonts w:eastAsia="Batang"/>
                <w:rPrChange w:id="4213" w:author="CR#0209" w:date="2020-04-06T14:09:00Z">
                  <w:rPr>
                    <w:rFonts w:eastAsia="Batang"/>
                  </w:rPr>
                </w:rPrChange>
              </w:rPr>
            </w:pPr>
            <w:r w:rsidRPr="001202E7">
              <w:rPr>
                <w:rFonts w:eastAsia="Batang"/>
                <w:rPrChange w:id="4214" w:author="CR#0209" w:date="2020-04-06T14:09:00Z">
                  <w:rPr>
                    <w:rFonts w:eastAsia="Batang"/>
                  </w:rPr>
                </w:rPrChange>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rsidR="00763869" w:rsidRPr="001202E7" w:rsidRDefault="00763869" w:rsidP="00CD10C0">
            <w:pPr>
              <w:pStyle w:val="TAH"/>
              <w:rPr>
                <w:rFonts w:eastAsia="Batang"/>
                <w:rPrChange w:id="4215" w:author="CR#0209" w:date="2020-04-06T14:09:00Z">
                  <w:rPr>
                    <w:rFonts w:eastAsia="Batang"/>
                  </w:rPr>
                </w:rPrChange>
              </w:rPr>
            </w:pPr>
            <w:r w:rsidRPr="001202E7">
              <w:rPr>
                <w:rFonts w:eastAsia="Batang"/>
                <w:rPrChange w:id="4216" w:author="CR#0209" w:date="2020-04-06T14:09:00Z">
                  <w:rPr>
                    <w:rFonts w:eastAsia="Batang"/>
                  </w:rPr>
                </w:rPrChange>
              </w:rPr>
              <w:t>Supported for synch</w:t>
            </w:r>
          </w:p>
        </w:tc>
      </w:tr>
      <w:tr w:rsidR="001202E7" w:rsidRPr="001202E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1202E7" w:rsidRDefault="00763869" w:rsidP="00CD10C0">
            <w:pPr>
              <w:pStyle w:val="TAC"/>
              <w:rPr>
                <w:rFonts w:eastAsia="Batang"/>
                <w:rPrChange w:id="4217" w:author="CR#0209" w:date="2020-04-06T14:09:00Z">
                  <w:rPr>
                    <w:rFonts w:eastAsia="Batang"/>
                  </w:rPr>
                </w:rPrChange>
              </w:rPr>
            </w:pPr>
            <w:r w:rsidRPr="001202E7">
              <w:rPr>
                <w:rFonts w:eastAsia="Batang"/>
                <w:rPrChange w:id="4218" w:author="CR#0209" w:date="2020-04-06T14:09:00Z">
                  <w:rPr>
                    <w:rFonts w:eastAsia="Batang"/>
                  </w:rPr>
                </w:rPrChange>
              </w:rPr>
              <w:t>0</w:t>
            </w:r>
          </w:p>
        </w:tc>
        <w:tc>
          <w:tcPr>
            <w:tcW w:w="1843" w:type="dxa"/>
            <w:tcBorders>
              <w:top w:val="single" w:sz="4" w:space="0" w:color="auto"/>
              <w:left w:val="single" w:sz="4" w:space="0" w:color="auto"/>
              <w:bottom w:val="single" w:sz="4" w:space="0" w:color="auto"/>
              <w:right w:val="single" w:sz="4" w:space="0" w:color="auto"/>
            </w:tcBorders>
            <w:hideMark/>
          </w:tcPr>
          <w:p w:rsidR="00763869" w:rsidRPr="001202E7" w:rsidRDefault="00763869" w:rsidP="00CD10C0">
            <w:pPr>
              <w:pStyle w:val="TAC"/>
              <w:rPr>
                <w:rFonts w:eastAsia="Batang"/>
                <w:rPrChange w:id="4219" w:author="CR#0209" w:date="2020-04-06T14:09:00Z">
                  <w:rPr>
                    <w:rFonts w:eastAsia="Batang"/>
                  </w:rPr>
                </w:rPrChange>
              </w:rPr>
            </w:pPr>
            <w:r w:rsidRPr="001202E7">
              <w:rPr>
                <w:rFonts w:eastAsia="Batang"/>
                <w:rPrChange w:id="4220" w:author="CR#0209" w:date="2020-04-06T14:09:00Z">
                  <w:rPr>
                    <w:rFonts w:eastAsia="Batang"/>
                  </w:rPr>
                </w:rPrChange>
              </w:rPr>
              <w:t>15</w:t>
            </w:r>
          </w:p>
        </w:tc>
        <w:tc>
          <w:tcPr>
            <w:tcW w:w="1843" w:type="dxa"/>
            <w:tcBorders>
              <w:top w:val="single" w:sz="4" w:space="0" w:color="auto"/>
              <w:left w:val="single" w:sz="4" w:space="0" w:color="auto"/>
              <w:bottom w:val="single" w:sz="4" w:space="0" w:color="auto"/>
              <w:right w:val="single" w:sz="4" w:space="0" w:color="auto"/>
            </w:tcBorders>
            <w:hideMark/>
          </w:tcPr>
          <w:p w:rsidR="00763869" w:rsidRPr="001202E7" w:rsidRDefault="00763869" w:rsidP="0065306B">
            <w:pPr>
              <w:pStyle w:val="TAC"/>
              <w:rPr>
                <w:rFonts w:eastAsia="Batang"/>
                <w:rPrChange w:id="4221" w:author="CR#0209" w:date="2020-04-06T14:09:00Z">
                  <w:rPr>
                    <w:rFonts w:eastAsia="Batang"/>
                  </w:rPr>
                </w:rPrChange>
              </w:rPr>
            </w:pPr>
            <w:r w:rsidRPr="001202E7">
              <w:rPr>
                <w:rFonts w:eastAsia="Batang"/>
                <w:rPrChange w:id="4222" w:author="CR#0209" w:date="2020-04-06T14:09:00Z">
                  <w:rPr>
                    <w:rFonts w:eastAsia="Batang"/>
                  </w:rPr>
                </w:rPrChange>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1202E7" w:rsidRDefault="00763869" w:rsidP="0065306B">
            <w:pPr>
              <w:pStyle w:val="TAC"/>
              <w:rPr>
                <w:rFonts w:eastAsia="Batang"/>
                <w:rPrChange w:id="4223" w:author="CR#0209" w:date="2020-04-06T14:09:00Z">
                  <w:rPr>
                    <w:rFonts w:eastAsia="Batang"/>
                  </w:rPr>
                </w:rPrChange>
              </w:rPr>
            </w:pPr>
            <w:r w:rsidRPr="001202E7">
              <w:rPr>
                <w:rFonts w:eastAsia="Batang"/>
                <w:rPrChange w:id="4224" w:author="CR#0209" w:date="2020-04-06T14:09:00Z">
                  <w:rPr>
                    <w:rFonts w:eastAsia="Batang"/>
                  </w:rPr>
                </w:rPrChange>
              </w:rPr>
              <w:t>Yes</w:t>
            </w:r>
          </w:p>
        </w:tc>
        <w:tc>
          <w:tcPr>
            <w:tcW w:w="1986" w:type="dxa"/>
            <w:tcBorders>
              <w:top w:val="single" w:sz="4" w:space="0" w:color="auto"/>
              <w:left w:val="single" w:sz="4" w:space="0" w:color="auto"/>
              <w:bottom w:val="single" w:sz="4" w:space="0" w:color="auto"/>
              <w:right w:val="single" w:sz="4" w:space="0" w:color="auto"/>
            </w:tcBorders>
          </w:tcPr>
          <w:p w:rsidR="00763869" w:rsidRPr="001202E7" w:rsidRDefault="00763869" w:rsidP="0065306B">
            <w:pPr>
              <w:pStyle w:val="TAC"/>
              <w:rPr>
                <w:rFonts w:eastAsia="Batang"/>
                <w:rPrChange w:id="4225" w:author="CR#0209" w:date="2020-04-06T14:09:00Z">
                  <w:rPr>
                    <w:rFonts w:eastAsia="Batang"/>
                  </w:rPr>
                </w:rPrChange>
              </w:rPr>
            </w:pPr>
            <w:r w:rsidRPr="001202E7">
              <w:rPr>
                <w:rFonts w:eastAsia="Batang"/>
                <w:rPrChange w:id="4226" w:author="CR#0209" w:date="2020-04-06T14:09:00Z">
                  <w:rPr>
                    <w:rFonts w:eastAsia="Batang"/>
                  </w:rPr>
                </w:rPrChange>
              </w:rPr>
              <w:t>Yes</w:t>
            </w:r>
          </w:p>
        </w:tc>
      </w:tr>
      <w:tr w:rsidR="001202E7" w:rsidRPr="001202E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1202E7" w:rsidRDefault="00763869" w:rsidP="00CD10C0">
            <w:pPr>
              <w:pStyle w:val="TAC"/>
              <w:rPr>
                <w:rFonts w:eastAsia="Batang"/>
                <w:rPrChange w:id="4227" w:author="CR#0209" w:date="2020-04-06T14:09:00Z">
                  <w:rPr>
                    <w:rFonts w:eastAsia="Batang"/>
                  </w:rPr>
                </w:rPrChange>
              </w:rPr>
            </w:pPr>
            <w:r w:rsidRPr="001202E7">
              <w:rPr>
                <w:rFonts w:eastAsia="Batang"/>
                <w:rPrChange w:id="4228" w:author="CR#0209" w:date="2020-04-06T14:09:00Z">
                  <w:rPr>
                    <w:rFonts w:eastAsia="Batang"/>
                  </w:rPr>
                </w:rPrChange>
              </w:rPr>
              <w:t>1</w:t>
            </w:r>
          </w:p>
        </w:tc>
        <w:tc>
          <w:tcPr>
            <w:tcW w:w="1843" w:type="dxa"/>
            <w:tcBorders>
              <w:top w:val="single" w:sz="4" w:space="0" w:color="auto"/>
              <w:left w:val="single" w:sz="4" w:space="0" w:color="auto"/>
              <w:bottom w:val="single" w:sz="4" w:space="0" w:color="auto"/>
              <w:right w:val="single" w:sz="4" w:space="0" w:color="auto"/>
            </w:tcBorders>
            <w:hideMark/>
          </w:tcPr>
          <w:p w:rsidR="00763869" w:rsidRPr="001202E7" w:rsidRDefault="00763869" w:rsidP="00CD10C0">
            <w:pPr>
              <w:pStyle w:val="TAC"/>
              <w:rPr>
                <w:rFonts w:eastAsia="Batang"/>
                <w:rPrChange w:id="4229" w:author="CR#0209" w:date="2020-04-06T14:09:00Z">
                  <w:rPr>
                    <w:rFonts w:eastAsia="Batang"/>
                  </w:rPr>
                </w:rPrChange>
              </w:rPr>
            </w:pPr>
            <w:r w:rsidRPr="001202E7">
              <w:rPr>
                <w:rFonts w:eastAsia="Batang"/>
                <w:rPrChange w:id="4230" w:author="CR#0209" w:date="2020-04-06T14:09:00Z">
                  <w:rPr>
                    <w:rFonts w:eastAsia="Batang"/>
                  </w:rPr>
                </w:rPrChange>
              </w:rPr>
              <w:t>30</w:t>
            </w:r>
          </w:p>
        </w:tc>
        <w:tc>
          <w:tcPr>
            <w:tcW w:w="1843" w:type="dxa"/>
            <w:tcBorders>
              <w:top w:val="single" w:sz="4" w:space="0" w:color="auto"/>
              <w:left w:val="single" w:sz="4" w:space="0" w:color="auto"/>
              <w:bottom w:val="single" w:sz="4" w:space="0" w:color="auto"/>
              <w:right w:val="single" w:sz="4" w:space="0" w:color="auto"/>
            </w:tcBorders>
            <w:hideMark/>
          </w:tcPr>
          <w:p w:rsidR="00763869" w:rsidRPr="001202E7" w:rsidRDefault="00763869" w:rsidP="0065306B">
            <w:pPr>
              <w:pStyle w:val="TAC"/>
              <w:rPr>
                <w:rFonts w:eastAsia="Batang"/>
                <w:rPrChange w:id="4231" w:author="CR#0209" w:date="2020-04-06T14:09:00Z">
                  <w:rPr>
                    <w:rFonts w:eastAsia="Batang"/>
                  </w:rPr>
                </w:rPrChange>
              </w:rPr>
            </w:pPr>
            <w:r w:rsidRPr="001202E7">
              <w:rPr>
                <w:rFonts w:eastAsia="Batang"/>
                <w:rPrChange w:id="4232" w:author="CR#0209" w:date="2020-04-06T14:09:00Z">
                  <w:rPr>
                    <w:rFonts w:eastAsia="Batang"/>
                  </w:rPr>
                </w:rPrChange>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1202E7" w:rsidRDefault="00763869" w:rsidP="0065306B">
            <w:pPr>
              <w:pStyle w:val="TAC"/>
              <w:rPr>
                <w:rFonts w:eastAsia="Batang"/>
                <w:rPrChange w:id="4233" w:author="CR#0209" w:date="2020-04-06T14:09:00Z">
                  <w:rPr>
                    <w:rFonts w:eastAsia="Batang"/>
                  </w:rPr>
                </w:rPrChange>
              </w:rPr>
            </w:pPr>
            <w:r w:rsidRPr="001202E7">
              <w:rPr>
                <w:rFonts w:eastAsia="Batang"/>
                <w:rPrChange w:id="4234" w:author="CR#0209" w:date="2020-04-06T14:09:00Z">
                  <w:rPr>
                    <w:rFonts w:eastAsia="Batang"/>
                  </w:rPr>
                </w:rPrChange>
              </w:rPr>
              <w:t>Yes</w:t>
            </w:r>
          </w:p>
        </w:tc>
        <w:tc>
          <w:tcPr>
            <w:tcW w:w="1986" w:type="dxa"/>
            <w:tcBorders>
              <w:top w:val="single" w:sz="4" w:space="0" w:color="auto"/>
              <w:left w:val="single" w:sz="4" w:space="0" w:color="auto"/>
              <w:bottom w:val="single" w:sz="4" w:space="0" w:color="auto"/>
              <w:right w:val="single" w:sz="4" w:space="0" w:color="auto"/>
            </w:tcBorders>
          </w:tcPr>
          <w:p w:rsidR="00763869" w:rsidRPr="001202E7" w:rsidRDefault="00763869" w:rsidP="0065306B">
            <w:pPr>
              <w:pStyle w:val="TAC"/>
              <w:rPr>
                <w:rFonts w:eastAsia="Batang"/>
                <w:rPrChange w:id="4235" w:author="CR#0209" w:date="2020-04-06T14:09:00Z">
                  <w:rPr>
                    <w:rFonts w:eastAsia="Batang"/>
                  </w:rPr>
                </w:rPrChange>
              </w:rPr>
            </w:pPr>
            <w:r w:rsidRPr="001202E7">
              <w:rPr>
                <w:rFonts w:eastAsia="Batang"/>
                <w:rPrChange w:id="4236" w:author="CR#0209" w:date="2020-04-06T14:09:00Z">
                  <w:rPr>
                    <w:rFonts w:eastAsia="Batang"/>
                  </w:rPr>
                </w:rPrChange>
              </w:rPr>
              <w:t>Yes</w:t>
            </w:r>
          </w:p>
        </w:tc>
      </w:tr>
      <w:tr w:rsidR="001202E7" w:rsidRPr="001202E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1202E7" w:rsidRDefault="00763869" w:rsidP="00CD10C0">
            <w:pPr>
              <w:pStyle w:val="TAC"/>
              <w:rPr>
                <w:rFonts w:eastAsia="Batang"/>
                <w:rPrChange w:id="4237" w:author="CR#0209" w:date="2020-04-06T14:09:00Z">
                  <w:rPr>
                    <w:rFonts w:eastAsia="Batang"/>
                  </w:rPr>
                </w:rPrChange>
              </w:rPr>
            </w:pPr>
            <w:r w:rsidRPr="001202E7">
              <w:rPr>
                <w:rFonts w:eastAsia="Batang"/>
                <w:rPrChange w:id="4238" w:author="CR#0209" w:date="2020-04-06T14:09:00Z">
                  <w:rPr>
                    <w:rFonts w:eastAsia="Batang"/>
                  </w:rPr>
                </w:rPrChange>
              </w:rPr>
              <w:t>2</w:t>
            </w:r>
          </w:p>
        </w:tc>
        <w:tc>
          <w:tcPr>
            <w:tcW w:w="1843" w:type="dxa"/>
            <w:tcBorders>
              <w:top w:val="single" w:sz="4" w:space="0" w:color="auto"/>
              <w:left w:val="single" w:sz="4" w:space="0" w:color="auto"/>
              <w:bottom w:val="single" w:sz="4" w:space="0" w:color="auto"/>
              <w:right w:val="single" w:sz="4" w:space="0" w:color="auto"/>
            </w:tcBorders>
            <w:hideMark/>
          </w:tcPr>
          <w:p w:rsidR="00763869" w:rsidRPr="001202E7" w:rsidRDefault="00763869" w:rsidP="00CD10C0">
            <w:pPr>
              <w:pStyle w:val="TAC"/>
              <w:rPr>
                <w:rFonts w:eastAsia="Batang"/>
                <w:rPrChange w:id="4239" w:author="CR#0209" w:date="2020-04-06T14:09:00Z">
                  <w:rPr>
                    <w:rFonts w:eastAsia="Batang"/>
                  </w:rPr>
                </w:rPrChange>
              </w:rPr>
            </w:pPr>
            <w:r w:rsidRPr="001202E7">
              <w:rPr>
                <w:rFonts w:eastAsia="Batang"/>
                <w:rPrChange w:id="4240" w:author="CR#0209" w:date="2020-04-06T14:09:00Z">
                  <w:rPr>
                    <w:rFonts w:eastAsia="Batang"/>
                  </w:rPr>
                </w:rPrChange>
              </w:rPr>
              <w:t>60</w:t>
            </w:r>
          </w:p>
        </w:tc>
        <w:tc>
          <w:tcPr>
            <w:tcW w:w="1843" w:type="dxa"/>
            <w:tcBorders>
              <w:top w:val="single" w:sz="4" w:space="0" w:color="auto"/>
              <w:left w:val="single" w:sz="4" w:space="0" w:color="auto"/>
              <w:bottom w:val="single" w:sz="4" w:space="0" w:color="auto"/>
              <w:right w:val="single" w:sz="4" w:space="0" w:color="auto"/>
            </w:tcBorders>
            <w:hideMark/>
          </w:tcPr>
          <w:p w:rsidR="00763869" w:rsidRPr="001202E7" w:rsidRDefault="00763869" w:rsidP="0065306B">
            <w:pPr>
              <w:pStyle w:val="TAC"/>
              <w:rPr>
                <w:rFonts w:eastAsia="Batang"/>
                <w:rPrChange w:id="4241" w:author="CR#0209" w:date="2020-04-06T14:09:00Z">
                  <w:rPr>
                    <w:rFonts w:eastAsia="Batang"/>
                  </w:rPr>
                </w:rPrChange>
              </w:rPr>
            </w:pPr>
            <w:r w:rsidRPr="001202E7">
              <w:rPr>
                <w:rFonts w:eastAsia="Batang"/>
                <w:rPrChange w:id="4242" w:author="CR#0209" w:date="2020-04-06T14:09:00Z">
                  <w:rPr>
                    <w:rFonts w:eastAsia="Batang"/>
                  </w:rPr>
                </w:rPrChange>
              </w:rPr>
              <w:t>Normal, Extended</w:t>
            </w:r>
          </w:p>
        </w:tc>
        <w:tc>
          <w:tcPr>
            <w:tcW w:w="1843" w:type="dxa"/>
            <w:tcBorders>
              <w:top w:val="single" w:sz="4" w:space="0" w:color="auto"/>
              <w:left w:val="single" w:sz="4" w:space="0" w:color="auto"/>
              <w:bottom w:val="single" w:sz="4" w:space="0" w:color="auto"/>
              <w:right w:val="single" w:sz="4" w:space="0" w:color="auto"/>
            </w:tcBorders>
          </w:tcPr>
          <w:p w:rsidR="00763869" w:rsidRPr="001202E7" w:rsidRDefault="00763869" w:rsidP="0065306B">
            <w:pPr>
              <w:pStyle w:val="TAC"/>
              <w:rPr>
                <w:rFonts w:eastAsia="Batang"/>
                <w:rPrChange w:id="4243" w:author="CR#0209" w:date="2020-04-06T14:09:00Z">
                  <w:rPr>
                    <w:rFonts w:eastAsia="Batang"/>
                  </w:rPr>
                </w:rPrChange>
              </w:rPr>
            </w:pPr>
            <w:r w:rsidRPr="001202E7">
              <w:rPr>
                <w:rFonts w:eastAsia="Batang"/>
                <w:rPrChange w:id="4244" w:author="CR#0209" w:date="2020-04-06T14:09:00Z">
                  <w:rPr>
                    <w:rFonts w:eastAsia="Batang"/>
                  </w:rPr>
                </w:rPrChange>
              </w:rPr>
              <w:t>Yes</w:t>
            </w:r>
          </w:p>
        </w:tc>
        <w:tc>
          <w:tcPr>
            <w:tcW w:w="1986" w:type="dxa"/>
            <w:tcBorders>
              <w:top w:val="single" w:sz="4" w:space="0" w:color="auto"/>
              <w:left w:val="single" w:sz="4" w:space="0" w:color="auto"/>
              <w:bottom w:val="single" w:sz="4" w:space="0" w:color="auto"/>
              <w:right w:val="single" w:sz="4" w:space="0" w:color="auto"/>
            </w:tcBorders>
          </w:tcPr>
          <w:p w:rsidR="00763869" w:rsidRPr="001202E7" w:rsidRDefault="00763869" w:rsidP="0065306B">
            <w:pPr>
              <w:pStyle w:val="TAC"/>
              <w:rPr>
                <w:rFonts w:eastAsia="Batang"/>
                <w:rPrChange w:id="4245" w:author="CR#0209" w:date="2020-04-06T14:09:00Z">
                  <w:rPr>
                    <w:rFonts w:eastAsia="Batang"/>
                  </w:rPr>
                </w:rPrChange>
              </w:rPr>
            </w:pPr>
            <w:r w:rsidRPr="001202E7">
              <w:rPr>
                <w:rFonts w:eastAsia="Batang"/>
                <w:rPrChange w:id="4246" w:author="CR#0209" w:date="2020-04-06T14:09:00Z">
                  <w:rPr>
                    <w:rFonts w:eastAsia="Batang"/>
                  </w:rPr>
                </w:rPrChange>
              </w:rPr>
              <w:t>No</w:t>
            </w:r>
          </w:p>
        </w:tc>
      </w:tr>
      <w:tr w:rsidR="001202E7" w:rsidRPr="001202E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1202E7" w:rsidRDefault="00763869" w:rsidP="00CD10C0">
            <w:pPr>
              <w:pStyle w:val="TAC"/>
              <w:rPr>
                <w:rFonts w:eastAsia="Batang"/>
                <w:rPrChange w:id="4247" w:author="CR#0209" w:date="2020-04-06T14:09:00Z">
                  <w:rPr>
                    <w:rFonts w:eastAsia="Batang"/>
                  </w:rPr>
                </w:rPrChange>
              </w:rPr>
            </w:pPr>
            <w:r w:rsidRPr="001202E7">
              <w:rPr>
                <w:rFonts w:eastAsia="Batang"/>
                <w:rPrChange w:id="4248" w:author="CR#0209" w:date="2020-04-06T14:09:00Z">
                  <w:rPr>
                    <w:rFonts w:eastAsia="Batang"/>
                  </w:rPr>
                </w:rPrChange>
              </w:rPr>
              <w:t>3</w:t>
            </w:r>
          </w:p>
        </w:tc>
        <w:tc>
          <w:tcPr>
            <w:tcW w:w="1843" w:type="dxa"/>
            <w:tcBorders>
              <w:top w:val="single" w:sz="4" w:space="0" w:color="auto"/>
              <w:left w:val="single" w:sz="4" w:space="0" w:color="auto"/>
              <w:bottom w:val="single" w:sz="4" w:space="0" w:color="auto"/>
              <w:right w:val="single" w:sz="4" w:space="0" w:color="auto"/>
            </w:tcBorders>
            <w:hideMark/>
          </w:tcPr>
          <w:p w:rsidR="00763869" w:rsidRPr="001202E7" w:rsidRDefault="00763869" w:rsidP="00CD10C0">
            <w:pPr>
              <w:pStyle w:val="TAC"/>
              <w:rPr>
                <w:rFonts w:eastAsia="Batang"/>
                <w:rPrChange w:id="4249" w:author="CR#0209" w:date="2020-04-06T14:09:00Z">
                  <w:rPr>
                    <w:rFonts w:eastAsia="Batang"/>
                  </w:rPr>
                </w:rPrChange>
              </w:rPr>
            </w:pPr>
            <w:r w:rsidRPr="001202E7">
              <w:rPr>
                <w:rFonts w:eastAsia="Batang"/>
                <w:rPrChange w:id="4250" w:author="CR#0209" w:date="2020-04-06T14:09:00Z">
                  <w:rPr>
                    <w:rFonts w:eastAsia="Batang"/>
                  </w:rPr>
                </w:rPrChange>
              </w:rPr>
              <w:t>120</w:t>
            </w:r>
          </w:p>
        </w:tc>
        <w:tc>
          <w:tcPr>
            <w:tcW w:w="1843" w:type="dxa"/>
            <w:tcBorders>
              <w:top w:val="single" w:sz="4" w:space="0" w:color="auto"/>
              <w:left w:val="single" w:sz="4" w:space="0" w:color="auto"/>
              <w:bottom w:val="single" w:sz="4" w:space="0" w:color="auto"/>
              <w:right w:val="single" w:sz="4" w:space="0" w:color="auto"/>
            </w:tcBorders>
            <w:hideMark/>
          </w:tcPr>
          <w:p w:rsidR="00763869" w:rsidRPr="001202E7" w:rsidRDefault="00763869" w:rsidP="0065306B">
            <w:pPr>
              <w:pStyle w:val="TAC"/>
              <w:rPr>
                <w:rFonts w:eastAsia="Batang"/>
                <w:rPrChange w:id="4251" w:author="CR#0209" w:date="2020-04-06T14:09:00Z">
                  <w:rPr>
                    <w:rFonts w:eastAsia="Batang"/>
                  </w:rPr>
                </w:rPrChange>
              </w:rPr>
            </w:pPr>
            <w:r w:rsidRPr="001202E7">
              <w:rPr>
                <w:rFonts w:eastAsia="Batang"/>
                <w:rPrChange w:id="4252" w:author="CR#0209" w:date="2020-04-06T14:09:00Z">
                  <w:rPr>
                    <w:rFonts w:eastAsia="Batang"/>
                  </w:rPr>
                </w:rPrChange>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1202E7" w:rsidRDefault="00763869" w:rsidP="0065306B">
            <w:pPr>
              <w:pStyle w:val="TAC"/>
              <w:rPr>
                <w:rFonts w:eastAsia="Batang"/>
                <w:rPrChange w:id="4253" w:author="CR#0209" w:date="2020-04-06T14:09:00Z">
                  <w:rPr>
                    <w:rFonts w:eastAsia="Batang"/>
                  </w:rPr>
                </w:rPrChange>
              </w:rPr>
            </w:pPr>
            <w:r w:rsidRPr="001202E7">
              <w:rPr>
                <w:rFonts w:eastAsia="Batang"/>
                <w:rPrChange w:id="4254" w:author="CR#0209" w:date="2020-04-06T14:09:00Z">
                  <w:rPr>
                    <w:rFonts w:eastAsia="Batang"/>
                  </w:rPr>
                </w:rPrChange>
              </w:rPr>
              <w:t>Yes</w:t>
            </w:r>
          </w:p>
        </w:tc>
        <w:tc>
          <w:tcPr>
            <w:tcW w:w="1986" w:type="dxa"/>
            <w:tcBorders>
              <w:top w:val="single" w:sz="4" w:space="0" w:color="auto"/>
              <w:left w:val="single" w:sz="4" w:space="0" w:color="auto"/>
              <w:bottom w:val="single" w:sz="4" w:space="0" w:color="auto"/>
              <w:right w:val="single" w:sz="4" w:space="0" w:color="auto"/>
            </w:tcBorders>
          </w:tcPr>
          <w:p w:rsidR="00763869" w:rsidRPr="001202E7" w:rsidRDefault="00763869" w:rsidP="0065306B">
            <w:pPr>
              <w:pStyle w:val="TAC"/>
              <w:rPr>
                <w:rFonts w:eastAsia="Batang"/>
                <w:rPrChange w:id="4255" w:author="CR#0209" w:date="2020-04-06T14:09:00Z">
                  <w:rPr>
                    <w:rFonts w:eastAsia="Batang"/>
                  </w:rPr>
                </w:rPrChange>
              </w:rPr>
            </w:pPr>
            <w:r w:rsidRPr="001202E7">
              <w:rPr>
                <w:rFonts w:eastAsia="Batang"/>
                <w:rPrChange w:id="4256" w:author="CR#0209" w:date="2020-04-06T14:09:00Z">
                  <w:rPr>
                    <w:rFonts w:eastAsia="Batang"/>
                  </w:rPr>
                </w:rPrChange>
              </w:rPr>
              <w:t>Yes</w:t>
            </w:r>
          </w:p>
        </w:tc>
      </w:tr>
      <w:tr w:rsidR="00763869" w:rsidRPr="001202E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1202E7" w:rsidRDefault="00763869" w:rsidP="00CD10C0">
            <w:pPr>
              <w:pStyle w:val="TAC"/>
              <w:rPr>
                <w:rFonts w:eastAsia="Batang"/>
                <w:rPrChange w:id="4257" w:author="CR#0209" w:date="2020-04-06T14:09:00Z">
                  <w:rPr>
                    <w:rFonts w:eastAsia="Batang"/>
                  </w:rPr>
                </w:rPrChange>
              </w:rPr>
            </w:pPr>
            <w:r w:rsidRPr="001202E7">
              <w:rPr>
                <w:rFonts w:eastAsia="Batang"/>
                <w:rPrChange w:id="4258" w:author="CR#0209" w:date="2020-04-06T14:09:00Z">
                  <w:rPr>
                    <w:rFonts w:eastAsia="Batang"/>
                  </w:rPr>
                </w:rPrChange>
              </w:rPr>
              <w:t>4</w:t>
            </w:r>
          </w:p>
        </w:tc>
        <w:tc>
          <w:tcPr>
            <w:tcW w:w="1843" w:type="dxa"/>
            <w:tcBorders>
              <w:top w:val="single" w:sz="4" w:space="0" w:color="auto"/>
              <w:left w:val="single" w:sz="4" w:space="0" w:color="auto"/>
              <w:bottom w:val="single" w:sz="4" w:space="0" w:color="auto"/>
              <w:right w:val="single" w:sz="4" w:space="0" w:color="auto"/>
            </w:tcBorders>
            <w:hideMark/>
          </w:tcPr>
          <w:p w:rsidR="00763869" w:rsidRPr="001202E7" w:rsidRDefault="00763869" w:rsidP="00CD10C0">
            <w:pPr>
              <w:pStyle w:val="TAC"/>
              <w:rPr>
                <w:rFonts w:eastAsia="Batang"/>
                <w:rPrChange w:id="4259" w:author="CR#0209" w:date="2020-04-06T14:09:00Z">
                  <w:rPr>
                    <w:rFonts w:eastAsia="Batang"/>
                  </w:rPr>
                </w:rPrChange>
              </w:rPr>
            </w:pPr>
            <w:r w:rsidRPr="001202E7">
              <w:rPr>
                <w:rFonts w:eastAsia="Batang"/>
                <w:rPrChange w:id="4260" w:author="CR#0209" w:date="2020-04-06T14:09:00Z">
                  <w:rPr>
                    <w:rFonts w:eastAsia="Batang"/>
                  </w:rPr>
                </w:rPrChange>
              </w:rPr>
              <w:t>240</w:t>
            </w:r>
          </w:p>
        </w:tc>
        <w:tc>
          <w:tcPr>
            <w:tcW w:w="1843" w:type="dxa"/>
            <w:tcBorders>
              <w:top w:val="single" w:sz="4" w:space="0" w:color="auto"/>
              <w:left w:val="single" w:sz="4" w:space="0" w:color="auto"/>
              <w:bottom w:val="single" w:sz="4" w:space="0" w:color="auto"/>
              <w:right w:val="single" w:sz="4" w:space="0" w:color="auto"/>
            </w:tcBorders>
            <w:hideMark/>
          </w:tcPr>
          <w:p w:rsidR="00763869" w:rsidRPr="001202E7" w:rsidRDefault="00763869" w:rsidP="0065306B">
            <w:pPr>
              <w:pStyle w:val="TAC"/>
              <w:rPr>
                <w:rFonts w:eastAsia="Batang"/>
                <w:rPrChange w:id="4261" w:author="CR#0209" w:date="2020-04-06T14:09:00Z">
                  <w:rPr>
                    <w:rFonts w:eastAsia="Batang"/>
                  </w:rPr>
                </w:rPrChange>
              </w:rPr>
            </w:pPr>
            <w:r w:rsidRPr="001202E7">
              <w:rPr>
                <w:rFonts w:eastAsia="Batang"/>
                <w:rPrChange w:id="4262" w:author="CR#0209" w:date="2020-04-06T14:09:00Z">
                  <w:rPr>
                    <w:rFonts w:eastAsia="Batang"/>
                  </w:rPr>
                </w:rPrChange>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1202E7" w:rsidRDefault="00763869" w:rsidP="0065306B">
            <w:pPr>
              <w:pStyle w:val="TAC"/>
              <w:rPr>
                <w:rFonts w:eastAsia="Batang"/>
                <w:rPrChange w:id="4263" w:author="CR#0209" w:date="2020-04-06T14:09:00Z">
                  <w:rPr>
                    <w:rFonts w:eastAsia="Batang"/>
                  </w:rPr>
                </w:rPrChange>
              </w:rPr>
            </w:pPr>
            <w:r w:rsidRPr="001202E7">
              <w:rPr>
                <w:rFonts w:eastAsia="Batang"/>
                <w:rPrChange w:id="4264" w:author="CR#0209" w:date="2020-04-06T14:09:00Z">
                  <w:rPr>
                    <w:rFonts w:eastAsia="Batang"/>
                  </w:rPr>
                </w:rPrChange>
              </w:rPr>
              <w:t>No</w:t>
            </w:r>
          </w:p>
        </w:tc>
        <w:tc>
          <w:tcPr>
            <w:tcW w:w="1986" w:type="dxa"/>
            <w:tcBorders>
              <w:top w:val="single" w:sz="4" w:space="0" w:color="auto"/>
              <w:left w:val="single" w:sz="4" w:space="0" w:color="auto"/>
              <w:bottom w:val="single" w:sz="4" w:space="0" w:color="auto"/>
              <w:right w:val="single" w:sz="4" w:space="0" w:color="auto"/>
            </w:tcBorders>
          </w:tcPr>
          <w:p w:rsidR="00763869" w:rsidRPr="001202E7" w:rsidRDefault="00763869" w:rsidP="0065306B">
            <w:pPr>
              <w:pStyle w:val="TAC"/>
              <w:rPr>
                <w:rFonts w:eastAsia="Batang"/>
                <w:rPrChange w:id="4265" w:author="CR#0209" w:date="2020-04-06T14:09:00Z">
                  <w:rPr>
                    <w:rFonts w:eastAsia="Batang"/>
                  </w:rPr>
                </w:rPrChange>
              </w:rPr>
            </w:pPr>
            <w:r w:rsidRPr="001202E7">
              <w:rPr>
                <w:rFonts w:eastAsia="Batang"/>
                <w:rPrChange w:id="4266" w:author="CR#0209" w:date="2020-04-06T14:09:00Z">
                  <w:rPr>
                    <w:rFonts w:eastAsia="Batang"/>
                  </w:rPr>
                </w:rPrChange>
              </w:rPr>
              <w:t>Yes</w:t>
            </w:r>
          </w:p>
        </w:tc>
      </w:tr>
    </w:tbl>
    <w:p w:rsidR="00763869" w:rsidRPr="001202E7" w:rsidRDefault="00763869" w:rsidP="00763869">
      <w:pPr>
        <w:rPr>
          <w:rPrChange w:id="4267" w:author="CR#0209" w:date="2020-04-06T14:09:00Z">
            <w:rPr/>
          </w:rPrChange>
        </w:rPr>
      </w:pPr>
    </w:p>
    <w:p w:rsidR="00763869" w:rsidRPr="001202E7" w:rsidRDefault="008958D5" w:rsidP="00763869">
      <w:pPr>
        <w:rPr>
          <w:rPrChange w:id="4268" w:author="CR#0209" w:date="2020-04-06T14:09:00Z">
            <w:rPr/>
          </w:rPrChange>
        </w:rPr>
      </w:pPr>
      <w:r w:rsidRPr="001202E7">
        <w:rPr>
          <w:rPrChange w:id="4269" w:author="CR#0209" w:date="2020-04-06T14:09:00Z">
            <w:rPr/>
          </w:rPrChange>
        </w:rPr>
        <w:t>The UE may be configured with one or more bandwidth parts on a given component carrier, of which only one can be active at a time, as described in clauses 7.8 and 6.10 respectively.</w:t>
      </w:r>
      <w:r w:rsidR="00763869" w:rsidRPr="001202E7">
        <w:rPr>
          <w:rPrChange w:id="4270" w:author="CR#0209" w:date="2020-04-06T14:09:00Z">
            <w:rPr/>
          </w:rPrChange>
        </w:rPr>
        <w:t xml:space="preserve"> </w:t>
      </w:r>
      <w:r w:rsidRPr="001202E7">
        <w:rPr>
          <w:rPrChange w:id="4271" w:author="CR#0209" w:date="2020-04-06T14:09:00Z">
            <w:rPr/>
          </w:rPrChange>
        </w:rPr>
        <w:t xml:space="preserve">The active </w:t>
      </w:r>
      <w:r w:rsidR="00763869" w:rsidRPr="001202E7">
        <w:rPr>
          <w:rPrChange w:id="4272" w:author="CR#0209" w:date="2020-04-06T14:09:00Z">
            <w:rPr/>
          </w:rPrChange>
        </w:rPr>
        <w:t>bandwidth part defines the UE</w:t>
      </w:r>
      <w:r w:rsidR="00456D93" w:rsidRPr="001202E7">
        <w:rPr>
          <w:rPrChange w:id="4273" w:author="CR#0209" w:date="2020-04-06T14:09:00Z">
            <w:rPr/>
          </w:rPrChange>
        </w:rPr>
        <w:t>'</w:t>
      </w:r>
      <w:r w:rsidR="00763869" w:rsidRPr="001202E7">
        <w:rPr>
          <w:rPrChange w:id="4274" w:author="CR#0209" w:date="2020-04-06T14:09:00Z">
            <w:rPr/>
          </w:rPrChange>
        </w:rPr>
        <w:t>s operating bandwidth within the cell</w:t>
      </w:r>
      <w:r w:rsidR="00456D93" w:rsidRPr="001202E7">
        <w:rPr>
          <w:rPrChange w:id="4275" w:author="CR#0209" w:date="2020-04-06T14:09:00Z">
            <w:rPr/>
          </w:rPrChange>
        </w:rPr>
        <w:t>'</w:t>
      </w:r>
      <w:r w:rsidR="00763869" w:rsidRPr="001202E7">
        <w:rPr>
          <w:rPrChange w:id="4276" w:author="CR#0209" w:date="2020-04-06T14:09:00Z">
            <w:rPr/>
          </w:rPrChange>
        </w:rPr>
        <w:t>s operating bandwidth. For initial access, and until the UE</w:t>
      </w:r>
      <w:r w:rsidR="00456D93" w:rsidRPr="001202E7">
        <w:rPr>
          <w:rPrChange w:id="4277" w:author="CR#0209" w:date="2020-04-06T14:09:00Z">
            <w:rPr/>
          </w:rPrChange>
        </w:rPr>
        <w:t>'</w:t>
      </w:r>
      <w:r w:rsidR="00763869" w:rsidRPr="001202E7">
        <w:rPr>
          <w:rPrChange w:id="4278" w:author="CR#0209" w:date="2020-04-06T14:09:00Z">
            <w:rPr/>
          </w:rPrChange>
        </w:rPr>
        <w:t>s configuration in a cell is received, initial bandwidth part detected from system information is used.</w:t>
      </w:r>
    </w:p>
    <w:p w:rsidR="00763869" w:rsidRPr="001202E7" w:rsidRDefault="00763869" w:rsidP="00763869">
      <w:pPr>
        <w:rPr>
          <w:lang w:eastAsia="en-US"/>
          <w:rPrChange w:id="4279" w:author="CR#0209" w:date="2020-04-06T14:09:00Z">
            <w:rPr>
              <w:lang w:eastAsia="en-US"/>
            </w:rPr>
          </w:rPrChange>
        </w:rPr>
      </w:pPr>
      <w:r w:rsidRPr="001202E7">
        <w:rPr>
          <w:rPrChange w:id="4280" w:author="CR#0209" w:date="2020-04-06T14:09:00Z">
            <w:rPr/>
          </w:rPrChange>
        </w:rPr>
        <w:t>Downlink and uplink transmissions are organized into frames with 10 ms duration, consisting of ten 1 ms subframes. Each frame is divided into two equally-sized half-frames of five subframes each</w:t>
      </w:r>
      <w:r w:rsidR="008958D5" w:rsidRPr="001202E7">
        <w:rPr>
          <w:rPrChange w:id="4281" w:author="CR#0209" w:date="2020-04-06T14:09:00Z">
            <w:rPr/>
          </w:rPrChange>
        </w:rPr>
        <w:t>. The slot duration is 14 symbols with Normal CP and 12 symbols with Extended CP, and scales in time as a function of the used sub-carrier spacing so that there is always an integer number of slots in a subframe</w:t>
      </w:r>
      <w:r w:rsidRPr="001202E7">
        <w:rPr>
          <w:rPrChange w:id="4282" w:author="CR#0209" w:date="2020-04-06T14:09:00Z">
            <w:rPr/>
          </w:rPrChange>
        </w:rPr>
        <w:t>.</w:t>
      </w:r>
    </w:p>
    <w:p w:rsidR="00763869" w:rsidRPr="001202E7" w:rsidRDefault="00763869" w:rsidP="00763869">
      <w:pPr>
        <w:rPr>
          <w:lang w:eastAsia="ko-KR"/>
          <w:rPrChange w:id="4283" w:author="CR#0209" w:date="2020-04-06T14:09:00Z">
            <w:rPr>
              <w:lang w:eastAsia="ko-KR"/>
            </w:rPr>
          </w:rPrChange>
        </w:rPr>
      </w:pPr>
      <w:r w:rsidRPr="001202E7">
        <w:rPr>
          <w:rPrChange w:id="4284" w:author="CR#0209" w:date="2020-04-06T14:09:00Z">
            <w:rPr/>
          </w:rPrChange>
        </w:rPr>
        <w:t xml:space="preserve">Timing Advance </w:t>
      </w:r>
      <w:r w:rsidRPr="001202E7">
        <w:rPr>
          <w:i/>
          <w:rPrChange w:id="4285" w:author="CR#0209" w:date="2020-04-06T14:09:00Z">
            <w:rPr>
              <w:i/>
            </w:rPr>
          </w:rPrChange>
        </w:rPr>
        <w:t>TA</w:t>
      </w:r>
      <w:r w:rsidRPr="001202E7">
        <w:rPr>
          <w:rPrChange w:id="4286" w:author="CR#0209" w:date="2020-04-06T14:09:00Z">
            <w:rPr/>
          </w:rPrChange>
        </w:rPr>
        <w:t xml:space="preserve"> is used to adjust the uplink frame timing relative to the downlink frame timing</w:t>
      </w:r>
      <w:r w:rsidR="008958D5" w:rsidRPr="001202E7">
        <w:rPr>
          <w:rPrChange w:id="4287" w:author="CR#0209" w:date="2020-04-06T14:09:00Z">
            <w:rPr/>
          </w:rPrChange>
        </w:rPr>
        <w:t>.</w:t>
      </w:r>
    </w:p>
    <w:p w:rsidR="00763869" w:rsidRPr="001202E7" w:rsidRDefault="008958D5" w:rsidP="00763869">
      <w:pPr>
        <w:pStyle w:val="TH"/>
        <w:rPr>
          <w:lang w:eastAsia="en-US"/>
        </w:rPr>
      </w:pPr>
      <w:r w:rsidRPr="001202E7">
        <w:rPr>
          <w:noProof/>
          <w:rPrChange w:id="4288" w:author="CR#0209" w:date="2020-04-06T14:09:00Z">
            <w:rPr>
              <w:noProof/>
            </w:rPr>
          </w:rPrChange>
        </w:rPr>
        <w:object w:dxaOrig="6720" w:dyaOrig="2191">
          <v:shape id="_x0000_i1044" type="#_x0000_t75" style="width:270.75pt;height:89.25pt" o:ole="">
            <v:imagedata r:id="rId45" o:title=""/>
          </v:shape>
          <o:OLEObject Type="Embed" ProgID="Visio.Drawing.11" ShapeID="_x0000_i1044" DrawAspect="Content" ObjectID="_1647688568" r:id="rId46"/>
        </w:object>
      </w:r>
    </w:p>
    <w:p w:rsidR="00763869" w:rsidRPr="001202E7" w:rsidRDefault="00763869" w:rsidP="00763869">
      <w:pPr>
        <w:pStyle w:val="TF"/>
        <w:rPr>
          <w:rPrChange w:id="4289" w:author="CR#0209" w:date="2020-04-06T14:09:00Z">
            <w:rPr/>
          </w:rPrChange>
        </w:rPr>
      </w:pPr>
      <w:r w:rsidRPr="001202E7">
        <w:rPr>
          <w:rPrChange w:id="4290" w:author="CR#0209" w:date="2020-04-06T14:09:00Z">
            <w:rPr/>
          </w:rPrChange>
        </w:rPr>
        <w:t>Figure 5.1-2: Uplink-downlink timing relation</w:t>
      </w:r>
    </w:p>
    <w:p w:rsidR="00763869" w:rsidRPr="001202E7" w:rsidRDefault="008958D5" w:rsidP="00763869">
      <w:pPr>
        <w:rPr>
          <w:rPrChange w:id="4291" w:author="CR#0209" w:date="2020-04-06T14:09:00Z">
            <w:rPr/>
          </w:rPrChange>
        </w:rPr>
      </w:pPr>
      <w:r w:rsidRPr="001202E7">
        <w:rPr>
          <w:rPrChange w:id="4292" w:author="CR#0209" w:date="2020-04-06T14:09:00Z">
            <w:rPr/>
          </w:rPrChange>
        </w:rPr>
        <w:t>Operation on both paired and unpaired spectrum is</w:t>
      </w:r>
      <w:r w:rsidR="00763869" w:rsidRPr="001202E7">
        <w:rPr>
          <w:rPrChange w:id="4293" w:author="CR#0209" w:date="2020-04-06T14:09:00Z">
            <w:rPr/>
          </w:rPrChange>
        </w:rPr>
        <w:t xml:space="preserve"> supported.</w:t>
      </w:r>
    </w:p>
    <w:p w:rsidR="00763869" w:rsidRPr="001202E7" w:rsidRDefault="00763869" w:rsidP="00763869">
      <w:pPr>
        <w:pStyle w:val="Heading2"/>
        <w:rPr>
          <w:rPrChange w:id="4294" w:author="CR#0209" w:date="2020-04-06T14:09:00Z">
            <w:rPr/>
          </w:rPrChange>
        </w:rPr>
      </w:pPr>
      <w:bookmarkStart w:id="4295" w:name="_Toc20387905"/>
      <w:bookmarkStart w:id="4296" w:name="_Toc29375984"/>
      <w:r w:rsidRPr="001202E7">
        <w:rPr>
          <w:rPrChange w:id="4297" w:author="CR#0209" w:date="2020-04-06T14:09:00Z">
            <w:rPr/>
          </w:rPrChange>
        </w:rPr>
        <w:t>5.2</w:t>
      </w:r>
      <w:r w:rsidRPr="001202E7">
        <w:rPr>
          <w:rPrChange w:id="4298" w:author="CR#0209" w:date="2020-04-06T14:09:00Z">
            <w:rPr/>
          </w:rPrChange>
        </w:rPr>
        <w:tab/>
        <w:t>Downlink</w:t>
      </w:r>
      <w:bookmarkEnd w:id="4295"/>
      <w:bookmarkEnd w:id="4296"/>
    </w:p>
    <w:p w:rsidR="00763869" w:rsidRPr="001202E7" w:rsidRDefault="00763869" w:rsidP="00763869">
      <w:pPr>
        <w:pStyle w:val="Heading3"/>
        <w:rPr>
          <w:rPrChange w:id="4299" w:author="CR#0209" w:date="2020-04-06T14:09:00Z">
            <w:rPr/>
          </w:rPrChange>
        </w:rPr>
      </w:pPr>
      <w:bookmarkStart w:id="4300" w:name="_Toc20387906"/>
      <w:bookmarkStart w:id="4301" w:name="_Toc29375985"/>
      <w:r w:rsidRPr="001202E7">
        <w:rPr>
          <w:rPrChange w:id="4302" w:author="CR#0209" w:date="2020-04-06T14:09:00Z">
            <w:rPr/>
          </w:rPrChange>
        </w:rPr>
        <w:t>5.2.1</w:t>
      </w:r>
      <w:r w:rsidRPr="001202E7">
        <w:rPr>
          <w:rPrChange w:id="4303" w:author="CR#0209" w:date="2020-04-06T14:09:00Z">
            <w:rPr/>
          </w:rPrChange>
        </w:rPr>
        <w:tab/>
        <w:t>Downlink transmission scheme</w:t>
      </w:r>
      <w:bookmarkEnd w:id="4300"/>
      <w:bookmarkEnd w:id="4301"/>
    </w:p>
    <w:p w:rsidR="00763869" w:rsidRPr="001202E7" w:rsidRDefault="00763869" w:rsidP="0065306B">
      <w:pPr>
        <w:rPr>
          <w:rPrChange w:id="4304" w:author="CR#0209" w:date="2020-04-06T14:09:00Z">
            <w:rPr/>
          </w:rPrChange>
        </w:rPr>
      </w:pPr>
      <w:r w:rsidRPr="001202E7">
        <w:rPr>
          <w:rPrChange w:id="4305" w:author="CR#0209" w:date="2020-04-06T14:09:00Z">
            <w:rPr/>
          </w:rPrChange>
        </w:rPr>
        <w:t xml:space="preserve">A closed loop </w:t>
      </w:r>
      <w:r w:rsidR="008958D5" w:rsidRPr="001202E7">
        <w:rPr>
          <w:rPrChange w:id="4306" w:author="CR#0209" w:date="2020-04-06T14:09:00Z">
            <w:rPr/>
          </w:rPrChange>
        </w:rPr>
        <w:t>Demodulation Reference Signal (</w:t>
      </w:r>
      <w:r w:rsidRPr="001202E7">
        <w:rPr>
          <w:rPrChange w:id="4307" w:author="CR#0209" w:date="2020-04-06T14:09:00Z">
            <w:rPr/>
          </w:rPrChange>
        </w:rPr>
        <w:t>DMRS</w:t>
      </w:r>
      <w:r w:rsidR="008958D5" w:rsidRPr="001202E7">
        <w:rPr>
          <w:rPrChange w:id="4308" w:author="CR#0209" w:date="2020-04-06T14:09:00Z">
            <w:rPr/>
          </w:rPrChange>
        </w:rPr>
        <w:t>)</w:t>
      </w:r>
      <w:r w:rsidRPr="001202E7">
        <w:rPr>
          <w:rPrChange w:id="4309" w:author="CR#0209" w:date="2020-04-06T14:09:00Z">
            <w:rPr/>
          </w:rPrChange>
        </w:rPr>
        <w:t xml:space="preserve"> based spatial multiplexing is supported for </w:t>
      </w:r>
      <w:r w:rsidR="008958D5" w:rsidRPr="001202E7">
        <w:rPr>
          <w:rPrChange w:id="4310" w:author="CR#0209" w:date="2020-04-06T14:09:00Z">
            <w:rPr/>
          </w:rPrChange>
        </w:rPr>
        <w:t>Physical Downlink Shared Channel (</w:t>
      </w:r>
      <w:r w:rsidRPr="001202E7">
        <w:rPr>
          <w:rPrChange w:id="4311" w:author="CR#0209" w:date="2020-04-06T14:09:00Z">
            <w:rPr/>
          </w:rPrChange>
        </w:rPr>
        <w:t>PDSCH</w:t>
      </w:r>
      <w:r w:rsidR="008958D5" w:rsidRPr="001202E7">
        <w:rPr>
          <w:rPrChange w:id="4312" w:author="CR#0209" w:date="2020-04-06T14:09:00Z">
            <w:rPr/>
          </w:rPrChange>
        </w:rPr>
        <w:t>)</w:t>
      </w:r>
      <w:r w:rsidRPr="001202E7">
        <w:rPr>
          <w:rPrChange w:id="4313" w:author="CR#0209" w:date="2020-04-06T14:09:00Z">
            <w:rPr/>
          </w:rPrChange>
        </w:rPr>
        <w:t xml:space="preserve">. Up to 8 and 12 orthogonal DL DMRS ports are supported </w:t>
      </w:r>
      <w:r w:rsidR="008958D5" w:rsidRPr="001202E7">
        <w:rPr>
          <w:rPrChange w:id="4314" w:author="CR#0209" w:date="2020-04-06T14:09:00Z">
            <w:rPr/>
          </w:rPrChange>
        </w:rPr>
        <w:t xml:space="preserve">for </w:t>
      </w:r>
      <w:r w:rsidRPr="001202E7">
        <w:rPr>
          <w:rPrChange w:id="4315" w:author="CR#0209" w:date="2020-04-06T14:09:00Z">
            <w:rPr/>
          </w:rPrChange>
        </w:rPr>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1202E7">
        <w:rPr>
          <w:rPrChange w:id="4316" w:author="CR#0209" w:date="2020-04-06T14:09:00Z">
            <w:rPr/>
          </w:rPrChange>
        </w:rPr>
        <w:t>er transmissions.</w:t>
      </w:r>
    </w:p>
    <w:p w:rsidR="008958D5" w:rsidRPr="001202E7" w:rsidRDefault="00763869" w:rsidP="008958D5">
      <w:pPr>
        <w:rPr>
          <w:rPrChange w:id="4317" w:author="CR#0209" w:date="2020-04-06T14:09:00Z">
            <w:rPr/>
          </w:rPrChange>
        </w:rPr>
      </w:pPr>
      <w:r w:rsidRPr="001202E7">
        <w:rPr>
          <w:rPrChange w:id="4318" w:author="CR#0209" w:date="2020-04-06T14:09:00Z">
            <w:rPr/>
          </w:rPrChange>
        </w:rPr>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1202E7">
        <w:rPr>
          <w:rPrChange w:id="4319" w:author="CR#0209" w:date="2020-04-06T14:09:00Z">
            <w:rPr/>
          </w:rPrChange>
        </w:rPr>
        <w:t>Physical Resource Blocks (</w:t>
      </w:r>
      <w:r w:rsidRPr="001202E7">
        <w:rPr>
          <w:rPrChange w:id="4320" w:author="CR#0209" w:date="2020-04-06T14:09:00Z">
            <w:rPr/>
          </w:rPrChange>
        </w:rPr>
        <w:t>PRBs</w:t>
      </w:r>
      <w:r w:rsidR="008958D5" w:rsidRPr="001202E7">
        <w:rPr>
          <w:rPrChange w:id="4321" w:author="CR#0209" w:date="2020-04-06T14:09:00Z">
            <w:rPr/>
          </w:rPrChange>
        </w:rPr>
        <w:t>)</w:t>
      </w:r>
      <w:r w:rsidRPr="001202E7">
        <w:rPr>
          <w:rPrChange w:id="4322" w:author="CR#0209" w:date="2020-04-06T14:09:00Z">
            <w:rPr/>
          </w:rPrChange>
        </w:rPr>
        <w:t xml:space="preserve"> denoted Precod</w:t>
      </w:r>
      <w:r w:rsidR="002B49A4" w:rsidRPr="001202E7">
        <w:rPr>
          <w:rPrChange w:id="4323" w:author="CR#0209" w:date="2020-04-06T14:09:00Z">
            <w:rPr/>
          </w:rPrChange>
        </w:rPr>
        <w:t>ing Resource Block Group (PRG).</w:t>
      </w:r>
    </w:p>
    <w:p w:rsidR="008958D5" w:rsidRPr="001202E7" w:rsidRDefault="008958D5" w:rsidP="008958D5">
      <w:pPr>
        <w:rPr>
          <w:rPrChange w:id="4324" w:author="CR#0209" w:date="2020-04-06T14:09:00Z">
            <w:rPr/>
          </w:rPrChange>
        </w:rPr>
      </w:pPr>
      <w:r w:rsidRPr="001202E7">
        <w:rPr>
          <w:rPrChange w:id="4325" w:author="CR#0209" w:date="2020-04-06T14:09:00Z">
            <w:rPr/>
          </w:rPrChange>
        </w:rPr>
        <w:t>Transmission durations from 2 to 14 symbols in a slot is supported.</w:t>
      </w:r>
    </w:p>
    <w:p w:rsidR="00763869" w:rsidRPr="001202E7" w:rsidRDefault="008958D5" w:rsidP="008958D5">
      <w:pPr>
        <w:rPr>
          <w:rPrChange w:id="4326" w:author="CR#0209" w:date="2020-04-06T14:09:00Z">
            <w:rPr/>
          </w:rPrChange>
        </w:rPr>
      </w:pPr>
      <w:r w:rsidRPr="001202E7">
        <w:rPr>
          <w:rPrChange w:id="4327" w:author="CR#0209" w:date="2020-04-06T14:09:00Z">
            <w:rPr/>
          </w:rPrChange>
        </w:rPr>
        <w:t xml:space="preserve">Aggregation of multiple slots with </w:t>
      </w:r>
      <w:r w:rsidR="00CE28FA" w:rsidRPr="001202E7">
        <w:rPr>
          <w:rPrChange w:id="4328" w:author="CR#0209" w:date="2020-04-06T14:09:00Z">
            <w:rPr/>
          </w:rPrChange>
        </w:rPr>
        <w:t>T</w:t>
      </w:r>
      <w:r w:rsidRPr="001202E7">
        <w:rPr>
          <w:rPrChange w:id="4329" w:author="CR#0209" w:date="2020-04-06T14:09:00Z">
            <w:rPr/>
          </w:rPrChange>
        </w:rPr>
        <w:t xml:space="preserve">ransport </w:t>
      </w:r>
      <w:r w:rsidR="00CE28FA" w:rsidRPr="001202E7">
        <w:rPr>
          <w:rPrChange w:id="4330" w:author="CR#0209" w:date="2020-04-06T14:09:00Z">
            <w:rPr/>
          </w:rPrChange>
        </w:rPr>
        <w:t>B</w:t>
      </w:r>
      <w:r w:rsidRPr="001202E7">
        <w:rPr>
          <w:rPrChange w:id="4331" w:author="CR#0209" w:date="2020-04-06T14:09:00Z">
            <w:rPr/>
          </w:rPrChange>
        </w:rPr>
        <w:t>lock (TB) repetition is supported.</w:t>
      </w:r>
    </w:p>
    <w:p w:rsidR="00763869" w:rsidRPr="001202E7" w:rsidRDefault="00763869" w:rsidP="00763869">
      <w:pPr>
        <w:pStyle w:val="Heading3"/>
        <w:rPr>
          <w:rPrChange w:id="4332" w:author="CR#0209" w:date="2020-04-06T14:09:00Z">
            <w:rPr/>
          </w:rPrChange>
        </w:rPr>
      </w:pPr>
      <w:bookmarkStart w:id="4333" w:name="_Toc20387907"/>
      <w:bookmarkStart w:id="4334" w:name="_Toc29375986"/>
      <w:r w:rsidRPr="001202E7">
        <w:rPr>
          <w:rPrChange w:id="4335" w:author="CR#0209" w:date="2020-04-06T14:09:00Z">
            <w:rPr/>
          </w:rPrChange>
        </w:rPr>
        <w:t>5.2.2</w:t>
      </w:r>
      <w:r w:rsidRPr="001202E7">
        <w:rPr>
          <w:rFonts w:ascii="Calibri" w:eastAsia="MS Mincho" w:hAnsi="Calibri"/>
          <w:sz w:val="22"/>
          <w:szCs w:val="22"/>
          <w:rPrChange w:id="4336" w:author="CR#0209" w:date="2020-04-06T14:09:00Z">
            <w:rPr>
              <w:rFonts w:ascii="Calibri" w:eastAsia="MS Mincho" w:hAnsi="Calibri"/>
              <w:sz w:val="22"/>
              <w:szCs w:val="22"/>
            </w:rPr>
          </w:rPrChange>
        </w:rPr>
        <w:tab/>
      </w:r>
      <w:r w:rsidRPr="001202E7">
        <w:rPr>
          <w:rPrChange w:id="4337" w:author="CR#0209" w:date="2020-04-06T14:09:00Z">
            <w:rPr/>
          </w:rPrChange>
        </w:rPr>
        <w:t>Physical-layer processing for physical downlink shared channel</w:t>
      </w:r>
      <w:bookmarkEnd w:id="4333"/>
      <w:bookmarkEnd w:id="4334"/>
    </w:p>
    <w:p w:rsidR="00763869" w:rsidRPr="001202E7" w:rsidRDefault="00763869" w:rsidP="00763869">
      <w:pPr>
        <w:rPr>
          <w:rPrChange w:id="4338" w:author="CR#0209" w:date="2020-04-06T14:09:00Z">
            <w:rPr/>
          </w:rPrChange>
        </w:rPr>
      </w:pPr>
      <w:r w:rsidRPr="001202E7">
        <w:rPr>
          <w:rPrChange w:id="4339" w:author="CR#0209" w:date="2020-04-06T14:09:00Z">
            <w:rPr/>
          </w:rPrChange>
        </w:rPr>
        <w:t>The downlink physical-layer processing of transport channels consists of the following steps:</w:t>
      </w:r>
    </w:p>
    <w:p w:rsidR="00763869" w:rsidRPr="001202E7" w:rsidRDefault="00763869" w:rsidP="00763869">
      <w:pPr>
        <w:pStyle w:val="B1"/>
        <w:rPr>
          <w:rPrChange w:id="4340" w:author="CR#0209" w:date="2020-04-06T14:09:00Z">
            <w:rPr/>
          </w:rPrChange>
        </w:rPr>
      </w:pPr>
      <w:r w:rsidRPr="001202E7">
        <w:rPr>
          <w:rPrChange w:id="4341" w:author="CR#0209" w:date="2020-04-06T14:09:00Z">
            <w:rPr/>
          </w:rPrChange>
        </w:rPr>
        <w:t>-</w:t>
      </w:r>
      <w:r w:rsidRPr="001202E7">
        <w:rPr>
          <w:rPrChange w:id="4342" w:author="CR#0209" w:date="2020-04-06T14:09:00Z">
            <w:rPr/>
          </w:rPrChange>
        </w:rPr>
        <w:tab/>
        <w:t>Transport block CRC attachment</w:t>
      </w:r>
      <w:r w:rsidR="002B49A4" w:rsidRPr="001202E7">
        <w:rPr>
          <w:rPrChange w:id="4343" w:author="CR#0209" w:date="2020-04-06T14:09:00Z">
            <w:rPr/>
          </w:rPrChange>
        </w:rPr>
        <w:t>;</w:t>
      </w:r>
    </w:p>
    <w:p w:rsidR="004A7092" w:rsidRPr="001202E7" w:rsidRDefault="004A7092" w:rsidP="00763869">
      <w:pPr>
        <w:pStyle w:val="B1"/>
        <w:rPr>
          <w:rPrChange w:id="4344" w:author="CR#0209" w:date="2020-04-06T14:09:00Z">
            <w:rPr/>
          </w:rPrChange>
        </w:rPr>
      </w:pPr>
      <w:r w:rsidRPr="001202E7">
        <w:rPr>
          <w:rPrChange w:id="4345" w:author="CR#0209" w:date="2020-04-06T14:09:00Z">
            <w:rPr/>
          </w:rPrChange>
        </w:rPr>
        <w:t>-</w:t>
      </w:r>
      <w:r w:rsidRPr="001202E7">
        <w:rPr>
          <w:rPrChange w:id="4346" w:author="CR#0209" w:date="2020-04-06T14:09:00Z">
            <w:rPr/>
          </w:rPrChange>
        </w:rPr>
        <w:tab/>
        <w:t>Code block segmentation and code block CRC attachment</w:t>
      </w:r>
      <w:r w:rsidR="002B49A4" w:rsidRPr="001202E7">
        <w:rPr>
          <w:rPrChange w:id="4347" w:author="CR#0209" w:date="2020-04-06T14:09:00Z">
            <w:rPr/>
          </w:rPrChange>
        </w:rPr>
        <w:t>;</w:t>
      </w:r>
    </w:p>
    <w:p w:rsidR="00763869" w:rsidRPr="001202E7" w:rsidRDefault="00763869" w:rsidP="00763869">
      <w:pPr>
        <w:pStyle w:val="B1"/>
        <w:rPr>
          <w:rPrChange w:id="4348" w:author="CR#0209" w:date="2020-04-06T14:09:00Z">
            <w:rPr/>
          </w:rPrChange>
        </w:rPr>
      </w:pPr>
      <w:r w:rsidRPr="001202E7">
        <w:rPr>
          <w:rPrChange w:id="4349" w:author="CR#0209" w:date="2020-04-06T14:09:00Z">
            <w:rPr/>
          </w:rPrChange>
        </w:rPr>
        <w:t>-</w:t>
      </w:r>
      <w:r w:rsidRPr="001202E7">
        <w:rPr>
          <w:rPrChange w:id="4350" w:author="CR#0209" w:date="2020-04-06T14:09:00Z">
            <w:rPr/>
          </w:rPrChange>
        </w:rPr>
        <w:tab/>
        <w:t>Channel coding: LDPC coding;</w:t>
      </w:r>
    </w:p>
    <w:p w:rsidR="00763869" w:rsidRPr="001202E7" w:rsidRDefault="00763869" w:rsidP="00763869">
      <w:pPr>
        <w:pStyle w:val="B1"/>
        <w:rPr>
          <w:rPrChange w:id="4351" w:author="CR#0209" w:date="2020-04-06T14:09:00Z">
            <w:rPr/>
          </w:rPrChange>
        </w:rPr>
      </w:pPr>
      <w:r w:rsidRPr="001202E7">
        <w:rPr>
          <w:rPrChange w:id="4352" w:author="CR#0209" w:date="2020-04-06T14:09:00Z">
            <w:rPr/>
          </w:rPrChange>
        </w:rPr>
        <w:t>-</w:t>
      </w:r>
      <w:r w:rsidRPr="001202E7">
        <w:rPr>
          <w:rPrChange w:id="4353" w:author="CR#0209" w:date="2020-04-06T14:09:00Z">
            <w:rPr/>
          </w:rPrChange>
        </w:rPr>
        <w:tab/>
        <w:t>Physical-layer hybrid-ARQ processing;</w:t>
      </w:r>
    </w:p>
    <w:p w:rsidR="008958D5" w:rsidRPr="001202E7" w:rsidRDefault="00763869" w:rsidP="008958D5">
      <w:pPr>
        <w:pStyle w:val="B1"/>
        <w:rPr>
          <w:rPrChange w:id="4354" w:author="CR#0209" w:date="2020-04-06T14:09:00Z">
            <w:rPr/>
          </w:rPrChange>
        </w:rPr>
      </w:pPr>
      <w:r w:rsidRPr="001202E7">
        <w:rPr>
          <w:rPrChange w:id="4355" w:author="CR#0209" w:date="2020-04-06T14:09:00Z">
            <w:rPr/>
          </w:rPrChange>
        </w:rPr>
        <w:t>-</w:t>
      </w:r>
      <w:r w:rsidRPr="001202E7">
        <w:rPr>
          <w:rPrChange w:id="4356" w:author="CR#0209" w:date="2020-04-06T14:09:00Z">
            <w:rPr/>
          </w:rPrChange>
        </w:rPr>
        <w:tab/>
      </w:r>
      <w:r w:rsidR="008958D5" w:rsidRPr="001202E7">
        <w:rPr>
          <w:rPrChange w:id="4357" w:author="CR#0209" w:date="2020-04-06T14:09:00Z">
            <w:rPr/>
          </w:rPrChange>
        </w:rPr>
        <w:t>Rate matching</w:t>
      </w:r>
      <w:r w:rsidRPr="001202E7">
        <w:rPr>
          <w:rPrChange w:id="4358" w:author="CR#0209" w:date="2020-04-06T14:09:00Z">
            <w:rPr/>
          </w:rPrChange>
        </w:rPr>
        <w:t>;</w:t>
      </w:r>
    </w:p>
    <w:p w:rsidR="00763869" w:rsidRPr="001202E7" w:rsidRDefault="008958D5" w:rsidP="008958D5">
      <w:pPr>
        <w:pStyle w:val="B1"/>
        <w:rPr>
          <w:rPrChange w:id="4359" w:author="CR#0209" w:date="2020-04-06T14:09:00Z">
            <w:rPr/>
          </w:rPrChange>
        </w:rPr>
      </w:pPr>
      <w:r w:rsidRPr="001202E7">
        <w:rPr>
          <w:rPrChange w:id="4360" w:author="CR#0209" w:date="2020-04-06T14:09:00Z">
            <w:rPr/>
          </w:rPrChange>
        </w:rPr>
        <w:t>-</w:t>
      </w:r>
      <w:r w:rsidRPr="001202E7">
        <w:rPr>
          <w:rPrChange w:id="4361" w:author="CR#0209" w:date="2020-04-06T14:09:00Z">
            <w:rPr/>
          </w:rPrChange>
        </w:rPr>
        <w:tab/>
        <w:t>Scrambling;</w:t>
      </w:r>
    </w:p>
    <w:p w:rsidR="00763869" w:rsidRPr="001202E7" w:rsidRDefault="00763869" w:rsidP="00763869">
      <w:pPr>
        <w:pStyle w:val="B1"/>
        <w:rPr>
          <w:rPrChange w:id="4362" w:author="CR#0209" w:date="2020-04-06T14:09:00Z">
            <w:rPr/>
          </w:rPrChange>
        </w:rPr>
      </w:pPr>
      <w:r w:rsidRPr="001202E7">
        <w:rPr>
          <w:rPrChange w:id="4363" w:author="CR#0209" w:date="2020-04-06T14:09:00Z">
            <w:rPr/>
          </w:rPrChange>
        </w:rPr>
        <w:t>-</w:t>
      </w:r>
      <w:r w:rsidRPr="001202E7">
        <w:rPr>
          <w:rPrChange w:id="4364" w:author="CR#0209" w:date="2020-04-06T14:09:00Z">
            <w:rPr/>
          </w:rPrChange>
        </w:rPr>
        <w:tab/>
        <w:t>Modulation: QPSK, 16QAM, 64QAM and 256QAM;</w:t>
      </w:r>
    </w:p>
    <w:p w:rsidR="00763869" w:rsidRPr="001202E7" w:rsidRDefault="00763869" w:rsidP="00763869">
      <w:pPr>
        <w:pStyle w:val="B1"/>
        <w:rPr>
          <w:rPrChange w:id="4365" w:author="CR#0209" w:date="2020-04-06T14:09:00Z">
            <w:rPr/>
          </w:rPrChange>
        </w:rPr>
      </w:pPr>
      <w:r w:rsidRPr="001202E7">
        <w:rPr>
          <w:rPrChange w:id="4366" w:author="CR#0209" w:date="2020-04-06T14:09:00Z">
            <w:rPr/>
          </w:rPrChange>
        </w:rPr>
        <w:t>-</w:t>
      </w:r>
      <w:r w:rsidRPr="001202E7">
        <w:rPr>
          <w:rPrChange w:id="4367" w:author="CR#0209" w:date="2020-04-06T14:09:00Z">
            <w:rPr/>
          </w:rPrChange>
        </w:rPr>
        <w:tab/>
        <w:t>Layer mapping;</w:t>
      </w:r>
    </w:p>
    <w:p w:rsidR="00763869" w:rsidRPr="001202E7" w:rsidRDefault="00763869" w:rsidP="00763869">
      <w:pPr>
        <w:pStyle w:val="B1"/>
        <w:rPr>
          <w:rPrChange w:id="4368" w:author="CR#0209" w:date="2020-04-06T14:09:00Z">
            <w:rPr/>
          </w:rPrChange>
        </w:rPr>
      </w:pPr>
      <w:r w:rsidRPr="001202E7">
        <w:rPr>
          <w:rPrChange w:id="4369" w:author="CR#0209" w:date="2020-04-06T14:09:00Z">
            <w:rPr/>
          </w:rPrChange>
        </w:rPr>
        <w:t>-</w:t>
      </w:r>
      <w:r w:rsidRPr="001202E7">
        <w:rPr>
          <w:rPrChange w:id="4370" w:author="CR#0209" w:date="2020-04-06T14:09:00Z">
            <w:rPr/>
          </w:rPrChange>
        </w:rPr>
        <w:tab/>
        <w:t>Mapping to assigned resources and antenna ports.</w:t>
      </w:r>
    </w:p>
    <w:p w:rsidR="00763869" w:rsidRPr="001202E7" w:rsidRDefault="00763869" w:rsidP="0065306B">
      <w:pPr>
        <w:rPr>
          <w:rPrChange w:id="4371" w:author="CR#0209" w:date="2020-04-06T14:09:00Z">
            <w:rPr/>
          </w:rPrChange>
        </w:rPr>
      </w:pPr>
      <w:r w:rsidRPr="001202E7">
        <w:rPr>
          <w:rPrChange w:id="4372" w:author="CR#0209" w:date="2020-04-06T14:09:00Z">
            <w:rPr/>
          </w:rPrChange>
        </w:rPr>
        <w:t>The UE may assume that at least one symbol with demodulation reference signal is present on each layer in which PDSCH is transmitted to a UE</w:t>
      </w:r>
      <w:r w:rsidR="008958D5" w:rsidRPr="001202E7">
        <w:rPr>
          <w:rPrChange w:id="4373" w:author="CR#0209" w:date="2020-04-06T14:09:00Z">
            <w:rPr/>
          </w:rPrChange>
        </w:rPr>
        <w:t>, and up to 3 additional DMRS can be configured by higher layers</w:t>
      </w:r>
      <w:r w:rsidRPr="001202E7">
        <w:rPr>
          <w:rPrChange w:id="4374" w:author="CR#0209" w:date="2020-04-06T14:09:00Z">
            <w:rPr/>
          </w:rPrChange>
        </w:rPr>
        <w:t>.</w:t>
      </w:r>
    </w:p>
    <w:p w:rsidR="00763869" w:rsidRPr="001202E7" w:rsidRDefault="00763869" w:rsidP="0065306B">
      <w:pPr>
        <w:rPr>
          <w:rPrChange w:id="4375" w:author="CR#0209" w:date="2020-04-06T14:09:00Z">
            <w:rPr/>
          </w:rPrChange>
        </w:rPr>
      </w:pPr>
      <w:r w:rsidRPr="001202E7">
        <w:rPr>
          <w:rPrChange w:id="4376" w:author="CR#0209" w:date="2020-04-06T14:09:00Z">
            <w:rPr/>
          </w:rPrChange>
        </w:rPr>
        <w:t>Phase Tracking RS may be transmitted on additional symbols to aid receiver phase tracking.</w:t>
      </w:r>
    </w:p>
    <w:p w:rsidR="00763869" w:rsidRPr="001202E7" w:rsidRDefault="00763869" w:rsidP="0065306B">
      <w:pPr>
        <w:rPr>
          <w:rPrChange w:id="4377" w:author="CR#0209" w:date="2020-04-06T14:09:00Z">
            <w:rPr/>
          </w:rPrChange>
        </w:rPr>
      </w:pPr>
      <w:r w:rsidRPr="001202E7">
        <w:rPr>
          <w:kern w:val="2"/>
          <w:rPrChange w:id="4378" w:author="CR#0209" w:date="2020-04-06T14:09:00Z">
            <w:rPr>
              <w:kern w:val="2"/>
            </w:rPr>
          </w:rPrChange>
        </w:rPr>
        <w:t>The DL-SCH physical layer model is described in TS 38.202 [</w:t>
      </w:r>
      <w:r w:rsidR="008C3D36" w:rsidRPr="001202E7">
        <w:rPr>
          <w:kern w:val="2"/>
          <w:rPrChange w:id="4379" w:author="CR#0209" w:date="2020-04-06T14:09:00Z">
            <w:rPr>
              <w:kern w:val="2"/>
            </w:rPr>
          </w:rPrChange>
        </w:rPr>
        <w:t>20</w:t>
      </w:r>
      <w:r w:rsidRPr="001202E7">
        <w:rPr>
          <w:kern w:val="2"/>
          <w:rPrChange w:id="4380" w:author="CR#0209" w:date="2020-04-06T14:09:00Z">
            <w:rPr>
              <w:kern w:val="2"/>
            </w:rPr>
          </w:rPrChange>
        </w:rPr>
        <w:t>].</w:t>
      </w:r>
    </w:p>
    <w:p w:rsidR="00763869" w:rsidRPr="001202E7" w:rsidRDefault="00763869" w:rsidP="00763869">
      <w:pPr>
        <w:pStyle w:val="Heading3"/>
        <w:rPr>
          <w:rPrChange w:id="4381" w:author="CR#0209" w:date="2020-04-06T14:09:00Z">
            <w:rPr/>
          </w:rPrChange>
        </w:rPr>
      </w:pPr>
      <w:bookmarkStart w:id="4382" w:name="_Toc20387908"/>
      <w:bookmarkStart w:id="4383" w:name="_Toc29375987"/>
      <w:r w:rsidRPr="001202E7">
        <w:rPr>
          <w:rPrChange w:id="4384" w:author="CR#0209" w:date="2020-04-06T14:09:00Z">
            <w:rPr/>
          </w:rPrChange>
        </w:rPr>
        <w:lastRenderedPageBreak/>
        <w:t>5.2.3</w:t>
      </w:r>
      <w:r w:rsidRPr="001202E7">
        <w:rPr>
          <w:rFonts w:ascii="Calibri" w:eastAsia="MS Mincho" w:hAnsi="Calibri"/>
          <w:sz w:val="22"/>
          <w:szCs w:val="22"/>
          <w:rPrChange w:id="4385" w:author="CR#0209" w:date="2020-04-06T14:09:00Z">
            <w:rPr>
              <w:rFonts w:ascii="Calibri" w:eastAsia="MS Mincho" w:hAnsi="Calibri"/>
              <w:sz w:val="22"/>
              <w:szCs w:val="22"/>
            </w:rPr>
          </w:rPrChange>
        </w:rPr>
        <w:tab/>
      </w:r>
      <w:r w:rsidRPr="001202E7">
        <w:rPr>
          <w:rPrChange w:id="4386" w:author="CR#0209" w:date="2020-04-06T14:09:00Z">
            <w:rPr/>
          </w:rPrChange>
        </w:rPr>
        <w:t>Physical downlink control channels</w:t>
      </w:r>
      <w:bookmarkEnd w:id="4382"/>
      <w:bookmarkEnd w:id="4383"/>
    </w:p>
    <w:p w:rsidR="00763869" w:rsidRPr="001202E7" w:rsidRDefault="00763869" w:rsidP="0065306B">
      <w:pPr>
        <w:rPr>
          <w:rPrChange w:id="4387" w:author="CR#0209" w:date="2020-04-06T14:09:00Z">
            <w:rPr/>
          </w:rPrChange>
        </w:rPr>
      </w:pPr>
      <w:r w:rsidRPr="001202E7">
        <w:rPr>
          <w:rPrChange w:id="4388" w:author="CR#0209" w:date="2020-04-06T14:09:00Z">
            <w:rPr/>
          </w:rPrChange>
        </w:rPr>
        <w:t xml:space="preserve">The Physical Downlink Control Channel (PDCCH) </w:t>
      </w:r>
      <w:r w:rsidR="008958D5" w:rsidRPr="001202E7">
        <w:rPr>
          <w:rPrChange w:id="4389" w:author="CR#0209" w:date="2020-04-06T14:09:00Z">
            <w:rPr/>
          </w:rPrChange>
        </w:rPr>
        <w:t>can be</w:t>
      </w:r>
      <w:r w:rsidRPr="001202E7">
        <w:rPr>
          <w:rPrChange w:id="4390" w:author="CR#0209" w:date="2020-04-06T14:09:00Z">
            <w:rPr/>
          </w:rPrChange>
        </w:rPr>
        <w:t xml:space="preserve"> used to schedule DL transmissions on PDSCH and UL transmissions on PUSCH</w:t>
      </w:r>
      <w:r w:rsidR="008958D5" w:rsidRPr="001202E7">
        <w:rPr>
          <w:rPrChange w:id="4391" w:author="CR#0209" w:date="2020-04-06T14:09:00Z">
            <w:rPr/>
          </w:rPrChange>
        </w:rPr>
        <w:t>, where the</w:t>
      </w:r>
      <w:r w:rsidRPr="001202E7">
        <w:rPr>
          <w:rPrChange w:id="4392" w:author="CR#0209" w:date="2020-04-06T14:09:00Z">
            <w:rPr/>
          </w:rPrChange>
        </w:rPr>
        <w:t xml:space="preserve"> Downlink Control Information (DCI) on PDCCH includes:</w:t>
      </w:r>
    </w:p>
    <w:p w:rsidR="00763869" w:rsidRPr="001202E7" w:rsidRDefault="00763869" w:rsidP="0065306B">
      <w:pPr>
        <w:pStyle w:val="B1"/>
        <w:rPr>
          <w:rPrChange w:id="4393" w:author="CR#0209" w:date="2020-04-06T14:09:00Z">
            <w:rPr/>
          </w:rPrChange>
        </w:rPr>
      </w:pPr>
      <w:r w:rsidRPr="001202E7">
        <w:rPr>
          <w:rPrChange w:id="4394" w:author="CR#0209" w:date="2020-04-06T14:09:00Z">
            <w:rPr/>
          </w:rPrChange>
        </w:rPr>
        <w:t>-</w:t>
      </w:r>
      <w:r w:rsidRPr="001202E7">
        <w:rPr>
          <w:rPrChange w:id="4395" w:author="CR#0209" w:date="2020-04-06T14:09:00Z">
            <w:rPr/>
          </w:rPrChange>
        </w:rPr>
        <w:tab/>
        <w:t>Downlink assignments containing at least modulation and coding format, resource allocation, and hybrid-ARQ information related to DL-SCH;</w:t>
      </w:r>
    </w:p>
    <w:p w:rsidR="00763869" w:rsidRPr="001202E7" w:rsidRDefault="00763869" w:rsidP="0065306B">
      <w:pPr>
        <w:pStyle w:val="B1"/>
        <w:rPr>
          <w:rPrChange w:id="4396" w:author="CR#0209" w:date="2020-04-06T14:09:00Z">
            <w:rPr/>
          </w:rPrChange>
        </w:rPr>
      </w:pPr>
      <w:r w:rsidRPr="001202E7">
        <w:rPr>
          <w:rPrChange w:id="4397" w:author="CR#0209" w:date="2020-04-06T14:09:00Z">
            <w:rPr/>
          </w:rPrChange>
        </w:rPr>
        <w:t>-</w:t>
      </w:r>
      <w:r w:rsidRPr="001202E7">
        <w:rPr>
          <w:rPrChange w:id="4398" w:author="CR#0209" w:date="2020-04-06T14:09:00Z">
            <w:rPr/>
          </w:rPrChange>
        </w:rPr>
        <w:tab/>
        <w:t>Uplink scheduling grants containing at least modulation and coding format, resource allocation, and hybrid-AR</w:t>
      </w:r>
      <w:r w:rsidR="002B49A4" w:rsidRPr="001202E7">
        <w:rPr>
          <w:rPrChange w:id="4399" w:author="CR#0209" w:date="2020-04-06T14:09:00Z">
            <w:rPr/>
          </w:rPrChange>
        </w:rPr>
        <w:t>Q information related to UL-SCH.</w:t>
      </w:r>
    </w:p>
    <w:p w:rsidR="008958D5" w:rsidRPr="001202E7" w:rsidRDefault="008958D5" w:rsidP="008958D5">
      <w:pPr>
        <w:rPr>
          <w:rPrChange w:id="4400" w:author="CR#0209" w:date="2020-04-06T14:09:00Z">
            <w:rPr/>
          </w:rPrChange>
        </w:rPr>
      </w:pPr>
      <w:r w:rsidRPr="001202E7">
        <w:rPr>
          <w:rPrChange w:id="4401" w:author="CR#0209" w:date="2020-04-06T14:09:00Z">
            <w:rPr/>
          </w:rPrChange>
        </w:rPr>
        <w:t>In addition to scheduling, PDCCH can be used to for</w:t>
      </w:r>
    </w:p>
    <w:p w:rsidR="008958D5" w:rsidRPr="001202E7" w:rsidRDefault="008958D5" w:rsidP="00D150C4">
      <w:pPr>
        <w:pStyle w:val="B1"/>
        <w:rPr>
          <w:rPrChange w:id="4402" w:author="CR#0209" w:date="2020-04-06T14:09:00Z">
            <w:rPr/>
          </w:rPrChange>
        </w:rPr>
      </w:pPr>
      <w:r w:rsidRPr="001202E7">
        <w:rPr>
          <w:rPrChange w:id="4403" w:author="CR#0209" w:date="2020-04-06T14:09:00Z">
            <w:rPr/>
          </w:rPrChange>
        </w:rPr>
        <w:t>-</w:t>
      </w:r>
      <w:r w:rsidRPr="001202E7">
        <w:rPr>
          <w:rPrChange w:id="4404" w:author="CR#0209" w:date="2020-04-06T14:09:00Z">
            <w:rPr/>
          </w:rPrChange>
        </w:rPr>
        <w:tab/>
        <w:t>Activation and deactivation of configured PUSCH transmission with configured grant;</w:t>
      </w:r>
    </w:p>
    <w:p w:rsidR="008958D5" w:rsidRPr="001202E7" w:rsidRDefault="008958D5" w:rsidP="00D150C4">
      <w:pPr>
        <w:pStyle w:val="B1"/>
        <w:rPr>
          <w:rPrChange w:id="4405" w:author="CR#0209" w:date="2020-04-06T14:09:00Z">
            <w:rPr/>
          </w:rPrChange>
        </w:rPr>
      </w:pPr>
      <w:r w:rsidRPr="001202E7">
        <w:rPr>
          <w:rPrChange w:id="4406" w:author="CR#0209" w:date="2020-04-06T14:09:00Z">
            <w:rPr/>
          </w:rPrChange>
        </w:rPr>
        <w:t>-</w:t>
      </w:r>
      <w:r w:rsidRPr="001202E7">
        <w:rPr>
          <w:rPrChange w:id="4407" w:author="CR#0209" w:date="2020-04-06T14:09:00Z">
            <w:rPr/>
          </w:rPrChange>
        </w:rPr>
        <w:tab/>
        <w:t>Activation and deactivation of PDSCH semi-persistent transmission;</w:t>
      </w:r>
    </w:p>
    <w:p w:rsidR="008958D5" w:rsidRPr="001202E7" w:rsidRDefault="008958D5" w:rsidP="00D150C4">
      <w:pPr>
        <w:pStyle w:val="B1"/>
        <w:rPr>
          <w:rPrChange w:id="4408" w:author="CR#0209" w:date="2020-04-06T14:09:00Z">
            <w:rPr/>
          </w:rPrChange>
        </w:rPr>
      </w:pPr>
      <w:r w:rsidRPr="001202E7">
        <w:rPr>
          <w:rPrChange w:id="4409" w:author="CR#0209" w:date="2020-04-06T14:09:00Z">
            <w:rPr/>
          </w:rPrChange>
        </w:rPr>
        <w:t>-</w:t>
      </w:r>
      <w:r w:rsidRPr="001202E7">
        <w:rPr>
          <w:rPrChange w:id="4410" w:author="CR#0209" w:date="2020-04-06T14:09:00Z">
            <w:rPr/>
          </w:rPrChange>
        </w:rPr>
        <w:tab/>
        <w:t>Notifying one or more UEs of the slot format;</w:t>
      </w:r>
    </w:p>
    <w:p w:rsidR="008958D5" w:rsidRPr="001202E7" w:rsidRDefault="008958D5" w:rsidP="00D150C4">
      <w:pPr>
        <w:pStyle w:val="B1"/>
        <w:rPr>
          <w:rPrChange w:id="4411" w:author="CR#0209" w:date="2020-04-06T14:09:00Z">
            <w:rPr/>
          </w:rPrChange>
        </w:rPr>
      </w:pPr>
      <w:r w:rsidRPr="001202E7">
        <w:rPr>
          <w:rPrChange w:id="4412" w:author="CR#0209" w:date="2020-04-06T14:09:00Z">
            <w:rPr/>
          </w:rPrChange>
        </w:rPr>
        <w:t>-</w:t>
      </w:r>
      <w:r w:rsidRPr="001202E7">
        <w:rPr>
          <w:rPrChange w:id="4413" w:author="CR#0209" w:date="2020-04-06T14:09:00Z">
            <w:rPr/>
          </w:rPrChange>
        </w:rPr>
        <w:tab/>
        <w:t>Notifying one or more UEs of the PRB(s) and OFDM symbol(s) where the UE may assume no transmission is intended for the UE;</w:t>
      </w:r>
    </w:p>
    <w:p w:rsidR="008958D5" w:rsidRPr="001202E7" w:rsidRDefault="008958D5" w:rsidP="00D150C4">
      <w:pPr>
        <w:pStyle w:val="B1"/>
        <w:rPr>
          <w:rPrChange w:id="4414" w:author="CR#0209" w:date="2020-04-06T14:09:00Z">
            <w:rPr/>
          </w:rPrChange>
        </w:rPr>
      </w:pPr>
      <w:r w:rsidRPr="001202E7">
        <w:rPr>
          <w:rPrChange w:id="4415" w:author="CR#0209" w:date="2020-04-06T14:09:00Z">
            <w:rPr/>
          </w:rPrChange>
        </w:rPr>
        <w:t>-</w:t>
      </w:r>
      <w:r w:rsidRPr="001202E7">
        <w:rPr>
          <w:rPrChange w:id="4416" w:author="CR#0209" w:date="2020-04-06T14:09:00Z">
            <w:rPr/>
          </w:rPrChange>
        </w:rPr>
        <w:tab/>
        <w:t>Transmission of TPC commands for PUCCH and PUSCH;</w:t>
      </w:r>
    </w:p>
    <w:p w:rsidR="008958D5" w:rsidRPr="001202E7" w:rsidRDefault="008958D5" w:rsidP="00D150C4">
      <w:pPr>
        <w:pStyle w:val="B1"/>
        <w:rPr>
          <w:rPrChange w:id="4417" w:author="CR#0209" w:date="2020-04-06T14:09:00Z">
            <w:rPr/>
          </w:rPrChange>
        </w:rPr>
      </w:pPr>
      <w:r w:rsidRPr="001202E7">
        <w:rPr>
          <w:rPrChange w:id="4418" w:author="CR#0209" w:date="2020-04-06T14:09:00Z">
            <w:rPr/>
          </w:rPrChange>
        </w:rPr>
        <w:t>-</w:t>
      </w:r>
      <w:r w:rsidRPr="001202E7">
        <w:rPr>
          <w:rPrChange w:id="4419" w:author="CR#0209" w:date="2020-04-06T14:09:00Z">
            <w:rPr/>
          </w:rPrChange>
        </w:rPr>
        <w:tab/>
        <w:t>Transmission of one or more TPC commands for SRS transmissions by one or more UEs;</w:t>
      </w:r>
    </w:p>
    <w:p w:rsidR="008958D5" w:rsidRPr="001202E7" w:rsidRDefault="008958D5" w:rsidP="00D150C4">
      <w:pPr>
        <w:pStyle w:val="B1"/>
        <w:rPr>
          <w:rPrChange w:id="4420" w:author="CR#0209" w:date="2020-04-06T14:09:00Z">
            <w:rPr/>
          </w:rPrChange>
        </w:rPr>
      </w:pPr>
      <w:r w:rsidRPr="001202E7">
        <w:rPr>
          <w:rPrChange w:id="4421" w:author="CR#0209" w:date="2020-04-06T14:09:00Z">
            <w:rPr/>
          </w:rPrChange>
        </w:rPr>
        <w:t>-</w:t>
      </w:r>
      <w:r w:rsidRPr="001202E7">
        <w:rPr>
          <w:rPrChange w:id="4422" w:author="CR#0209" w:date="2020-04-06T14:09:00Z">
            <w:rPr/>
          </w:rPrChange>
        </w:rPr>
        <w:tab/>
        <w:t>Switching a UE</w:t>
      </w:r>
      <w:r w:rsidR="003E559D" w:rsidRPr="001202E7">
        <w:rPr>
          <w:rPrChange w:id="4423" w:author="CR#0209" w:date="2020-04-06T14:09:00Z">
            <w:rPr/>
          </w:rPrChange>
        </w:rPr>
        <w:t>'</w:t>
      </w:r>
      <w:r w:rsidRPr="001202E7">
        <w:rPr>
          <w:rPrChange w:id="4424" w:author="CR#0209" w:date="2020-04-06T14:09:00Z">
            <w:rPr/>
          </w:rPrChange>
        </w:rPr>
        <w:t>s active bandwidth part;</w:t>
      </w:r>
    </w:p>
    <w:p w:rsidR="008958D5" w:rsidRPr="001202E7" w:rsidRDefault="008958D5" w:rsidP="00D150C4">
      <w:pPr>
        <w:pStyle w:val="B1"/>
        <w:rPr>
          <w:rPrChange w:id="4425" w:author="CR#0209" w:date="2020-04-06T14:09:00Z">
            <w:rPr/>
          </w:rPrChange>
        </w:rPr>
      </w:pPr>
      <w:r w:rsidRPr="001202E7">
        <w:rPr>
          <w:rPrChange w:id="4426" w:author="CR#0209" w:date="2020-04-06T14:09:00Z">
            <w:rPr/>
          </w:rPrChange>
        </w:rPr>
        <w:t>-</w:t>
      </w:r>
      <w:r w:rsidRPr="001202E7">
        <w:rPr>
          <w:rPrChange w:id="4427" w:author="CR#0209" w:date="2020-04-06T14:09:00Z">
            <w:rPr/>
          </w:rPrChange>
        </w:rPr>
        <w:tab/>
        <w:t>Initiating a random access procedure</w:t>
      </w:r>
      <w:ins w:id="4428" w:author="CR#0193r2" w:date="2020-04-06T02:23:00Z">
        <w:r w:rsidR="002B4761" w:rsidRPr="001202E7">
          <w:rPr>
            <w:rPrChange w:id="4429" w:author="CR#0209" w:date="2020-04-06T14:09:00Z">
              <w:rPr/>
            </w:rPrChange>
          </w:rPr>
          <w:t>;</w:t>
        </w:r>
      </w:ins>
      <w:del w:id="4430" w:author="CR#0193r2" w:date="2020-04-06T02:23:00Z">
        <w:r w:rsidRPr="001202E7" w:rsidDel="002B4761">
          <w:rPr>
            <w:rPrChange w:id="4431" w:author="CR#0209" w:date="2020-04-06T14:09:00Z">
              <w:rPr/>
            </w:rPrChange>
          </w:rPr>
          <w:delText>.</w:delText>
        </w:r>
      </w:del>
    </w:p>
    <w:p w:rsidR="002B4761" w:rsidRPr="001202E7" w:rsidRDefault="002B4761" w:rsidP="002B4761">
      <w:pPr>
        <w:pStyle w:val="B1"/>
        <w:rPr>
          <w:ins w:id="4432" w:author="CR#0193r2" w:date="2020-04-06T02:23:00Z"/>
          <w:rPrChange w:id="4433" w:author="CR#0209" w:date="2020-04-06T14:09:00Z">
            <w:rPr>
              <w:ins w:id="4434" w:author="CR#0193r2" w:date="2020-04-06T02:23:00Z"/>
            </w:rPr>
          </w:rPrChange>
        </w:rPr>
      </w:pPr>
      <w:ins w:id="4435" w:author="CR#0193r2" w:date="2020-04-06T02:23:00Z">
        <w:r w:rsidRPr="001202E7">
          <w:rPr>
            <w:rPrChange w:id="4436" w:author="CR#0209" w:date="2020-04-06T14:09:00Z">
              <w:rPr/>
            </w:rPrChange>
          </w:rPr>
          <w:t>-</w:t>
        </w:r>
        <w:r w:rsidRPr="001202E7">
          <w:rPr>
            <w:rPrChange w:id="4437" w:author="CR#0209" w:date="2020-04-06T14:09:00Z">
              <w:rPr/>
            </w:rPrChange>
          </w:rPr>
          <w:tab/>
          <w:t>Indicating the UE(s) to monitor the PDCCH during the next occurrence of the DRX on-duration.</w:t>
        </w:r>
      </w:ins>
    </w:p>
    <w:p w:rsidR="008958D5" w:rsidRPr="001202E7" w:rsidRDefault="008958D5" w:rsidP="008958D5">
      <w:pPr>
        <w:rPr>
          <w:rPrChange w:id="4438" w:author="CR#0209" w:date="2020-04-06T14:09:00Z">
            <w:rPr/>
          </w:rPrChange>
        </w:rPr>
      </w:pPr>
      <w:r w:rsidRPr="001202E7">
        <w:rPr>
          <w:rPrChange w:id="4439" w:author="CR#0209" w:date="2020-04-06T14:09:00Z">
            <w:rPr/>
          </w:rPrChange>
        </w:rPr>
        <w:t>A UE monitors a set of PDCCH candidates in the configured monitoring occasions in one or more configured COntrol REsource SETs (CORESETs) according to the corresponding search space configurations.</w:t>
      </w:r>
    </w:p>
    <w:p w:rsidR="00763869" w:rsidRPr="001202E7" w:rsidRDefault="008958D5" w:rsidP="008958D5">
      <w:pPr>
        <w:rPr>
          <w:rPrChange w:id="4440" w:author="CR#0209" w:date="2020-04-06T14:09:00Z">
            <w:rPr/>
          </w:rPrChange>
        </w:rPr>
      </w:pPr>
      <w:r w:rsidRPr="001202E7">
        <w:rPr>
          <w:rPrChange w:id="4441" w:author="CR#0209" w:date="2020-04-06T14:09:00Z">
            <w:rPr/>
          </w:rPrChange>
        </w:rPr>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1202E7">
        <w:rPr>
          <w:rPrChange w:id="4442" w:author="CR#0209" w:date="2020-04-06T14:09:00Z">
            <w:rPr/>
          </w:rPrChange>
        </w:rPr>
        <w:t xml:space="preserve">Control channels are formed by aggregation of </w:t>
      </w:r>
      <w:r w:rsidRPr="001202E7">
        <w:rPr>
          <w:rPrChange w:id="4443" w:author="CR#0209" w:date="2020-04-06T14:09:00Z">
            <w:rPr/>
          </w:rPrChange>
        </w:rPr>
        <w:t>CCE</w:t>
      </w:r>
      <w:r w:rsidR="00763869" w:rsidRPr="001202E7">
        <w:rPr>
          <w:rPrChange w:id="4444" w:author="CR#0209" w:date="2020-04-06T14:09:00Z">
            <w:rPr/>
          </w:rPrChange>
        </w:rPr>
        <w:t>. Different code rates for the control channels are realized by aggregating different numbe</w:t>
      </w:r>
      <w:r w:rsidR="002B49A4" w:rsidRPr="001202E7">
        <w:rPr>
          <w:rPrChange w:id="4445" w:author="CR#0209" w:date="2020-04-06T14:09:00Z">
            <w:rPr/>
          </w:rPrChange>
        </w:rPr>
        <w:t xml:space="preserve">r of </w:t>
      </w:r>
      <w:r w:rsidRPr="001202E7">
        <w:rPr>
          <w:rPrChange w:id="4446" w:author="CR#0209" w:date="2020-04-06T14:09:00Z">
            <w:rPr/>
          </w:rPrChange>
        </w:rPr>
        <w:t>CCE</w:t>
      </w:r>
      <w:r w:rsidR="002B49A4" w:rsidRPr="001202E7">
        <w:rPr>
          <w:rPrChange w:id="4447" w:author="CR#0209" w:date="2020-04-06T14:09:00Z">
            <w:rPr/>
          </w:rPrChange>
        </w:rPr>
        <w:t>.</w:t>
      </w:r>
      <w:r w:rsidRPr="001202E7">
        <w:rPr>
          <w:rPrChange w:id="4448" w:author="CR#0209" w:date="2020-04-06T14:09:00Z">
            <w:rPr/>
          </w:rPrChange>
        </w:rPr>
        <w:t xml:space="preserve"> Interleaved and non-interleaved CCE-to-REG mapping are supported in a CORESET.</w:t>
      </w:r>
    </w:p>
    <w:p w:rsidR="00763869" w:rsidRPr="001202E7" w:rsidRDefault="00763869" w:rsidP="0065306B">
      <w:pPr>
        <w:rPr>
          <w:rPrChange w:id="4449" w:author="CR#0209" w:date="2020-04-06T14:09:00Z">
            <w:rPr/>
          </w:rPrChange>
        </w:rPr>
      </w:pPr>
      <w:r w:rsidRPr="001202E7">
        <w:rPr>
          <w:rPrChange w:id="4450" w:author="CR#0209" w:date="2020-04-06T14:09:00Z">
            <w:rPr/>
          </w:rPrChange>
        </w:rPr>
        <w:t>Polar coding is used for PDCCH.</w:t>
      </w:r>
    </w:p>
    <w:p w:rsidR="00763869" w:rsidRPr="001202E7" w:rsidRDefault="00763869" w:rsidP="0065306B">
      <w:pPr>
        <w:rPr>
          <w:rPrChange w:id="4451" w:author="CR#0209" w:date="2020-04-06T14:09:00Z">
            <w:rPr/>
          </w:rPrChange>
        </w:rPr>
      </w:pPr>
      <w:r w:rsidRPr="001202E7">
        <w:rPr>
          <w:rPrChange w:id="4452" w:author="CR#0209" w:date="2020-04-06T14:09:00Z">
            <w:rPr/>
          </w:rPrChange>
        </w:rPr>
        <w:t>Each resource element group carrying PDCCH carries its own DMRS.</w:t>
      </w:r>
    </w:p>
    <w:p w:rsidR="00763869" w:rsidRPr="001202E7" w:rsidRDefault="00763869" w:rsidP="0065306B">
      <w:pPr>
        <w:rPr>
          <w:rPrChange w:id="4453" w:author="CR#0209" w:date="2020-04-06T14:09:00Z">
            <w:rPr/>
          </w:rPrChange>
        </w:rPr>
      </w:pPr>
      <w:r w:rsidRPr="001202E7">
        <w:rPr>
          <w:rPrChange w:id="4454" w:author="CR#0209" w:date="2020-04-06T14:09:00Z">
            <w:rPr/>
          </w:rPrChange>
        </w:rPr>
        <w:t>QPSK modulation is used for PDCCH.</w:t>
      </w:r>
    </w:p>
    <w:p w:rsidR="00763869" w:rsidRPr="001202E7" w:rsidRDefault="00763869" w:rsidP="00763869">
      <w:pPr>
        <w:pStyle w:val="Heading3"/>
        <w:rPr>
          <w:rPrChange w:id="4455" w:author="CR#0209" w:date="2020-04-06T14:09:00Z">
            <w:rPr/>
          </w:rPrChange>
        </w:rPr>
      </w:pPr>
      <w:bookmarkStart w:id="4456" w:name="_Toc20387909"/>
      <w:bookmarkStart w:id="4457" w:name="_Toc29375988"/>
      <w:r w:rsidRPr="001202E7">
        <w:rPr>
          <w:rPrChange w:id="4458" w:author="CR#0209" w:date="2020-04-06T14:09:00Z">
            <w:rPr/>
          </w:rPrChange>
        </w:rPr>
        <w:t>5.2.4</w:t>
      </w:r>
      <w:r w:rsidRPr="001202E7">
        <w:rPr>
          <w:rFonts w:ascii="Calibri" w:eastAsia="MS Mincho" w:hAnsi="Calibri"/>
          <w:sz w:val="22"/>
          <w:szCs w:val="22"/>
          <w:rPrChange w:id="4459" w:author="CR#0209" w:date="2020-04-06T14:09:00Z">
            <w:rPr>
              <w:rFonts w:ascii="Calibri" w:eastAsia="MS Mincho" w:hAnsi="Calibri"/>
              <w:sz w:val="22"/>
              <w:szCs w:val="22"/>
            </w:rPr>
          </w:rPrChange>
        </w:rPr>
        <w:tab/>
      </w:r>
      <w:r w:rsidRPr="001202E7">
        <w:rPr>
          <w:rPrChange w:id="4460" w:author="CR#0209" w:date="2020-04-06T14:09:00Z">
            <w:rPr/>
          </w:rPrChange>
        </w:rPr>
        <w:t>Synchronization signal and PBCH</w:t>
      </w:r>
      <w:r w:rsidR="00DF363E" w:rsidRPr="001202E7">
        <w:rPr>
          <w:rPrChange w:id="4461" w:author="CR#0209" w:date="2020-04-06T14:09:00Z">
            <w:rPr/>
          </w:rPrChange>
        </w:rPr>
        <w:t xml:space="preserve"> block</w:t>
      </w:r>
      <w:bookmarkEnd w:id="4456"/>
      <w:bookmarkEnd w:id="4457"/>
    </w:p>
    <w:p w:rsidR="004A1502" w:rsidRPr="001202E7" w:rsidRDefault="00763869" w:rsidP="004A1502">
      <w:pPr>
        <w:rPr>
          <w:lang w:eastAsia="en-US"/>
          <w:rPrChange w:id="4462" w:author="CR#0209" w:date="2020-04-06T14:09:00Z">
            <w:rPr>
              <w:lang w:eastAsia="en-US"/>
            </w:rPr>
          </w:rPrChange>
        </w:rPr>
      </w:pPr>
      <w:r w:rsidRPr="001202E7">
        <w:rPr>
          <w:rPrChange w:id="4463" w:author="CR#0209" w:date="2020-04-06T14:09:00Z">
            <w:rPr/>
          </w:rPrChange>
        </w:rPr>
        <w:t xml:space="preserve">The </w:t>
      </w:r>
      <w:r w:rsidR="004A1502" w:rsidRPr="001202E7">
        <w:rPr>
          <w:rPrChange w:id="4464" w:author="CR#0209" w:date="2020-04-06T14:09:00Z">
            <w:rPr/>
          </w:rPrChange>
        </w:rPr>
        <w:t>S</w:t>
      </w:r>
      <w:r w:rsidRPr="001202E7">
        <w:rPr>
          <w:rPrChange w:id="4465" w:author="CR#0209" w:date="2020-04-06T14:09:00Z">
            <w:rPr/>
          </w:rPrChange>
        </w:rPr>
        <w:t xml:space="preserve">ynchronization </w:t>
      </w:r>
      <w:r w:rsidR="004A1502" w:rsidRPr="001202E7">
        <w:rPr>
          <w:rPrChange w:id="4466" w:author="CR#0209" w:date="2020-04-06T14:09:00Z">
            <w:rPr/>
          </w:rPrChange>
        </w:rPr>
        <w:t>S</w:t>
      </w:r>
      <w:r w:rsidRPr="001202E7">
        <w:rPr>
          <w:rPrChange w:id="4467" w:author="CR#0209" w:date="2020-04-06T14:09:00Z">
            <w:rPr/>
          </w:rPrChange>
        </w:rPr>
        <w:t xml:space="preserve">ignal and PBCH block </w:t>
      </w:r>
      <w:r w:rsidR="004A1502" w:rsidRPr="001202E7">
        <w:rPr>
          <w:rPrChange w:id="4468" w:author="CR#0209" w:date="2020-04-06T14:09:00Z">
            <w:rPr/>
          </w:rPrChange>
        </w:rPr>
        <w:t xml:space="preserve">(SSB) </w:t>
      </w:r>
      <w:r w:rsidRPr="001202E7">
        <w:rPr>
          <w:rPrChange w:id="4469" w:author="CR#0209" w:date="2020-04-06T14:09:00Z">
            <w:rPr/>
          </w:rPrChange>
        </w:rPr>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1202E7">
        <w:rPr>
          <w:rPrChange w:id="4470" w:author="CR#0209" w:date="2020-04-06T14:09:00Z">
            <w:rPr/>
          </w:rPrChange>
        </w:rPr>
        <w:t xml:space="preserve">Figure </w:t>
      </w:r>
      <w:r w:rsidRPr="001202E7">
        <w:rPr>
          <w:rPrChange w:id="4471" w:author="CR#0209" w:date="2020-04-06T14:09:00Z">
            <w:rPr/>
          </w:rPrChange>
        </w:rPr>
        <w:t xml:space="preserve">5.2.4-1. The </w:t>
      </w:r>
      <w:r w:rsidR="00DF363E" w:rsidRPr="001202E7">
        <w:rPr>
          <w:rPrChange w:id="4472" w:author="CR#0209" w:date="2020-04-06T14:09:00Z">
            <w:rPr/>
          </w:rPrChange>
        </w:rPr>
        <w:t>possible</w:t>
      </w:r>
      <w:r w:rsidRPr="001202E7">
        <w:rPr>
          <w:lang w:eastAsia="en-US"/>
          <w:rPrChange w:id="4473" w:author="CR#0209" w:date="2020-04-06T14:09:00Z">
            <w:rPr>
              <w:lang w:eastAsia="en-US"/>
            </w:rPr>
          </w:rPrChange>
        </w:rPr>
        <w:t xml:space="preserve"> time locations </w:t>
      </w:r>
      <w:r w:rsidR="00DF363E" w:rsidRPr="001202E7">
        <w:rPr>
          <w:lang w:eastAsia="en-US"/>
          <w:rPrChange w:id="4474" w:author="CR#0209" w:date="2020-04-06T14:09:00Z">
            <w:rPr>
              <w:lang w:eastAsia="en-US"/>
            </w:rPr>
          </w:rPrChange>
        </w:rPr>
        <w:t xml:space="preserve">of </w:t>
      </w:r>
      <w:r w:rsidR="004A1502" w:rsidRPr="001202E7">
        <w:rPr>
          <w:lang w:eastAsia="en-US"/>
          <w:rPrChange w:id="4475" w:author="CR#0209" w:date="2020-04-06T14:09:00Z">
            <w:rPr>
              <w:lang w:eastAsia="en-US"/>
            </w:rPr>
          </w:rPrChange>
        </w:rPr>
        <w:t>SSB</w:t>
      </w:r>
      <w:r w:rsidR="00DF363E" w:rsidRPr="001202E7">
        <w:rPr>
          <w:lang w:eastAsia="en-US"/>
          <w:rPrChange w:id="4476" w:author="CR#0209" w:date="2020-04-06T14:09:00Z">
            <w:rPr>
              <w:lang w:eastAsia="en-US"/>
            </w:rPr>
          </w:rPrChange>
        </w:rPr>
        <w:t>s</w:t>
      </w:r>
      <w:r w:rsidRPr="001202E7">
        <w:rPr>
          <w:lang w:eastAsia="en-US"/>
          <w:rPrChange w:id="4477" w:author="CR#0209" w:date="2020-04-06T14:09:00Z">
            <w:rPr>
              <w:lang w:eastAsia="en-US"/>
            </w:rPr>
          </w:rPrChange>
        </w:rPr>
        <w:t xml:space="preserve"> </w:t>
      </w:r>
      <w:r w:rsidR="00DF363E" w:rsidRPr="001202E7">
        <w:rPr>
          <w:lang w:eastAsia="en-US"/>
          <w:rPrChange w:id="4478" w:author="CR#0209" w:date="2020-04-06T14:09:00Z">
            <w:rPr>
              <w:lang w:eastAsia="en-US"/>
            </w:rPr>
          </w:rPrChange>
        </w:rPr>
        <w:t>within a half-frame</w:t>
      </w:r>
      <w:r w:rsidRPr="001202E7">
        <w:rPr>
          <w:lang w:eastAsia="en-US"/>
          <w:rPrChange w:id="4479" w:author="CR#0209" w:date="2020-04-06T14:09:00Z">
            <w:rPr>
              <w:lang w:eastAsia="en-US"/>
            </w:rPr>
          </w:rPrChange>
        </w:rPr>
        <w:t xml:space="preserve"> are determined by sub-carrier spacing</w:t>
      </w:r>
      <w:r w:rsidR="00542A62" w:rsidRPr="001202E7">
        <w:rPr>
          <w:lang w:eastAsia="en-US"/>
          <w:rPrChange w:id="4480" w:author="CR#0209" w:date="2020-04-06T14:09:00Z">
            <w:rPr>
              <w:lang w:eastAsia="en-US"/>
            </w:rPr>
          </w:rPrChange>
        </w:rPr>
        <w:t xml:space="preserve"> and the periodicity of the half-frames where SSBs are transmitted</w:t>
      </w:r>
      <w:r w:rsidR="00520387" w:rsidRPr="001202E7">
        <w:rPr>
          <w:lang w:eastAsia="en-US"/>
          <w:rPrChange w:id="4481" w:author="CR#0209" w:date="2020-04-06T14:09:00Z">
            <w:rPr>
              <w:lang w:eastAsia="en-US"/>
            </w:rPr>
          </w:rPrChange>
        </w:rPr>
        <w:t xml:space="preserve"> is configured by the network. </w:t>
      </w:r>
      <w:r w:rsidR="00542A62" w:rsidRPr="001202E7">
        <w:rPr>
          <w:lang w:eastAsia="en-US"/>
          <w:rPrChange w:id="4482" w:author="CR#0209" w:date="2020-04-06T14:09:00Z">
            <w:rPr>
              <w:lang w:eastAsia="en-US"/>
            </w:rPr>
          </w:rPrChange>
        </w:rPr>
        <w:t xml:space="preserve">During </w:t>
      </w:r>
      <w:r w:rsidR="00542A62" w:rsidRPr="001202E7">
        <w:rPr>
          <w:rPrChange w:id="4483" w:author="CR#0209" w:date="2020-04-06T14:09:00Z">
            <w:rPr/>
          </w:rPrChange>
        </w:rPr>
        <w:t>a half-frame, different SSBs may be transmitted in different spatial directions (i.e. using different beams, spanning the coverage area of a cell)</w:t>
      </w:r>
      <w:r w:rsidRPr="001202E7">
        <w:rPr>
          <w:lang w:eastAsia="en-US"/>
          <w:rPrChange w:id="4484" w:author="CR#0209" w:date="2020-04-06T14:09:00Z">
            <w:rPr>
              <w:lang w:eastAsia="en-US"/>
            </w:rPr>
          </w:rPrChange>
        </w:rPr>
        <w:t>.</w:t>
      </w:r>
    </w:p>
    <w:p w:rsidR="00763869" w:rsidRPr="001202E7" w:rsidRDefault="004A1502" w:rsidP="004A1502">
      <w:pPr>
        <w:rPr>
          <w:rPrChange w:id="4485" w:author="CR#0209" w:date="2020-04-06T14:09:00Z">
            <w:rPr/>
          </w:rPrChange>
        </w:rPr>
      </w:pPr>
      <w:r w:rsidRPr="001202E7">
        <w:rPr>
          <w:lang w:eastAsia="en-US"/>
          <w:rPrChange w:id="4486" w:author="CR#0209" w:date="2020-04-06T14:09:00Z">
            <w:rPr>
              <w:lang w:eastAsia="en-US"/>
            </w:rPr>
          </w:rPrChange>
        </w:rPr>
        <w:t xml:space="preserve">Within the frequency span of a carrier, multiple SSBs can be transmitted. The PCIs of SSBs </w:t>
      </w:r>
      <w:r w:rsidR="00542A62" w:rsidRPr="001202E7">
        <w:rPr>
          <w:lang w:eastAsia="en-US"/>
          <w:rPrChange w:id="4487" w:author="CR#0209" w:date="2020-04-06T14:09:00Z">
            <w:rPr>
              <w:lang w:eastAsia="en-US"/>
            </w:rPr>
          </w:rPrChange>
        </w:rPr>
        <w:t xml:space="preserve">transmitted in different frequency locations </w:t>
      </w:r>
      <w:r w:rsidRPr="001202E7">
        <w:rPr>
          <w:lang w:eastAsia="en-US"/>
          <w:rPrChange w:id="4488" w:author="CR#0209" w:date="2020-04-06T14:09:00Z">
            <w:rPr>
              <w:lang w:eastAsia="en-US"/>
            </w:rPr>
          </w:rPrChange>
        </w:rPr>
        <w:t xml:space="preserve">do not have to be unique, i.e. different SSBs </w:t>
      </w:r>
      <w:r w:rsidR="00542A62" w:rsidRPr="001202E7">
        <w:rPr>
          <w:lang w:eastAsia="en-US"/>
          <w:rPrChange w:id="4489" w:author="CR#0209" w:date="2020-04-06T14:09:00Z">
            <w:rPr>
              <w:lang w:eastAsia="en-US"/>
            </w:rPr>
          </w:rPrChange>
        </w:rPr>
        <w:t xml:space="preserve">in the frequency domain </w:t>
      </w:r>
      <w:r w:rsidRPr="001202E7">
        <w:rPr>
          <w:lang w:eastAsia="en-US"/>
          <w:rPrChange w:id="4490" w:author="CR#0209" w:date="2020-04-06T14:09:00Z">
            <w:rPr>
              <w:lang w:eastAsia="en-US"/>
            </w:rPr>
          </w:rPrChange>
        </w:rPr>
        <w:t>can have different PCIs. However, when an SSB is associated with an RMSI, the SSB corresponds to an individual cell, which has a unique NCGI (see clause 8.2). Such an SSB is referred to as a Cell-Defining SSB (CD-SSB). A PCell is always associated to a CD-SSB located on the synchronization raster.</w:t>
      </w:r>
    </w:p>
    <w:p w:rsidR="00763869" w:rsidRPr="001202E7" w:rsidRDefault="006159B0" w:rsidP="009D5340">
      <w:pPr>
        <w:pStyle w:val="TH"/>
      </w:pPr>
      <w:r w:rsidRPr="001202E7">
        <w:rPr>
          <w:noProof/>
          <w:rPrChange w:id="4491" w:author="CR#0209" w:date="2020-04-06T14:09:00Z">
            <w:rPr>
              <w:noProof/>
            </w:rPr>
          </w:rPrChange>
        </w:rPr>
        <w:object w:dxaOrig="3170" w:dyaOrig="4988">
          <v:shape id="_x0000_i1045" type="#_x0000_t75" style="width:159pt;height:249pt" o:ole="">
            <v:imagedata r:id="rId47" o:title=""/>
          </v:shape>
          <o:OLEObject Type="Embed" ProgID="Visio.Drawing.11" ShapeID="_x0000_i1045" DrawAspect="Content" ObjectID="_1647688569" r:id="rId48"/>
        </w:object>
      </w:r>
    </w:p>
    <w:p w:rsidR="00763869" w:rsidRPr="001202E7" w:rsidRDefault="00763869" w:rsidP="00763869">
      <w:pPr>
        <w:pStyle w:val="TF"/>
        <w:rPr>
          <w:rPrChange w:id="4492" w:author="CR#0209" w:date="2020-04-06T14:09:00Z">
            <w:rPr/>
          </w:rPrChange>
        </w:rPr>
      </w:pPr>
      <w:r w:rsidRPr="001202E7">
        <w:rPr>
          <w:rPrChange w:id="4493" w:author="CR#0209" w:date="2020-04-06T14:09:00Z">
            <w:rPr/>
          </w:rPrChange>
        </w:rPr>
        <w:t xml:space="preserve">Figure 5.2.4-1: Time-frequency structure of </w:t>
      </w:r>
      <w:r w:rsidR="004A1502" w:rsidRPr="001202E7">
        <w:rPr>
          <w:rPrChange w:id="4494" w:author="CR#0209" w:date="2020-04-06T14:09:00Z">
            <w:rPr/>
          </w:rPrChange>
        </w:rPr>
        <w:t>SSB</w:t>
      </w:r>
    </w:p>
    <w:p w:rsidR="00763869" w:rsidRPr="001202E7" w:rsidRDefault="00763869" w:rsidP="0065306B">
      <w:pPr>
        <w:rPr>
          <w:rPrChange w:id="4495" w:author="CR#0209" w:date="2020-04-06T14:09:00Z">
            <w:rPr/>
          </w:rPrChange>
        </w:rPr>
      </w:pPr>
      <w:r w:rsidRPr="001202E7">
        <w:rPr>
          <w:rPrChange w:id="4496" w:author="CR#0209" w:date="2020-04-06T14:09:00Z">
            <w:rPr/>
          </w:rPrChange>
        </w:rPr>
        <w:t>Polar coding is used for PBCH.</w:t>
      </w:r>
    </w:p>
    <w:p w:rsidR="00763869" w:rsidRPr="001202E7" w:rsidRDefault="00763869" w:rsidP="0065306B">
      <w:pPr>
        <w:rPr>
          <w:rPrChange w:id="4497" w:author="CR#0209" w:date="2020-04-06T14:09:00Z">
            <w:rPr/>
          </w:rPrChange>
        </w:rPr>
      </w:pPr>
      <w:r w:rsidRPr="001202E7">
        <w:rPr>
          <w:rPrChange w:id="4498" w:author="CR#0209" w:date="2020-04-06T14:09:00Z">
            <w:rPr/>
          </w:rPrChange>
        </w:rPr>
        <w:t xml:space="preserve">The UE may assume a band-specific sub-carrier spacing for the </w:t>
      </w:r>
      <w:r w:rsidR="004A1502" w:rsidRPr="001202E7">
        <w:rPr>
          <w:rPrChange w:id="4499" w:author="CR#0209" w:date="2020-04-06T14:09:00Z">
            <w:rPr/>
          </w:rPrChange>
        </w:rPr>
        <w:t>SSB</w:t>
      </w:r>
      <w:r w:rsidRPr="001202E7">
        <w:rPr>
          <w:rPrChange w:id="4500" w:author="CR#0209" w:date="2020-04-06T14:09:00Z">
            <w:rPr/>
          </w:rPrChange>
        </w:rPr>
        <w:t xml:space="preserve"> unless a network has configured the UE to assume a</w:t>
      </w:r>
      <w:r w:rsidR="002B49A4" w:rsidRPr="001202E7">
        <w:rPr>
          <w:rPrChange w:id="4501" w:author="CR#0209" w:date="2020-04-06T14:09:00Z">
            <w:rPr/>
          </w:rPrChange>
        </w:rPr>
        <w:t xml:space="preserve"> different sub-carrier spacing.</w:t>
      </w:r>
    </w:p>
    <w:p w:rsidR="00763869" w:rsidRPr="001202E7" w:rsidRDefault="00763869" w:rsidP="0065306B">
      <w:pPr>
        <w:rPr>
          <w:rPrChange w:id="4502" w:author="CR#0209" w:date="2020-04-06T14:09:00Z">
            <w:rPr/>
          </w:rPrChange>
        </w:rPr>
      </w:pPr>
      <w:r w:rsidRPr="001202E7">
        <w:rPr>
          <w:rPrChange w:id="4503" w:author="CR#0209" w:date="2020-04-06T14:09:00Z">
            <w:rPr/>
          </w:rPrChange>
        </w:rPr>
        <w:t>PBCH symbols carry its own frequency-multiplexed DMRS.</w:t>
      </w:r>
    </w:p>
    <w:p w:rsidR="00763869" w:rsidRPr="001202E7" w:rsidRDefault="00763869" w:rsidP="0065306B">
      <w:pPr>
        <w:rPr>
          <w:rPrChange w:id="4504" w:author="CR#0209" w:date="2020-04-06T14:09:00Z">
            <w:rPr/>
          </w:rPrChange>
        </w:rPr>
      </w:pPr>
      <w:r w:rsidRPr="001202E7">
        <w:rPr>
          <w:rPrChange w:id="4505" w:author="CR#0209" w:date="2020-04-06T14:09:00Z">
            <w:rPr/>
          </w:rPrChange>
        </w:rPr>
        <w:t>QP</w:t>
      </w:r>
      <w:r w:rsidR="002B49A4" w:rsidRPr="001202E7">
        <w:rPr>
          <w:rPrChange w:id="4506" w:author="CR#0209" w:date="2020-04-06T14:09:00Z">
            <w:rPr/>
          </w:rPrChange>
        </w:rPr>
        <w:t>SK modulation is used for PBCH.</w:t>
      </w:r>
    </w:p>
    <w:p w:rsidR="00763869" w:rsidRPr="001202E7" w:rsidRDefault="00763869" w:rsidP="0065306B">
      <w:pPr>
        <w:rPr>
          <w:rPrChange w:id="4507" w:author="CR#0209" w:date="2020-04-06T14:09:00Z">
            <w:rPr/>
          </w:rPrChange>
        </w:rPr>
      </w:pPr>
      <w:r w:rsidRPr="001202E7">
        <w:rPr>
          <w:rPrChange w:id="4508" w:author="CR#0209" w:date="2020-04-06T14:09:00Z">
            <w:rPr/>
          </w:rPrChange>
        </w:rPr>
        <w:t>The PBCH physical layer model is described in TS 38.202 [</w:t>
      </w:r>
      <w:r w:rsidR="008C3D36" w:rsidRPr="001202E7">
        <w:rPr>
          <w:rPrChange w:id="4509" w:author="CR#0209" w:date="2020-04-06T14:09:00Z">
            <w:rPr/>
          </w:rPrChange>
        </w:rPr>
        <w:t>20</w:t>
      </w:r>
      <w:r w:rsidRPr="001202E7">
        <w:rPr>
          <w:rPrChange w:id="4510" w:author="CR#0209" w:date="2020-04-06T14:09:00Z">
            <w:rPr/>
          </w:rPrChange>
        </w:rPr>
        <w:t>].</w:t>
      </w:r>
    </w:p>
    <w:p w:rsidR="00763869" w:rsidRPr="001202E7" w:rsidRDefault="00763869" w:rsidP="00763869">
      <w:pPr>
        <w:pStyle w:val="Heading3"/>
        <w:rPr>
          <w:rPrChange w:id="4511" w:author="CR#0209" w:date="2020-04-06T14:09:00Z">
            <w:rPr/>
          </w:rPrChange>
        </w:rPr>
      </w:pPr>
      <w:bookmarkStart w:id="4512" w:name="_Toc20387910"/>
      <w:bookmarkStart w:id="4513" w:name="_Toc29375989"/>
      <w:r w:rsidRPr="001202E7">
        <w:rPr>
          <w:rPrChange w:id="4514" w:author="CR#0209" w:date="2020-04-06T14:09:00Z">
            <w:rPr/>
          </w:rPrChange>
        </w:rPr>
        <w:t>5.2.5</w:t>
      </w:r>
      <w:r w:rsidRPr="001202E7">
        <w:rPr>
          <w:rFonts w:ascii="Calibri" w:eastAsia="MS Mincho" w:hAnsi="Calibri"/>
          <w:sz w:val="22"/>
          <w:szCs w:val="22"/>
          <w:rPrChange w:id="4515" w:author="CR#0209" w:date="2020-04-06T14:09:00Z">
            <w:rPr>
              <w:rFonts w:ascii="Calibri" w:eastAsia="MS Mincho" w:hAnsi="Calibri"/>
              <w:sz w:val="22"/>
              <w:szCs w:val="22"/>
            </w:rPr>
          </w:rPrChange>
        </w:rPr>
        <w:tab/>
      </w:r>
      <w:r w:rsidRPr="001202E7">
        <w:rPr>
          <w:rPrChange w:id="4516" w:author="CR#0209" w:date="2020-04-06T14:09:00Z">
            <w:rPr/>
          </w:rPrChange>
        </w:rPr>
        <w:t>Physical layer procedures</w:t>
      </w:r>
      <w:bookmarkEnd w:id="4512"/>
      <w:bookmarkEnd w:id="4513"/>
    </w:p>
    <w:p w:rsidR="00763869" w:rsidRPr="001202E7" w:rsidRDefault="00763869" w:rsidP="00763869">
      <w:pPr>
        <w:pStyle w:val="Heading4"/>
        <w:rPr>
          <w:rPrChange w:id="4517" w:author="CR#0209" w:date="2020-04-06T14:09:00Z">
            <w:rPr/>
          </w:rPrChange>
        </w:rPr>
      </w:pPr>
      <w:bookmarkStart w:id="4518" w:name="_Toc20387911"/>
      <w:bookmarkStart w:id="4519" w:name="_Toc29375990"/>
      <w:r w:rsidRPr="001202E7">
        <w:rPr>
          <w:rPrChange w:id="4520" w:author="CR#0209" w:date="2020-04-06T14:09:00Z">
            <w:rPr/>
          </w:rPrChange>
        </w:rPr>
        <w:t>5.2.5.1</w:t>
      </w:r>
      <w:r w:rsidRPr="001202E7">
        <w:rPr>
          <w:rPrChange w:id="4521" w:author="CR#0209" w:date="2020-04-06T14:09:00Z">
            <w:rPr/>
          </w:rPrChange>
        </w:rPr>
        <w:tab/>
        <w:t>Link adaptation</w:t>
      </w:r>
      <w:bookmarkEnd w:id="4518"/>
      <w:bookmarkEnd w:id="4519"/>
    </w:p>
    <w:p w:rsidR="00763869" w:rsidRPr="001202E7" w:rsidRDefault="00763869" w:rsidP="0065306B">
      <w:pPr>
        <w:rPr>
          <w:rPrChange w:id="4522" w:author="CR#0209" w:date="2020-04-06T14:09:00Z">
            <w:rPr/>
          </w:rPrChange>
        </w:rPr>
      </w:pPr>
      <w:r w:rsidRPr="001202E7">
        <w:rPr>
          <w:rPrChange w:id="4523" w:author="CR#0209" w:date="2020-04-06T14:09:00Z">
            <w:rPr/>
          </w:rPrChange>
        </w:rPr>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1202E7">
        <w:rPr>
          <w:rPrChange w:id="4524" w:author="CR#0209" w:date="2020-04-06T14:09:00Z">
            <w:rPr/>
          </w:rPrChange>
        </w:rPr>
        <w:t>transmission duration</w:t>
      </w:r>
      <w:r w:rsidRPr="001202E7">
        <w:rPr>
          <w:rPrChange w:id="4525" w:author="CR#0209" w:date="2020-04-06T14:09:00Z">
            <w:rPr/>
          </w:rPrChange>
        </w:rPr>
        <w:t xml:space="preserve"> and within a MIMO codeword.</w:t>
      </w:r>
    </w:p>
    <w:p w:rsidR="00763869" w:rsidRPr="001202E7" w:rsidRDefault="00763869" w:rsidP="0065306B">
      <w:pPr>
        <w:rPr>
          <w:rFonts w:eastAsia="MS Mincho"/>
          <w:lang w:eastAsia="x-none"/>
          <w:rPrChange w:id="4526" w:author="CR#0209" w:date="2020-04-06T14:09:00Z">
            <w:rPr>
              <w:rFonts w:eastAsia="MS Mincho"/>
              <w:lang w:eastAsia="x-none"/>
            </w:rPr>
          </w:rPrChange>
        </w:rPr>
      </w:pPr>
      <w:r w:rsidRPr="001202E7">
        <w:rPr>
          <w:rFonts w:eastAsia="MS Mincho"/>
          <w:lang w:eastAsia="x-none"/>
          <w:rPrChange w:id="4527" w:author="CR#0209" w:date="2020-04-06T14:09:00Z">
            <w:rPr>
              <w:rFonts w:eastAsia="MS Mincho"/>
              <w:lang w:eastAsia="x-none"/>
            </w:rPr>
          </w:rPrChange>
        </w:rPr>
        <w:t>For channel state estimation purposes, the UE may be configured to measure CSI-RS and estimate the downlink channel state based on the CSI-RS measurements. The UE feeds the estimated channel state back to the gNB to be used in link adaptation.</w:t>
      </w:r>
    </w:p>
    <w:p w:rsidR="00763869" w:rsidRPr="001202E7" w:rsidRDefault="00763869" w:rsidP="00763869">
      <w:pPr>
        <w:pStyle w:val="Heading4"/>
        <w:rPr>
          <w:rPrChange w:id="4528" w:author="CR#0209" w:date="2020-04-06T14:09:00Z">
            <w:rPr/>
          </w:rPrChange>
        </w:rPr>
      </w:pPr>
      <w:bookmarkStart w:id="4529" w:name="_Toc20387912"/>
      <w:bookmarkStart w:id="4530" w:name="_Toc29375991"/>
      <w:r w:rsidRPr="001202E7">
        <w:rPr>
          <w:rPrChange w:id="4531" w:author="CR#0209" w:date="2020-04-06T14:09:00Z">
            <w:rPr/>
          </w:rPrChange>
        </w:rPr>
        <w:t>5.2.5.2</w:t>
      </w:r>
      <w:r w:rsidRPr="001202E7">
        <w:rPr>
          <w:rPrChange w:id="4532" w:author="CR#0209" w:date="2020-04-06T14:09:00Z">
            <w:rPr/>
          </w:rPrChange>
        </w:rPr>
        <w:tab/>
        <w:t>Power Control</w:t>
      </w:r>
      <w:bookmarkEnd w:id="4529"/>
      <w:bookmarkEnd w:id="4530"/>
    </w:p>
    <w:p w:rsidR="00763869" w:rsidRPr="001202E7" w:rsidRDefault="00763869" w:rsidP="00763869">
      <w:pPr>
        <w:rPr>
          <w:rPrChange w:id="4533" w:author="CR#0209" w:date="2020-04-06T14:09:00Z">
            <w:rPr/>
          </w:rPrChange>
        </w:rPr>
      </w:pPr>
      <w:r w:rsidRPr="001202E7">
        <w:rPr>
          <w:rPrChange w:id="4534" w:author="CR#0209" w:date="2020-04-06T14:09:00Z">
            <w:rPr/>
          </w:rPrChange>
        </w:rPr>
        <w:t>Downlink power control can be used.</w:t>
      </w:r>
    </w:p>
    <w:p w:rsidR="00763869" w:rsidRPr="001202E7" w:rsidRDefault="00763869" w:rsidP="00763869">
      <w:pPr>
        <w:pStyle w:val="Heading4"/>
        <w:rPr>
          <w:rPrChange w:id="4535" w:author="CR#0209" w:date="2020-04-06T14:09:00Z">
            <w:rPr/>
          </w:rPrChange>
        </w:rPr>
      </w:pPr>
      <w:bookmarkStart w:id="4536" w:name="_Toc20387913"/>
      <w:bookmarkStart w:id="4537" w:name="_Toc29375992"/>
      <w:r w:rsidRPr="001202E7">
        <w:rPr>
          <w:rPrChange w:id="4538" w:author="CR#0209" w:date="2020-04-06T14:09:00Z">
            <w:rPr/>
          </w:rPrChange>
        </w:rPr>
        <w:t>5.2.5.3</w:t>
      </w:r>
      <w:r w:rsidRPr="001202E7">
        <w:rPr>
          <w:rPrChange w:id="4539" w:author="CR#0209" w:date="2020-04-06T14:09:00Z">
            <w:rPr/>
          </w:rPrChange>
        </w:rPr>
        <w:tab/>
        <w:t>Cell search</w:t>
      </w:r>
      <w:bookmarkEnd w:id="4536"/>
      <w:bookmarkEnd w:id="4537"/>
    </w:p>
    <w:p w:rsidR="00763869" w:rsidRPr="001202E7" w:rsidRDefault="00763869" w:rsidP="0065306B">
      <w:pPr>
        <w:rPr>
          <w:rPrChange w:id="4540" w:author="CR#0209" w:date="2020-04-06T14:09:00Z">
            <w:rPr/>
          </w:rPrChange>
        </w:rPr>
      </w:pPr>
      <w:r w:rsidRPr="001202E7">
        <w:rPr>
          <w:rPrChange w:id="4541" w:author="CR#0209" w:date="2020-04-06T14:09:00Z">
            <w:rPr/>
          </w:rPrChange>
        </w:rPr>
        <w:t>Cell search is the procedure by which a UE acquires time and frequency synchronization with a cell and detects the Cell ID of that cell. NR cell search is based on the primary and secondary synchronization signals, and PBCH DMRS</w:t>
      </w:r>
      <w:r w:rsidR="004A1502" w:rsidRPr="001202E7">
        <w:rPr>
          <w:rPrChange w:id="4542" w:author="CR#0209" w:date="2020-04-06T14:09:00Z">
            <w:rPr/>
          </w:rPrChange>
        </w:rPr>
        <w:t>, located on the synchronization raster</w:t>
      </w:r>
      <w:r w:rsidRPr="001202E7">
        <w:rPr>
          <w:rPrChange w:id="4543" w:author="CR#0209" w:date="2020-04-06T14:09:00Z">
            <w:rPr/>
          </w:rPrChange>
        </w:rPr>
        <w:t>.</w:t>
      </w:r>
    </w:p>
    <w:p w:rsidR="00763869" w:rsidRPr="001202E7" w:rsidRDefault="00763869" w:rsidP="00763869">
      <w:pPr>
        <w:pStyle w:val="Heading4"/>
        <w:rPr>
          <w:rPrChange w:id="4544" w:author="CR#0209" w:date="2020-04-06T14:09:00Z">
            <w:rPr/>
          </w:rPrChange>
        </w:rPr>
      </w:pPr>
      <w:bookmarkStart w:id="4545" w:name="_Toc20387914"/>
      <w:bookmarkStart w:id="4546" w:name="_Toc29375993"/>
      <w:r w:rsidRPr="001202E7">
        <w:rPr>
          <w:rPrChange w:id="4547" w:author="CR#0209" w:date="2020-04-06T14:09:00Z">
            <w:rPr/>
          </w:rPrChange>
        </w:rPr>
        <w:lastRenderedPageBreak/>
        <w:t>5.2.5.4</w:t>
      </w:r>
      <w:r w:rsidRPr="001202E7">
        <w:rPr>
          <w:rPrChange w:id="4548" w:author="CR#0209" w:date="2020-04-06T14:09:00Z">
            <w:rPr/>
          </w:rPrChange>
        </w:rPr>
        <w:tab/>
        <w:t>HARQ</w:t>
      </w:r>
      <w:bookmarkEnd w:id="4545"/>
      <w:bookmarkEnd w:id="4546"/>
    </w:p>
    <w:p w:rsidR="008958D5" w:rsidRPr="001202E7" w:rsidRDefault="00763869" w:rsidP="008958D5">
      <w:pPr>
        <w:rPr>
          <w:rPrChange w:id="4549" w:author="CR#0209" w:date="2020-04-06T14:09:00Z">
            <w:rPr/>
          </w:rPrChange>
        </w:rPr>
      </w:pPr>
      <w:r w:rsidRPr="001202E7">
        <w:rPr>
          <w:rPrChange w:id="4550" w:author="CR#0209" w:date="2020-04-06T14:09:00Z">
            <w:rPr/>
          </w:rPrChange>
        </w:rPr>
        <w:t>Asynchronous Incremental Redundancy Hybrid ARQ is supported. The gNB provides the UE with the HARQ-ACK feedback timing either dynamically in the DCI or semi-stat</w:t>
      </w:r>
      <w:r w:rsidR="002B49A4" w:rsidRPr="001202E7">
        <w:rPr>
          <w:rPrChange w:id="4551" w:author="CR#0209" w:date="2020-04-06T14:09:00Z">
            <w:rPr/>
          </w:rPrChange>
        </w:rPr>
        <w:t>ically in an RRC configuration.</w:t>
      </w:r>
      <w:ins w:id="4552" w:author="CR#0199r2" w:date="2020-04-06T12:56:00Z">
        <w:r w:rsidR="004C03F1" w:rsidRPr="001202E7">
          <w:rPr>
            <w:rPrChange w:id="4553" w:author="CR#0209" w:date="2020-04-06T14:09:00Z">
              <w:rPr/>
            </w:rPrChange>
          </w:rPr>
          <w:t xml:space="preserve"> </w:t>
        </w:r>
        <w:r w:rsidR="004C03F1" w:rsidRPr="001202E7">
          <w:rPr>
            <w:rPrChange w:id="4554" w:author="CR#0209" w:date="2020-04-06T14:09:00Z">
              <w:rPr/>
            </w:rPrChange>
          </w:rPr>
          <w:t>Retransmission of HARQ-ACK feedback is supported for operation with shared spectrum channel access by using enhanced dynamic codebook and/or one-shot triggering of HARQ-ACK transmission for all configured CCs and HARQ processes in the PUCCH group.</w:t>
        </w:r>
      </w:ins>
    </w:p>
    <w:p w:rsidR="008958D5" w:rsidRPr="001202E7" w:rsidRDefault="008958D5" w:rsidP="008958D5">
      <w:pPr>
        <w:rPr>
          <w:rPrChange w:id="4555" w:author="CR#0209" w:date="2020-04-06T14:09:00Z">
            <w:rPr/>
          </w:rPrChange>
        </w:rPr>
      </w:pPr>
      <w:r w:rsidRPr="001202E7">
        <w:rPr>
          <w:rPrChange w:id="4556" w:author="CR#0209" w:date="2020-04-06T14:09:00Z">
            <w:rPr/>
          </w:rPrChange>
        </w:rPr>
        <w:t>The UE may be configured to receive code block group based transmissions where retransmissions may be scheduled to carry a sub-set of all the code blocks of a TB.</w:t>
      </w:r>
    </w:p>
    <w:p w:rsidR="008958D5" w:rsidRPr="001202E7" w:rsidRDefault="008958D5" w:rsidP="008958D5">
      <w:pPr>
        <w:pStyle w:val="Heading4"/>
        <w:rPr>
          <w:rPrChange w:id="4557" w:author="CR#0209" w:date="2020-04-06T14:09:00Z">
            <w:rPr/>
          </w:rPrChange>
        </w:rPr>
      </w:pPr>
      <w:bookmarkStart w:id="4558" w:name="_Toc20387915"/>
      <w:bookmarkStart w:id="4559" w:name="_Toc29375994"/>
      <w:r w:rsidRPr="001202E7">
        <w:rPr>
          <w:rPrChange w:id="4560" w:author="CR#0209" w:date="2020-04-06T14:09:00Z">
            <w:rPr/>
          </w:rPrChange>
        </w:rPr>
        <w:t>5.2.5.5</w:t>
      </w:r>
      <w:r w:rsidRPr="001202E7">
        <w:rPr>
          <w:rPrChange w:id="4561" w:author="CR#0209" w:date="2020-04-06T14:09:00Z">
            <w:rPr/>
          </w:rPrChange>
        </w:rPr>
        <w:tab/>
        <w:t>Reception of SIB1</w:t>
      </w:r>
      <w:bookmarkEnd w:id="4558"/>
      <w:bookmarkEnd w:id="4559"/>
    </w:p>
    <w:p w:rsidR="00763869" w:rsidRPr="001202E7" w:rsidRDefault="00DA7E1A" w:rsidP="008958D5">
      <w:pPr>
        <w:rPr>
          <w:rPrChange w:id="4562" w:author="CR#0209" w:date="2020-04-06T14:09:00Z">
            <w:rPr/>
          </w:rPrChange>
        </w:rPr>
      </w:pPr>
      <w:r w:rsidRPr="001202E7">
        <w:rPr>
          <w:rPrChange w:id="4563" w:author="CR#0209" w:date="2020-04-06T14:09:00Z">
            <w:rPr/>
          </w:rPrChange>
        </w:rPr>
        <w:t>The Master Information Block (</w:t>
      </w:r>
      <w:r w:rsidR="008958D5" w:rsidRPr="001202E7">
        <w:rPr>
          <w:rPrChange w:id="4564" w:author="CR#0209" w:date="2020-04-06T14:09:00Z">
            <w:rPr/>
          </w:rPrChange>
        </w:rPr>
        <w:t>MIB</w:t>
      </w:r>
      <w:r w:rsidRPr="001202E7">
        <w:rPr>
          <w:rPrChange w:id="4565" w:author="CR#0209" w:date="2020-04-06T14:09:00Z">
            <w:rPr/>
          </w:rPrChange>
        </w:rPr>
        <w:t>)</w:t>
      </w:r>
      <w:r w:rsidR="008958D5" w:rsidRPr="001202E7">
        <w:rPr>
          <w:rPrChange w:id="4566" w:author="CR#0209" w:date="2020-04-06T14:09:00Z">
            <w:rPr/>
          </w:rPrChange>
        </w:rPr>
        <w:t xml:space="preserve"> on PBCH provides the UE with parameters </w:t>
      </w:r>
      <w:r w:rsidR="005D1B9C" w:rsidRPr="001202E7">
        <w:rPr>
          <w:rPrChange w:id="4567" w:author="CR#0209" w:date="2020-04-06T14:09:00Z">
            <w:rPr/>
          </w:rPrChange>
        </w:rPr>
        <w:t xml:space="preserve">(e.g. CORESET#0 configuration) </w:t>
      </w:r>
      <w:r w:rsidR="008958D5" w:rsidRPr="001202E7">
        <w:rPr>
          <w:rPrChange w:id="4568" w:author="CR#0209" w:date="2020-04-06T14:09:00Z">
            <w:rPr/>
          </w:rPrChange>
        </w:rPr>
        <w:t xml:space="preserve">for monitoring of PDCCH for scheduling PDSCH that carries the </w:t>
      </w:r>
      <w:r w:rsidRPr="001202E7">
        <w:rPr>
          <w:rPrChange w:id="4569" w:author="CR#0209" w:date="2020-04-06T14:09:00Z">
            <w:rPr/>
          </w:rPrChange>
        </w:rPr>
        <w:t>System Information Block 1 (</w:t>
      </w:r>
      <w:r w:rsidR="008958D5" w:rsidRPr="001202E7">
        <w:rPr>
          <w:rPrChange w:id="4570" w:author="CR#0209" w:date="2020-04-06T14:09:00Z">
            <w:rPr/>
          </w:rPrChange>
        </w:rPr>
        <w:t>SIB1</w:t>
      </w:r>
      <w:r w:rsidRPr="001202E7">
        <w:rPr>
          <w:rPrChange w:id="4571" w:author="CR#0209" w:date="2020-04-06T14:09:00Z">
            <w:rPr/>
          </w:rPrChange>
        </w:rPr>
        <w:t>)</w:t>
      </w:r>
      <w:r w:rsidR="008958D5" w:rsidRPr="001202E7">
        <w:rPr>
          <w:rPrChange w:id="4572" w:author="CR#0209" w:date="2020-04-06T14:09:00Z">
            <w:rPr/>
          </w:rPrChange>
        </w:rPr>
        <w:t>. PBCH may also indicate that there is no associated SIB1, in which case the UE may be pointed to another frequency from where to search for a</w:t>
      </w:r>
      <w:r w:rsidR="00CE28FA" w:rsidRPr="001202E7">
        <w:rPr>
          <w:rPrChange w:id="4573" w:author="CR#0209" w:date="2020-04-06T14:09:00Z">
            <w:rPr/>
          </w:rPrChange>
        </w:rPr>
        <w:t>n</w:t>
      </w:r>
      <w:r w:rsidR="008958D5" w:rsidRPr="001202E7">
        <w:rPr>
          <w:rPrChange w:id="4574" w:author="CR#0209" w:date="2020-04-06T14:09:00Z">
            <w:rPr/>
          </w:rPrChange>
        </w:rPr>
        <w:t xml:space="preserve"> </w:t>
      </w:r>
      <w:r w:rsidR="00CE28FA" w:rsidRPr="001202E7">
        <w:rPr>
          <w:rPrChange w:id="4575" w:author="CR#0209" w:date="2020-04-06T14:09:00Z">
            <w:rPr/>
          </w:rPrChange>
        </w:rPr>
        <w:t>SSB</w:t>
      </w:r>
      <w:r w:rsidR="008958D5" w:rsidRPr="001202E7">
        <w:rPr>
          <w:rPrChange w:id="4576" w:author="CR#0209" w:date="2020-04-06T14:09:00Z">
            <w:rPr/>
          </w:rPrChange>
        </w:rPr>
        <w:t xml:space="preserve"> that is associated with a SIB1 as well as a frequency range where the UE may assume no </w:t>
      </w:r>
      <w:r w:rsidR="00CE28FA" w:rsidRPr="001202E7">
        <w:rPr>
          <w:rPrChange w:id="4577" w:author="CR#0209" w:date="2020-04-06T14:09:00Z">
            <w:rPr/>
          </w:rPrChange>
        </w:rPr>
        <w:t>SSB</w:t>
      </w:r>
      <w:r w:rsidR="008958D5" w:rsidRPr="001202E7">
        <w:rPr>
          <w:rPrChange w:id="4578" w:author="CR#0209" w:date="2020-04-06T14:09:00Z">
            <w:rPr/>
          </w:rPrChange>
        </w:rPr>
        <w:t xml:space="preserve"> associated with SIB1 is present. The indicated frequency range is confined within a contiguous spectrum allocation of the same operator in which </w:t>
      </w:r>
      <w:r w:rsidR="00CE28FA" w:rsidRPr="001202E7">
        <w:rPr>
          <w:rPrChange w:id="4579" w:author="CR#0209" w:date="2020-04-06T14:09:00Z">
            <w:rPr/>
          </w:rPrChange>
        </w:rPr>
        <w:t>SSB</w:t>
      </w:r>
      <w:r w:rsidR="008958D5" w:rsidRPr="001202E7">
        <w:rPr>
          <w:rPrChange w:id="4580" w:author="CR#0209" w:date="2020-04-06T14:09:00Z">
            <w:rPr/>
          </w:rPrChange>
        </w:rPr>
        <w:t xml:space="preserve"> is detected.</w:t>
      </w:r>
    </w:p>
    <w:p w:rsidR="00E02DA7" w:rsidRPr="001202E7" w:rsidRDefault="00E02DA7" w:rsidP="00E02DA7">
      <w:pPr>
        <w:pStyle w:val="Heading3"/>
        <w:rPr>
          <w:ins w:id="4581" w:author="CR#0209" w:date="2020-04-06T14:07:00Z"/>
          <w:rPrChange w:id="4582" w:author="CR#0209" w:date="2020-04-06T14:09:00Z">
            <w:rPr>
              <w:ins w:id="4583" w:author="CR#0209" w:date="2020-04-06T14:07:00Z"/>
            </w:rPr>
          </w:rPrChange>
        </w:rPr>
      </w:pPr>
      <w:bookmarkStart w:id="4584" w:name="_Toc20387916"/>
      <w:bookmarkStart w:id="4585" w:name="_Toc29375995"/>
      <w:ins w:id="4586" w:author="CR#0209" w:date="2020-04-06T14:07:00Z">
        <w:r w:rsidRPr="001202E7">
          <w:rPr>
            <w:rPrChange w:id="4587" w:author="CR#0209" w:date="2020-04-06T14:09:00Z">
              <w:rPr/>
            </w:rPrChange>
          </w:rPr>
          <w:t>5.2.</w:t>
        </w:r>
        <w:r w:rsidRPr="001202E7">
          <w:rPr>
            <w:rPrChange w:id="4588" w:author="CR#0209" w:date="2020-04-06T14:09:00Z">
              <w:rPr/>
            </w:rPrChange>
          </w:rPr>
          <w:t>6</w:t>
        </w:r>
        <w:r w:rsidRPr="001202E7">
          <w:rPr>
            <w:rFonts w:ascii="Calibri" w:eastAsia="MS Mincho" w:hAnsi="Calibri"/>
            <w:sz w:val="22"/>
            <w:szCs w:val="22"/>
            <w:rPrChange w:id="4589" w:author="CR#0209" w:date="2020-04-06T14:09:00Z">
              <w:rPr>
                <w:rFonts w:ascii="Calibri" w:eastAsia="MS Mincho" w:hAnsi="Calibri"/>
                <w:sz w:val="22"/>
                <w:szCs w:val="22"/>
              </w:rPr>
            </w:rPrChange>
          </w:rPr>
          <w:tab/>
        </w:r>
        <w:r w:rsidRPr="001202E7">
          <w:rPr>
            <w:rPrChange w:id="4590" w:author="CR#0209" w:date="2020-04-06T14:09:00Z">
              <w:rPr/>
            </w:rPrChange>
          </w:rPr>
          <w:t>Downlink Reference Signals and Measurements for Positioning</w:t>
        </w:r>
      </w:ins>
    </w:p>
    <w:p w:rsidR="00E02DA7" w:rsidRPr="001202E7" w:rsidRDefault="00E02DA7" w:rsidP="00E02DA7">
      <w:pPr>
        <w:rPr>
          <w:ins w:id="4591" w:author="CR#0209" w:date="2020-04-06T14:07:00Z"/>
          <w:rPrChange w:id="4592" w:author="CR#0209" w:date="2020-04-06T14:09:00Z">
            <w:rPr>
              <w:ins w:id="4593" w:author="CR#0209" w:date="2020-04-06T14:07:00Z"/>
            </w:rPr>
          </w:rPrChange>
        </w:rPr>
      </w:pPr>
      <w:ins w:id="4594" w:author="CR#0209" w:date="2020-04-06T14:07:00Z">
        <w:r w:rsidRPr="001202E7">
          <w:rPr>
            <w:rPrChange w:id="4595" w:author="CR#0209" w:date="2020-04-06T14:09:00Z">
              <w:rPr/>
            </w:rPrChange>
          </w:rPr>
          <w:t>The DL Positioning Reference Signals (DL PRS) are defined to facilitate support of different positioning methods such as DL-TDOA, DL-AoD, multi-RTT through the following set of UE measurements DL RSTD, DL PRS-RSRP, and UE Rx-Tx time difference respectively as described in TS 38.305 [</w:t>
        </w:r>
        <w:r w:rsidRPr="001202E7">
          <w:rPr>
            <w:rPrChange w:id="4596" w:author="CR#0209" w:date="2020-04-06T14:09:00Z">
              <w:rPr/>
            </w:rPrChange>
          </w:rPr>
          <w:t>42</w:t>
        </w:r>
        <w:r w:rsidRPr="001202E7">
          <w:rPr>
            <w:rPrChange w:id="4597" w:author="CR#0209" w:date="2020-04-06T14:09:00Z">
              <w:rPr/>
            </w:rPrChange>
          </w:rPr>
          <w:t>].</w:t>
        </w:r>
      </w:ins>
    </w:p>
    <w:p w:rsidR="00E02DA7" w:rsidRPr="001202E7" w:rsidRDefault="00E02DA7" w:rsidP="00E02DA7">
      <w:pPr>
        <w:rPr>
          <w:ins w:id="4598" w:author="CR#0209" w:date="2020-04-06T14:07:00Z"/>
          <w:rPrChange w:id="4599" w:author="CR#0209" w:date="2020-04-06T14:09:00Z">
            <w:rPr>
              <w:ins w:id="4600" w:author="CR#0209" w:date="2020-04-06T14:07:00Z"/>
            </w:rPr>
          </w:rPrChange>
        </w:rPr>
      </w:pPr>
      <w:ins w:id="4601" w:author="CR#0209" w:date="2020-04-06T14:07:00Z">
        <w:r w:rsidRPr="001202E7">
          <w:rPr>
            <w:rPrChange w:id="4602" w:author="CR#0209" w:date="2020-04-06T14:09:00Z">
              <w:rPr/>
            </w:rPrChange>
          </w:rPr>
          <w:t>Besides DL PRS signals, UE can use SSB and CSI-RS for RRM (RSRP and RSRQ) measurements for E-CID type of positioning.</w:t>
        </w:r>
      </w:ins>
    </w:p>
    <w:p w:rsidR="00763869" w:rsidRPr="001202E7" w:rsidRDefault="00763869" w:rsidP="00E02DA7">
      <w:pPr>
        <w:pStyle w:val="Heading2"/>
        <w:rPr>
          <w:rPrChange w:id="4603" w:author="CR#0209" w:date="2020-04-06T14:09:00Z">
            <w:rPr>
              <w:rFonts w:ascii="Calibri" w:eastAsia="MS Mincho" w:hAnsi="Calibri"/>
              <w:sz w:val="22"/>
              <w:szCs w:val="22"/>
            </w:rPr>
          </w:rPrChange>
        </w:rPr>
      </w:pPr>
      <w:r w:rsidRPr="001202E7">
        <w:rPr>
          <w:rPrChange w:id="4604" w:author="CR#0209" w:date="2020-04-06T14:09:00Z">
            <w:rPr/>
          </w:rPrChange>
        </w:rPr>
        <w:t>5.3</w:t>
      </w:r>
      <w:r w:rsidRPr="001202E7">
        <w:rPr>
          <w:rFonts w:ascii="Calibri" w:eastAsia="MS Mincho" w:hAnsi="Calibri"/>
          <w:sz w:val="22"/>
          <w:szCs w:val="22"/>
          <w:rPrChange w:id="4605" w:author="CR#0209" w:date="2020-04-06T14:09:00Z">
            <w:rPr>
              <w:rFonts w:ascii="Calibri" w:eastAsia="MS Mincho" w:hAnsi="Calibri"/>
              <w:sz w:val="22"/>
              <w:szCs w:val="22"/>
            </w:rPr>
          </w:rPrChange>
        </w:rPr>
        <w:tab/>
      </w:r>
      <w:r w:rsidRPr="001202E7">
        <w:rPr>
          <w:rPrChange w:id="4606" w:author="CR#0209" w:date="2020-04-06T14:09:00Z">
            <w:rPr/>
          </w:rPrChange>
        </w:rPr>
        <w:t>Uplink</w:t>
      </w:r>
      <w:bookmarkEnd w:id="4584"/>
      <w:bookmarkEnd w:id="4585"/>
    </w:p>
    <w:p w:rsidR="00763869" w:rsidRPr="001202E7" w:rsidRDefault="00763869" w:rsidP="00763869">
      <w:pPr>
        <w:pStyle w:val="Heading3"/>
        <w:rPr>
          <w:rPrChange w:id="4607" w:author="CR#0209" w:date="2020-04-06T14:09:00Z">
            <w:rPr/>
          </w:rPrChange>
        </w:rPr>
      </w:pPr>
      <w:bookmarkStart w:id="4608" w:name="_Toc20387917"/>
      <w:bookmarkStart w:id="4609" w:name="_Toc29375996"/>
      <w:r w:rsidRPr="001202E7">
        <w:t>5.3.1</w:t>
      </w:r>
      <w:r w:rsidRPr="001202E7">
        <w:rPr>
          <w:rFonts w:ascii="Calibri" w:eastAsia="MS Mincho" w:hAnsi="Calibri"/>
          <w:sz w:val="22"/>
          <w:szCs w:val="22"/>
          <w:rPrChange w:id="4610" w:author="CR#0209" w:date="2020-04-06T14:09:00Z">
            <w:rPr>
              <w:rFonts w:ascii="Calibri" w:eastAsia="MS Mincho" w:hAnsi="Calibri"/>
              <w:sz w:val="22"/>
              <w:szCs w:val="22"/>
            </w:rPr>
          </w:rPrChange>
        </w:rPr>
        <w:tab/>
      </w:r>
      <w:r w:rsidRPr="001202E7">
        <w:rPr>
          <w:rPrChange w:id="4611" w:author="CR#0209" w:date="2020-04-06T14:09:00Z">
            <w:rPr/>
          </w:rPrChange>
        </w:rPr>
        <w:t>Uplink transmission scheme</w:t>
      </w:r>
      <w:bookmarkEnd w:id="4608"/>
      <w:bookmarkEnd w:id="4609"/>
    </w:p>
    <w:p w:rsidR="00763869" w:rsidRPr="001202E7" w:rsidRDefault="00763869" w:rsidP="0065306B">
      <w:pPr>
        <w:rPr>
          <w:rPrChange w:id="4612" w:author="CR#0209" w:date="2020-04-06T14:09:00Z">
            <w:rPr/>
          </w:rPrChange>
        </w:rPr>
      </w:pPr>
      <w:r w:rsidRPr="001202E7">
        <w:rPr>
          <w:rPrChange w:id="4613" w:author="CR#0209" w:date="2020-04-06T14:09:00Z">
            <w:rPr/>
          </w:rPrChange>
        </w:rPr>
        <w:t>Two transmission schemes are supported for PUSCH: codebook based transmission and non-codebook based transmission.</w:t>
      </w:r>
    </w:p>
    <w:p w:rsidR="00763869" w:rsidRPr="001202E7" w:rsidRDefault="00763869" w:rsidP="0065306B">
      <w:pPr>
        <w:rPr>
          <w:rPrChange w:id="4614" w:author="CR#0209" w:date="2020-04-06T14:09:00Z">
            <w:rPr/>
          </w:rPrChange>
        </w:rPr>
      </w:pPr>
      <w:r w:rsidRPr="001202E7">
        <w:rPr>
          <w:rPrChange w:id="4615" w:author="CR#0209" w:date="2020-04-06T14:09:00Z">
            <w:rPr/>
          </w:rPrChange>
        </w:rPr>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rsidR="008958D5" w:rsidRPr="001202E7" w:rsidRDefault="00763869" w:rsidP="008958D5">
      <w:pPr>
        <w:rPr>
          <w:rPrChange w:id="4616" w:author="CR#0209" w:date="2020-04-06T14:09:00Z">
            <w:rPr/>
          </w:rPrChange>
        </w:rPr>
      </w:pPr>
      <w:r w:rsidRPr="001202E7">
        <w:rPr>
          <w:rPrChange w:id="4617" w:author="CR#0209" w:date="2020-04-06T14:09:00Z">
            <w:rPr/>
          </w:rPrChange>
        </w:rPr>
        <w:t xml:space="preserve">A closed loop DMRS based spatial multiplexing is supported for PUSCH. </w:t>
      </w:r>
      <w:r w:rsidR="008958D5" w:rsidRPr="001202E7">
        <w:rPr>
          <w:rPrChange w:id="4618" w:author="CR#0209" w:date="2020-04-06T14:09:00Z">
            <w:rPr/>
          </w:rPrChange>
        </w:rPr>
        <w:t>For a given UE, u</w:t>
      </w:r>
      <w:r w:rsidRPr="001202E7">
        <w:rPr>
          <w:rPrChange w:id="4619" w:author="CR#0209" w:date="2020-04-06T14:09:00Z">
            <w:rPr/>
          </w:rPrChange>
        </w:rPr>
        <w:t>p to 4 layer transmissions are supported. The number of code words is one. When transform precoding is used, only a single MIMO l</w:t>
      </w:r>
      <w:r w:rsidR="002B49A4" w:rsidRPr="001202E7">
        <w:rPr>
          <w:rPrChange w:id="4620" w:author="CR#0209" w:date="2020-04-06T14:09:00Z">
            <w:rPr/>
          </w:rPrChange>
        </w:rPr>
        <w:t>ayer transmission is supported.</w:t>
      </w:r>
    </w:p>
    <w:p w:rsidR="008958D5" w:rsidRPr="001202E7" w:rsidRDefault="008958D5" w:rsidP="008958D5">
      <w:pPr>
        <w:rPr>
          <w:rPrChange w:id="4621" w:author="CR#0209" w:date="2020-04-06T14:09:00Z">
            <w:rPr/>
          </w:rPrChange>
        </w:rPr>
      </w:pPr>
      <w:r w:rsidRPr="001202E7">
        <w:rPr>
          <w:rPrChange w:id="4622" w:author="CR#0209" w:date="2020-04-06T14:09:00Z">
            <w:rPr/>
          </w:rPrChange>
        </w:rPr>
        <w:t>Transmission durations from 1 to 14 symbols in a slot is supported.</w:t>
      </w:r>
    </w:p>
    <w:p w:rsidR="008958D5" w:rsidRPr="001202E7" w:rsidRDefault="008958D5" w:rsidP="008958D5">
      <w:pPr>
        <w:rPr>
          <w:rPrChange w:id="4623" w:author="CR#0209" w:date="2020-04-06T14:09:00Z">
            <w:rPr/>
          </w:rPrChange>
        </w:rPr>
      </w:pPr>
      <w:r w:rsidRPr="001202E7">
        <w:rPr>
          <w:rPrChange w:id="4624" w:author="CR#0209" w:date="2020-04-06T14:09:00Z">
            <w:rPr/>
          </w:rPrChange>
        </w:rPr>
        <w:t>Aggregation of multiple slots with TB repetition is supported.</w:t>
      </w:r>
    </w:p>
    <w:p w:rsidR="008958D5" w:rsidRPr="001202E7" w:rsidRDefault="008958D5" w:rsidP="008958D5">
      <w:pPr>
        <w:rPr>
          <w:rPrChange w:id="4625" w:author="CR#0209" w:date="2020-04-06T14:09:00Z">
            <w:rPr/>
          </w:rPrChange>
        </w:rPr>
      </w:pPr>
      <w:r w:rsidRPr="001202E7">
        <w:rPr>
          <w:rPrChange w:id="4626" w:author="CR#0209" w:date="2020-04-06T14:09:00Z">
            <w:rPr/>
          </w:rPrChange>
        </w:rPr>
        <w:t>Two types of frequency hopping are supported, intra-slot frequency hopping, and in case of slot aggregation, inter-slot frequency hopping.</w:t>
      </w:r>
      <w:ins w:id="4627" w:author="CR#0199r2" w:date="2020-04-06T12:56:00Z">
        <w:r w:rsidR="004C03F1" w:rsidRPr="001202E7">
          <w:rPr>
            <w:rPrChange w:id="4628" w:author="CR#0209" w:date="2020-04-06T14:09:00Z">
              <w:rPr/>
            </w:rPrChange>
          </w:rPr>
          <w:t xml:space="preserve"> </w:t>
        </w:r>
        <w:r w:rsidR="004C03F1" w:rsidRPr="001202E7">
          <w:rPr>
            <w:rPrChange w:id="4629" w:author="CR#0209" w:date="2020-04-06T14:09:00Z">
              <w:rPr/>
            </w:rPrChange>
          </w:rPr>
          <w:t>Intra-slot and inter-slot frequency hopping are not supported when PRB interlace uplink transmission waveform is used.</w:t>
        </w:r>
      </w:ins>
    </w:p>
    <w:p w:rsidR="008958D5" w:rsidRPr="001202E7" w:rsidRDefault="008958D5" w:rsidP="008958D5">
      <w:pPr>
        <w:rPr>
          <w:rPrChange w:id="4630" w:author="CR#0209" w:date="2020-04-06T14:09:00Z">
            <w:rPr/>
          </w:rPrChange>
        </w:rPr>
      </w:pPr>
      <w:r w:rsidRPr="001202E7">
        <w:rPr>
          <w:rPrChange w:id="4631" w:author="CR#0209" w:date="2020-04-06T14:09:00Z">
            <w:rPr/>
          </w:rPrChange>
        </w:rPr>
        <w:t>PUSCH may be scheduled with DCI on PDCCH, or a semi-static configured grant may be provided over RRC, where two types of operation are supported:</w:t>
      </w:r>
    </w:p>
    <w:p w:rsidR="008958D5" w:rsidRPr="001202E7" w:rsidRDefault="008958D5" w:rsidP="008958D5">
      <w:pPr>
        <w:pStyle w:val="B1"/>
        <w:rPr>
          <w:rPrChange w:id="4632" w:author="CR#0209" w:date="2020-04-06T14:09:00Z">
            <w:rPr/>
          </w:rPrChange>
        </w:rPr>
      </w:pPr>
      <w:r w:rsidRPr="001202E7">
        <w:rPr>
          <w:rPrChange w:id="4633" w:author="CR#0209" w:date="2020-04-06T14:09:00Z">
            <w:rPr/>
          </w:rPrChange>
        </w:rPr>
        <w:t>-</w:t>
      </w:r>
      <w:r w:rsidRPr="001202E7">
        <w:rPr>
          <w:rPrChange w:id="4634" w:author="CR#0209" w:date="2020-04-06T14:09:00Z">
            <w:rPr/>
          </w:rPrChange>
        </w:rPr>
        <w:tab/>
        <w:t>The first PUSCH is triggered with a DCI, with subsequent PUSCH transmissions following the RRC configuration and scheduling received on the DCI, or</w:t>
      </w:r>
    </w:p>
    <w:p w:rsidR="00763869" w:rsidRPr="001202E7" w:rsidRDefault="008958D5" w:rsidP="008958D5">
      <w:pPr>
        <w:pStyle w:val="B1"/>
        <w:rPr>
          <w:rPrChange w:id="4635" w:author="CR#0209" w:date="2020-04-06T14:09:00Z">
            <w:rPr/>
          </w:rPrChange>
        </w:rPr>
      </w:pPr>
      <w:r w:rsidRPr="001202E7">
        <w:rPr>
          <w:rPrChange w:id="4636" w:author="CR#0209" w:date="2020-04-06T14:09:00Z">
            <w:rPr/>
          </w:rPrChange>
        </w:rPr>
        <w:t>-</w:t>
      </w:r>
      <w:r w:rsidRPr="001202E7">
        <w:rPr>
          <w:rPrChange w:id="4637" w:author="CR#0209" w:date="2020-04-06T14:09:00Z">
            <w:rPr/>
          </w:rPrChange>
        </w:rPr>
        <w:tab/>
        <w:t>The PUSCH is trig</w:t>
      </w:r>
      <w:r w:rsidR="003E559D" w:rsidRPr="001202E7">
        <w:rPr>
          <w:rPrChange w:id="4638" w:author="CR#0209" w:date="2020-04-06T14:09:00Z">
            <w:rPr/>
          </w:rPrChange>
        </w:rPr>
        <w:t>gered by data arrival to the UE'</w:t>
      </w:r>
      <w:r w:rsidRPr="001202E7">
        <w:rPr>
          <w:rPrChange w:id="4639" w:author="CR#0209" w:date="2020-04-06T14:09:00Z">
            <w:rPr/>
          </w:rPrChange>
        </w:rPr>
        <w:t>s transmit buffer and the PUSCH transmissions follow the RRC configuration.</w:t>
      </w:r>
    </w:p>
    <w:p w:rsidR="00763869" w:rsidRPr="001202E7" w:rsidRDefault="00763869" w:rsidP="00763869">
      <w:pPr>
        <w:pStyle w:val="Heading3"/>
        <w:rPr>
          <w:rPrChange w:id="4640" w:author="CR#0209" w:date="2020-04-06T14:09:00Z">
            <w:rPr/>
          </w:rPrChange>
        </w:rPr>
      </w:pPr>
      <w:bookmarkStart w:id="4641" w:name="_Toc20387918"/>
      <w:bookmarkStart w:id="4642" w:name="_Toc29375997"/>
      <w:r w:rsidRPr="001202E7">
        <w:rPr>
          <w:rPrChange w:id="4643" w:author="CR#0209" w:date="2020-04-06T14:09:00Z">
            <w:rPr/>
          </w:rPrChange>
        </w:rPr>
        <w:lastRenderedPageBreak/>
        <w:t>5.3.2</w:t>
      </w:r>
      <w:r w:rsidRPr="001202E7">
        <w:rPr>
          <w:rFonts w:ascii="Calibri" w:eastAsia="MS Mincho" w:hAnsi="Calibri"/>
          <w:sz w:val="22"/>
          <w:szCs w:val="22"/>
          <w:rPrChange w:id="4644" w:author="CR#0209" w:date="2020-04-06T14:09:00Z">
            <w:rPr>
              <w:rFonts w:ascii="Calibri" w:eastAsia="MS Mincho" w:hAnsi="Calibri"/>
              <w:sz w:val="22"/>
              <w:szCs w:val="22"/>
            </w:rPr>
          </w:rPrChange>
        </w:rPr>
        <w:tab/>
      </w:r>
      <w:r w:rsidRPr="001202E7">
        <w:rPr>
          <w:rPrChange w:id="4645" w:author="CR#0209" w:date="2020-04-06T14:09:00Z">
            <w:rPr/>
          </w:rPrChange>
        </w:rPr>
        <w:t>Physical-layer processing for physical uplink shared channel</w:t>
      </w:r>
      <w:bookmarkEnd w:id="4641"/>
      <w:bookmarkEnd w:id="4642"/>
    </w:p>
    <w:p w:rsidR="00763869" w:rsidRPr="001202E7" w:rsidRDefault="00763869" w:rsidP="0065306B">
      <w:pPr>
        <w:rPr>
          <w:rPrChange w:id="4646" w:author="CR#0209" w:date="2020-04-06T14:09:00Z">
            <w:rPr/>
          </w:rPrChange>
        </w:rPr>
      </w:pPr>
      <w:r w:rsidRPr="001202E7">
        <w:rPr>
          <w:rPrChange w:id="4647" w:author="CR#0209" w:date="2020-04-06T14:09:00Z">
            <w:rPr/>
          </w:rPrChange>
        </w:rPr>
        <w:t>The uplink physical-layer processing of transport channels consists of the following steps:</w:t>
      </w:r>
    </w:p>
    <w:p w:rsidR="00763869" w:rsidRPr="001202E7" w:rsidRDefault="00763869" w:rsidP="0065306B">
      <w:pPr>
        <w:pStyle w:val="B1"/>
        <w:rPr>
          <w:rPrChange w:id="4648" w:author="CR#0209" w:date="2020-04-06T14:09:00Z">
            <w:rPr/>
          </w:rPrChange>
        </w:rPr>
      </w:pPr>
      <w:r w:rsidRPr="001202E7">
        <w:rPr>
          <w:rPrChange w:id="4649" w:author="CR#0209" w:date="2020-04-06T14:09:00Z">
            <w:rPr/>
          </w:rPrChange>
        </w:rPr>
        <w:t>-</w:t>
      </w:r>
      <w:r w:rsidRPr="001202E7">
        <w:rPr>
          <w:rPrChange w:id="4650" w:author="CR#0209" w:date="2020-04-06T14:09:00Z">
            <w:rPr/>
          </w:rPrChange>
        </w:rPr>
        <w:tab/>
        <w:t>Transport Block CRC attachment;</w:t>
      </w:r>
    </w:p>
    <w:p w:rsidR="00763869" w:rsidRPr="001202E7" w:rsidRDefault="00DC2FAF" w:rsidP="0065306B">
      <w:pPr>
        <w:pStyle w:val="B1"/>
        <w:rPr>
          <w:rPrChange w:id="4651" w:author="CR#0209" w:date="2020-04-06T14:09:00Z">
            <w:rPr/>
          </w:rPrChange>
        </w:rPr>
      </w:pPr>
      <w:r w:rsidRPr="001202E7">
        <w:rPr>
          <w:rPrChange w:id="4652" w:author="CR#0209" w:date="2020-04-06T14:09:00Z">
            <w:rPr/>
          </w:rPrChange>
        </w:rPr>
        <w:t>-</w:t>
      </w:r>
      <w:r w:rsidRPr="001202E7">
        <w:rPr>
          <w:rPrChange w:id="4653" w:author="CR#0209" w:date="2020-04-06T14:09:00Z">
            <w:rPr/>
          </w:rPrChange>
        </w:rPr>
        <w:tab/>
      </w:r>
      <w:r w:rsidR="00763869" w:rsidRPr="001202E7">
        <w:rPr>
          <w:rPrChange w:id="4654" w:author="CR#0209" w:date="2020-04-06T14:09:00Z">
            <w:rPr/>
          </w:rPrChange>
        </w:rPr>
        <w:t>Code block segmentation and Code Block CRC attachment;</w:t>
      </w:r>
    </w:p>
    <w:p w:rsidR="008958D5" w:rsidRPr="001202E7" w:rsidRDefault="00763869" w:rsidP="008958D5">
      <w:pPr>
        <w:pStyle w:val="B1"/>
        <w:rPr>
          <w:rPrChange w:id="4655" w:author="CR#0209" w:date="2020-04-06T14:09:00Z">
            <w:rPr/>
          </w:rPrChange>
        </w:rPr>
      </w:pPr>
      <w:r w:rsidRPr="001202E7">
        <w:rPr>
          <w:rPrChange w:id="4656" w:author="CR#0209" w:date="2020-04-06T14:09:00Z">
            <w:rPr/>
          </w:rPrChange>
        </w:rPr>
        <w:t>-</w:t>
      </w:r>
      <w:r w:rsidRPr="001202E7">
        <w:rPr>
          <w:rPrChange w:id="4657" w:author="CR#0209" w:date="2020-04-06T14:09:00Z">
            <w:rPr/>
          </w:rPrChange>
        </w:rPr>
        <w:tab/>
        <w:t>Channel coding: LDPC coding;</w:t>
      </w:r>
    </w:p>
    <w:p w:rsidR="00763869" w:rsidRPr="001202E7" w:rsidRDefault="008958D5" w:rsidP="008958D5">
      <w:pPr>
        <w:pStyle w:val="B1"/>
        <w:rPr>
          <w:rPrChange w:id="4658" w:author="CR#0209" w:date="2020-04-06T14:09:00Z">
            <w:rPr/>
          </w:rPrChange>
        </w:rPr>
      </w:pPr>
      <w:r w:rsidRPr="001202E7">
        <w:rPr>
          <w:rPrChange w:id="4659" w:author="CR#0209" w:date="2020-04-06T14:09:00Z">
            <w:rPr/>
          </w:rPrChange>
        </w:rPr>
        <w:t>-</w:t>
      </w:r>
      <w:r w:rsidRPr="001202E7">
        <w:rPr>
          <w:rPrChange w:id="4660" w:author="CR#0209" w:date="2020-04-06T14:09:00Z">
            <w:rPr/>
          </w:rPrChange>
        </w:rPr>
        <w:tab/>
        <w:t>Physical-layer hybrid-ARQ processing;</w:t>
      </w:r>
    </w:p>
    <w:p w:rsidR="008958D5" w:rsidRPr="001202E7" w:rsidRDefault="00763869" w:rsidP="008958D5">
      <w:pPr>
        <w:pStyle w:val="B1"/>
        <w:rPr>
          <w:rPrChange w:id="4661" w:author="CR#0209" w:date="2020-04-06T14:09:00Z">
            <w:rPr/>
          </w:rPrChange>
        </w:rPr>
      </w:pPr>
      <w:r w:rsidRPr="001202E7">
        <w:rPr>
          <w:rPrChange w:id="4662" w:author="CR#0209" w:date="2020-04-06T14:09:00Z">
            <w:rPr/>
          </w:rPrChange>
        </w:rPr>
        <w:t>-</w:t>
      </w:r>
      <w:r w:rsidRPr="001202E7">
        <w:rPr>
          <w:rPrChange w:id="4663" w:author="CR#0209" w:date="2020-04-06T14:09:00Z">
            <w:rPr/>
          </w:rPrChange>
        </w:rPr>
        <w:tab/>
      </w:r>
      <w:r w:rsidR="008958D5" w:rsidRPr="001202E7">
        <w:rPr>
          <w:rPrChange w:id="4664" w:author="CR#0209" w:date="2020-04-06T14:09:00Z">
            <w:rPr/>
          </w:rPrChange>
        </w:rPr>
        <w:t>Rate matching</w:t>
      </w:r>
      <w:r w:rsidRPr="001202E7">
        <w:rPr>
          <w:rPrChange w:id="4665" w:author="CR#0209" w:date="2020-04-06T14:09:00Z">
            <w:rPr/>
          </w:rPrChange>
        </w:rPr>
        <w:t>;</w:t>
      </w:r>
    </w:p>
    <w:p w:rsidR="00763869" w:rsidRPr="001202E7" w:rsidRDefault="008958D5" w:rsidP="008958D5">
      <w:pPr>
        <w:pStyle w:val="B1"/>
        <w:rPr>
          <w:rPrChange w:id="4666" w:author="CR#0209" w:date="2020-04-06T14:09:00Z">
            <w:rPr/>
          </w:rPrChange>
        </w:rPr>
      </w:pPr>
      <w:r w:rsidRPr="001202E7">
        <w:rPr>
          <w:rPrChange w:id="4667" w:author="CR#0209" w:date="2020-04-06T14:09:00Z">
            <w:rPr/>
          </w:rPrChange>
        </w:rPr>
        <w:t>-</w:t>
      </w:r>
      <w:r w:rsidRPr="001202E7">
        <w:rPr>
          <w:rPrChange w:id="4668" w:author="CR#0209" w:date="2020-04-06T14:09:00Z">
            <w:rPr/>
          </w:rPrChange>
        </w:rPr>
        <w:tab/>
        <w:t>Scrambling;</w:t>
      </w:r>
    </w:p>
    <w:p w:rsidR="00763869" w:rsidRPr="001202E7" w:rsidRDefault="00763869" w:rsidP="0065306B">
      <w:pPr>
        <w:pStyle w:val="B1"/>
        <w:rPr>
          <w:rPrChange w:id="4669" w:author="CR#0209" w:date="2020-04-06T14:09:00Z">
            <w:rPr/>
          </w:rPrChange>
        </w:rPr>
      </w:pPr>
      <w:r w:rsidRPr="001202E7">
        <w:rPr>
          <w:rPrChange w:id="4670" w:author="CR#0209" w:date="2020-04-06T14:09:00Z">
            <w:rPr/>
          </w:rPrChange>
        </w:rPr>
        <w:t>-</w:t>
      </w:r>
      <w:r w:rsidRPr="001202E7">
        <w:rPr>
          <w:rPrChange w:id="4671" w:author="CR#0209" w:date="2020-04-06T14:09:00Z">
            <w:rPr/>
          </w:rPrChange>
        </w:rPr>
        <w:tab/>
        <w:t xml:space="preserve">Modulation: </w:t>
      </w:r>
      <w:r w:rsidR="008958D5" w:rsidRPr="001202E7">
        <w:rPr>
          <w:rPrChange w:id="4672" w:author="CR#0209" w:date="2020-04-06T14:09:00Z">
            <w:rPr/>
          </w:rPrChange>
        </w:rPr>
        <w:t>π</w:t>
      </w:r>
      <w:r w:rsidRPr="001202E7">
        <w:rPr>
          <w:rPrChange w:id="4673" w:author="CR#0209" w:date="2020-04-06T14:09:00Z">
            <w:rPr/>
          </w:rPrChange>
        </w:rPr>
        <w:t>/2 BPSK (with transform precoding only), QPSK, 16QAM, 64QAM and 256QAM;</w:t>
      </w:r>
    </w:p>
    <w:p w:rsidR="00763869" w:rsidRPr="001202E7" w:rsidRDefault="00763869" w:rsidP="0065306B">
      <w:pPr>
        <w:pStyle w:val="B1"/>
        <w:rPr>
          <w:rPrChange w:id="4674" w:author="CR#0209" w:date="2020-04-06T14:09:00Z">
            <w:rPr/>
          </w:rPrChange>
        </w:rPr>
      </w:pPr>
      <w:r w:rsidRPr="001202E7">
        <w:rPr>
          <w:rPrChange w:id="4675" w:author="CR#0209" w:date="2020-04-06T14:09:00Z">
            <w:rPr/>
          </w:rPrChange>
        </w:rPr>
        <w:t>-</w:t>
      </w:r>
      <w:r w:rsidRPr="001202E7">
        <w:rPr>
          <w:rPrChange w:id="4676" w:author="CR#0209" w:date="2020-04-06T14:09:00Z">
            <w:rPr/>
          </w:rPrChange>
        </w:rPr>
        <w:tab/>
        <w:t>Layer mapping, transform precoding (enabled/disabled by configuration), and pre-coding;</w:t>
      </w:r>
    </w:p>
    <w:p w:rsidR="00763869" w:rsidRPr="001202E7" w:rsidRDefault="00763869" w:rsidP="0065306B">
      <w:pPr>
        <w:pStyle w:val="B1"/>
        <w:rPr>
          <w:rPrChange w:id="4677" w:author="CR#0209" w:date="2020-04-06T14:09:00Z">
            <w:rPr/>
          </w:rPrChange>
        </w:rPr>
      </w:pPr>
      <w:r w:rsidRPr="001202E7">
        <w:rPr>
          <w:rPrChange w:id="4678" w:author="CR#0209" w:date="2020-04-06T14:09:00Z">
            <w:rPr/>
          </w:rPrChange>
        </w:rPr>
        <w:t>-</w:t>
      </w:r>
      <w:r w:rsidRPr="001202E7">
        <w:rPr>
          <w:rPrChange w:id="4679" w:author="CR#0209" w:date="2020-04-06T14:09:00Z">
            <w:rPr/>
          </w:rPrChange>
        </w:rPr>
        <w:tab/>
        <w:t>Mapping to assigned resources and antenna ports.</w:t>
      </w:r>
    </w:p>
    <w:p w:rsidR="00763869" w:rsidRPr="001202E7" w:rsidRDefault="00763869" w:rsidP="0065306B">
      <w:pPr>
        <w:rPr>
          <w:rPrChange w:id="4680" w:author="CR#0209" w:date="2020-04-06T14:09:00Z">
            <w:rPr/>
          </w:rPrChange>
        </w:rPr>
      </w:pPr>
      <w:r w:rsidRPr="001202E7">
        <w:rPr>
          <w:rPrChange w:id="4681" w:author="CR#0209" w:date="2020-04-06T14:09:00Z">
            <w:rPr/>
          </w:rPrChange>
        </w:rPr>
        <w:t xml:space="preserve">The UE transmits at least one symbol with demodulation reference signal on each layer </w:t>
      </w:r>
      <w:r w:rsidR="008958D5" w:rsidRPr="001202E7">
        <w:rPr>
          <w:rPrChange w:id="4682" w:author="CR#0209" w:date="2020-04-06T14:09:00Z">
            <w:rPr/>
          </w:rPrChange>
        </w:rPr>
        <w:t xml:space="preserve">on each frequency hop </w:t>
      </w:r>
      <w:r w:rsidRPr="001202E7">
        <w:rPr>
          <w:rPrChange w:id="4683" w:author="CR#0209" w:date="2020-04-06T14:09:00Z">
            <w:rPr/>
          </w:rPrChange>
        </w:rPr>
        <w:t xml:space="preserve">in which </w:t>
      </w:r>
      <w:r w:rsidR="008958D5" w:rsidRPr="001202E7">
        <w:rPr>
          <w:rPrChange w:id="4684" w:author="CR#0209" w:date="2020-04-06T14:09:00Z">
            <w:rPr/>
          </w:rPrChange>
        </w:rPr>
        <w:t xml:space="preserve">the </w:t>
      </w:r>
      <w:r w:rsidRPr="001202E7">
        <w:rPr>
          <w:rPrChange w:id="4685" w:author="CR#0209" w:date="2020-04-06T14:09:00Z">
            <w:rPr/>
          </w:rPrChange>
        </w:rPr>
        <w:t>PUSCH is transmitted</w:t>
      </w:r>
      <w:r w:rsidR="008958D5" w:rsidRPr="001202E7">
        <w:rPr>
          <w:rPrChange w:id="4686" w:author="CR#0209" w:date="2020-04-06T14:09:00Z">
            <w:rPr/>
          </w:rPrChange>
        </w:rPr>
        <w:t>, and up to 3 additional DMRS can be configured by higher layers</w:t>
      </w:r>
      <w:r w:rsidRPr="001202E7">
        <w:rPr>
          <w:rPrChange w:id="4687" w:author="CR#0209" w:date="2020-04-06T14:09:00Z">
            <w:rPr/>
          </w:rPrChange>
        </w:rPr>
        <w:t>.</w:t>
      </w:r>
    </w:p>
    <w:p w:rsidR="00763869" w:rsidRPr="001202E7" w:rsidRDefault="00763869" w:rsidP="0065306B">
      <w:pPr>
        <w:rPr>
          <w:rPrChange w:id="4688" w:author="CR#0209" w:date="2020-04-06T14:09:00Z">
            <w:rPr/>
          </w:rPrChange>
        </w:rPr>
      </w:pPr>
      <w:r w:rsidRPr="001202E7">
        <w:rPr>
          <w:rPrChange w:id="4689" w:author="CR#0209" w:date="2020-04-06T14:09:00Z">
            <w:rPr/>
          </w:rPrChange>
        </w:rPr>
        <w:t>Phase Tracking RS may be transmitted on additional symbols to aid receiver phase tracking.</w:t>
      </w:r>
    </w:p>
    <w:p w:rsidR="00763869" w:rsidRPr="001202E7" w:rsidRDefault="00763869" w:rsidP="0065306B">
      <w:pPr>
        <w:rPr>
          <w:rPrChange w:id="4690" w:author="CR#0209" w:date="2020-04-06T14:09:00Z">
            <w:rPr/>
          </w:rPrChange>
        </w:rPr>
      </w:pPr>
      <w:r w:rsidRPr="001202E7">
        <w:rPr>
          <w:kern w:val="2"/>
          <w:rPrChange w:id="4691" w:author="CR#0209" w:date="2020-04-06T14:09:00Z">
            <w:rPr>
              <w:kern w:val="2"/>
            </w:rPr>
          </w:rPrChange>
        </w:rPr>
        <w:t>The UL-SCH physical layer model is described in TS 38.202 [</w:t>
      </w:r>
      <w:r w:rsidR="008C3D36" w:rsidRPr="001202E7">
        <w:rPr>
          <w:kern w:val="2"/>
          <w:rPrChange w:id="4692" w:author="CR#0209" w:date="2020-04-06T14:09:00Z">
            <w:rPr>
              <w:kern w:val="2"/>
            </w:rPr>
          </w:rPrChange>
        </w:rPr>
        <w:t>20</w:t>
      </w:r>
      <w:r w:rsidRPr="001202E7">
        <w:rPr>
          <w:kern w:val="2"/>
          <w:rPrChange w:id="4693" w:author="CR#0209" w:date="2020-04-06T14:09:00Z">
            <w:rPr>
              <w:kern w:val="2"/>
            </w:rPr>
          </w:rPrChange>
        </w:rPr>
        <w:t>].</w:t>
      </w:r>
    </w:p>
    <w:p w:rsidR="004C03F1" w:rsidRPr="001202E7" w:rsidRDefault="004C03F1" w:rsidP="004C03F1">
      <w:pPr>
        <w:rPr>
          <w:ins w:id="4694" w:author="CR#0199r2" w:date="2020-04-06T12:56:00Z"/>
          <w:rPrChange w:id="4695" w:author="CR#0209" w:date="2020-04-06T14:09:00Z">
            <w:rPr>
              <w:ins w:id="4696" w:author="CR#0199r2" w:date="2020-04-06T12:56:00Z"/>
            </w:rPr>
          </w:rPrChange>
        </w:rPr>
        <w:pPrChange w:id="4697" w:author="CR#0199r2" w:date="2020-04-06T12:56:00Z">
          <w:pPr>
            <w:pStyle w:val="B1"/>
            <w:ind w:left="0" w:firstLine="0"/>
          </w:pPr>
        </w:pPrChange>
      </w:pPr>
      <w:bookmarkStart w:id="4698" w:name="_Toc20387919"/>
      <w:bookmarkStart w:id="4699" w:name="_Toc29375998"/>
      <w:ins w:id="4700" w:author="CR#0199r2" w:date="2020-04-06T12:56:00Z">
        <w:r w:rsidRPr="001202E7">
          <w:rPr>
            <w:rPrChange w:id="4701" w:author="CR#0209" w:date="2020-04-06T14:09:00Z">
              <w:rPr/>
            </w:rPrChange>
          </w:rPr>
          <w:t>For configured grants operation with shared spectrum channel access, described in section 10.3, a CG-UCI (Configured Grant Uplink Control Information) is transmitted in PUSCH scheduled by configured uplink grant.</w:t>
        </w:r>
      </w:ins>
    </w:p>
    <w:p w:rsidR="00763869" w:rsidRPr="001202E7" w:rsidRDefault="00763869" w:rsidP="00763869">
      <w:pPr>
        <w:pStyle w:val="Heading3"/>
        <w:rPr>
          <w:rPrChange w:id="4702" w:author="CR#0209" w:date="2020-04-06T14:09:00Z">
            <w:rPr/>
          </w:rPrChange>
        </w:rPr>
      </w:pPr>
      <w:r w:rsidRPr="001202E7">
        <w:rPr>
          <w:rPrChange w:id="4703" w:author="CR#0209" w:date="2020-04-06T14:09:00Z">
            <w:rPr/>
          </w:rPrChange>
        </w:rPr>
        <w:t>5.3.3</w:t>
      </w:r>
      <w:r w:rsidRPr="001202E7">
        <w:rPr>
          <w:rFonts w:ascii="Calibri" w:eastAsia="MS Mincho" w:hAnsi="Calibri"/>
          <w:sz w:val="22"/>
          <w:szCs w:val="22"/>
          <w:rPrChange w:id="4704" w:author="CR#0209" w:date="2020-04-06T14:09:00Z">
            <w:rPr>
              <w:rFonts w:ascii="Calibri" w:eastAsia="MS Mincho" w:hAnsi="Calibri"/>
              <w:sz w:val="22"/>
              <w:szCs w:val="22"/>
            </w:rPr>
          </w:rPrChange>
        </w:rPr>
        <w:tab/>
      </w:r>
      <w:r w:rsidRPr="001202E7">
        <w:rPr>
          <w:rPrChange w:id="4705" w:author="CR#0209" w:date="2020-04-06T14:09:00Z">
            <w:rPr/>
          </w:rPrChange>
        </w:rPr>
        <w:t>Physical uplink control channel</w:t>
      </w:r>
      <w:bookmarkEnd w:id="4698"/>
      <w:bookmarkEnd w:id="4699"/>
    </w:p>
    <w:p w:rsidR="00763869" w:rsidRPr="001202E7" w:rsidRDefault="00763869" w:rsidP="0065306B">
      <w:pPr>
        <w:rPr>
          <w:rPrChange w:id="4706" w:author="CR#0209" w:date="2020-04-06T14:09:00Z">
            <w:rPr/>
          </w:rPrChange>
        </w:rPr>
      </w:pPr>
      <w:r w:rsidRPr="001202E7">
        <w:rPr>
          <w:rPrChange w:id="4707" w:author="CR#0209" w:date="2020-04-06T14:09:00Z">
            <w:rPr/>
          </w:rPrChange>
        </w:rPr>
        <w:t>Physical uplink control channel (PUCCH) carries the Uplink Control Information (UCI) from the UE to the gNB. Five formats of PUCCH exist, depending on the duration of PUCCH and the UCI payload size.</w:t>
      </w:r>
    </w:p>
    <w:p w:rsidR="00763869" w:rsidRPr="001202E7" w:rsidRDefault="00763869" w:rsidP="0065306B">
      <w:pPr>
        <w:pStyle w:val="B1"/>
        <w:rPr>
          <w:rPrChange w:id="4708" w:author="CR#0209" w:date="2020-04-06T14:09:00Z">
            <w:rPr/>
          </w:rPrChange>
        </w:rPr>
      </w:pPr>
      <w:r w:rsidRPr="001202E7">
        <w:rPr>
          <w:rPrChange w:id="4709" w:author="CR#0209" w:date="2020-04-06T14:09:00Z">
            <w:rPr/>
          </w:rPrChange>
        </w:rPr>
        <w:t>-</w:t>
      </w:r>
      <w:r w:rsidRPr="001202E7">
        <w:rPr>
          <w:rPrChange w:id="4710" w:author="CR#0209" w:date="2020-04-06T14:09:00Z">
            <w:rPr/>
          </w:rPrChange>
        </w:rPr>
        <w:tab/>
      </w:r>
      <w:r w:rsidR="008958D5" w:rsidRPr="001202E7">
        <w:rPr>
          <w:rPrChange w:id="4711" w:author="CR#0209" w:date="2020-04-06T14:09:00Z">
            <w:rPr/>
          </w:rPrChange>
        </w:rPr>
        <w:t xml:space="preserve">Format #0: </w:t>
      </w:r>
      <w:r w:rsidRPr="001202E7">
        <w:rPr>
          <w:rPrChange w:id="4712" w:author="CR#0209" w:date="2020-04-06T14:09:00Z">
            <w:rPr/>
          </w:rPrChange>
        </w:rPr>
        <w:t>Short PUCCH of 1 or 2 symbols with small UCI payloads of up to two bits with U</w:t>
      </w:r>
      <w:r w:rsidR="002B49A4" w:rsidRPr="001202E7">
        <w:rPr>
          <w:rPrChange w:id="4713" w:author="CR#0209" w:date="2020-04-06T14:09:00Z">
            <w:rPr/>
          </w:rPrChange>
        </w:rPr>
        <w:t xml:space="preserve">E multiplexing </w:t>
      </w:r>
      <w:r w:rsidR="008958D5" w:rsidRPr="001202E7">
        <w:rPr>
          <w:rPrChange w:id="4714" w:author="CR#0209" w:date="2020-04-06T14:09:00Z">
            <w:rPr/>
          </w:rPrChange>
        </w:rPr>
        <w:t xml:space="preserve">capacity of up to 6 UEs with 1-bit payload </w:t>
      </w:r>
      <w:r w:rsidR="002B49A4" w:rsidRPr="001202E7">
        <w:rPr>
          <w:rPrChange w:id="4715" w:author="CR#0209" w:date="2020-04-06T14:09:00Z">
            <w:rPr/>
          </w:rPrChange>
        </w:rPr>
        <w:t>in the same PRB;</w:t>
      </w:r>
    </w:p>
    <w:p w:rsidR="008958D5" w:rsidRPr="001202E7" w:rsidRDefault="00763869" w:rsidP="008958D5">
      <w:pPr>
        <w:pStyle w:val="B1"/>
        <w:rPr>
          <w:rPrChange w:id="4716" w:author="CR#0209" w:date="2020-04-06T14:09:00Z">
            <w:rPr/>
          </w:rPrChange>
        </w:rPr>
      </w:pPr>
      <w:r w:rsidRPr="001202E7">
        <w:rPr>
          <w:rPrChange w:id="4717" w:author="CR#0209" w:date="2020-04-06T14:09:00Z">
            <w:rPr/>
          </w:rPrChange>
        </w:rPr>
        <w:t>-</w:t>
      </w:r>
      <w:r w:rsidRPr="001202E7">
        <w:rPr>
          <w:rPrChange w:id="4718" w:author="CR#0209" w:date="2020-04-06T14:09:00Z">
            <w:rPr/>
          </w:rPrChange>
        </w:rPr>
        <w:tab/>
      </w:r>
      <w:r w:rsidR="008958D5" w:rsidRPr="001202E7">
        <w:rPr>
          <w:rPrChange w:id="4719" w:author="CR#0209" w:date="2020-04-06T14:09:00Z">
            <w:rPr/>
          </w:rPrChange>
        </w:rPr>
        <w:t xml:space="preserve">Format #1: </w:t>
      </w:r>
      <w:r w:rsidRPr="001202E7">
        <w:rPr>
          <w:rPrChange w:id="4720" w:author="CR#0209" w:date="2020-04-06T14:09:00Z">
            <w:rPr/>
          </w:rPrChange>
        </w:rPr>
        <w:t xml:space="preserve">Long PUCCH of 4-14 symbols with small UCI payloads of up to two bits with </w:t>
      </w:r>
      <w:r w:rsidR="008958D5" w:rsidRPr="001202E7">
        <w:rPr>
          <w:rPrChange w:id="4721" w:author="CR#0209" w:date="2020-04-06T14:09:00Z">
            <w:rPr/>
          </w:rPrChange>
        </w:rPr>
        <w:t xml:space="preserve">UE </w:t>
      </w:r>
      <w:r w:rsidRPr="001202E7">
        <w:rPr>
          <w:rPrChange w:id="4722" w:author="CR#0209" w:date="2020-04-06T14:09:00Z">
            <w:rPr/>
          </w:rPrChange>
        </w:rPr>
        <w:t xml:space="preserve">multiplexing </w:t>
      </w:r>
      <w:r w:rsidR="008958D5" w:rsidRPr="001202E7">
        <w:rPr>
          <w:rPrChange w:id="4723" w:author="CR#0209" w:date="2020-04-06T14:09:00Z">
            <w:rPr/>
          </w:rPrChange>
        </w:rPr>
        <w:t xml:space="preserve">capacity of up to 84 UEs without frequency hopping and 36 UEs with frequency hopping </w:t>
      </w:r>
      <w:r w:rsidRPr="001202E7">
        <w:rPr>
          <w:rPrChange w:id="4724" w:author="CR#0209" w:date="2020-04-06T14:09:00Z">
            <w:rPr/>
          </w:rPrChange>
        </w:rPr>
        <w:t>in the same PRB;</w:t>
      </w:r>
    </w:p>
    <w:p w:rsidR="00763869" w:rsidRPr="001202E7" w:rsidRDefault="008958D5" w:rsidP="008958D5">
      <w:pPr>
        <w:pStyle w:val="B1"/>
        <w:rPr>
          <w:rPrChange w:id="4725" w:author="CR#0209" w:date="2020-04-06T14:09:00Z">
            <w:rPr/>
          </w:rPrChange>
        </w:rPr>
      </w:pPr>
      <w:r w:rsidRPr="001202E7">
        <w:rPr>
          <w:rPrChange w:id="4726" w:author="CR#0209" w:date="2020-04-06T14:09:00Z">
            <w:rPr/>
          </w:rPrChange>
        </w:rPr>
        <w:t>-</w:t>
      </w:r>
      <w:r w:rsidRPr="001202E7">
        <w:rPr>
          <w:rPrChange w:id="4727" w:author="CR#0209" w:date="2020-04-06T14:09:00Z">
            <w:rPr/>
          </w:rPrChange>
        </w:rPr>
        <w:tab/>
        <w:t>Format #2: Short PUCCH of 1 or 2 symbols with large UCI payloads of more than two bits with no UE multiplexing capability in the same PRBs;</w:t>
      </w:r>
    </w:p>
    <w:p w:rsidR="008958D5" w:rsidRPr="001202E7" w:rsidRDefault="00763869" w:rsidP="008958D5">
      <w:pPr>
        <w:pStyle w:val="B1"/>
        <w:jc w:val="both"/>
        <w:rPr>
          <w:rPrChange w:id="4728" w:author="CR#0209" w:date="2020-04-06T14:09:00Z">
            <w:rPr/>
          </w:rPrChange>
        </w:rPr>
      </w:pPr>
      <w:r w:rsidRPr="001202E7">
        <w:rPr>
          <w:rPrChange w:id="4729" w:author="CR#0209" w:date="2020-04-06T14:09:00Z">
            <w:rPr/>
          </w:rPrChange>
        </w:rPr>
        <w:t>-</w:t>
      </w:r>
      <w:r w:rsidRPr="001202E7">
        <w:rPr>
          <w:rPrChange w:id="4730" w:author="CR#0209" w:date="2020-04-06T14:09:00Z">
            <w:rPr/>
          </w:rPrChange>
        </w:rPr>
        <w:tab/>
      </w:r>
      <w:r w:rsidR="008958D5" w:rsidRPr="001202E7">
        <w:rPr>
          <w:rPrChange w:id="4731" w:author="CR#0209" w:date="2020-04-06T14:09:00Z">
            <w:rPr/>
          </w:rPrChange>
        </w:rPr>
        <w:t xml:space="preserve">Format #3: </w:t>
      </w:r>
      <w:r w:rsidRPr="001202E7">
        <w:rPr>
          <w:rPrChange w:id="4732" w:author="CR#0209" w:date="2020-04-06T14:09:00Z">
            <w:rPr/>
          </w:rPrChange>
        </w:rPr>
        <w:t xml:space="preserve">Long PUCCH of 4-14 symbols with large UCI payloads with no </w:t>
      </w:r>
      <w:r w:rsidR="008958D5" w:rsidRPr="001202E7">
        <w:rPr>
          <w:rPrChange w:id="4733" w:author="CR#0209" w:date="2020-04-06T14:09:00Z">
            <w:rPr/>
          </w:rPrChange>
        </w:rPr>
        <w:t xml:space="preserve">UE </w:t>
      </w:r>
      <w:r w:rsidRPr="001202E7">
        <w:rPr>
          <w:rPrChange w:id="4734" w:author="CR#0209" w:date="2020-04-06T14:09:00Z">
            <w:rPr/>
          </w:rPrChange>
        </w:rPr>
        <w:t xml:space="preserve">multiplexing </w:t>
      </w:r>
      <w:r w:rsidR="008958D5" w:rsidRPr="001202E7">
        <w:rPr>
          <w:rPrChange w:id="4735" w:author="CR#0209" w:date="2020-04-06T14:09:00Z">
            <w:rPr/>
          </w:rPrChange>
        </w:rPr>
        <w:t>capability</w:t>
      </w:r>
      <w:r w:rsidR="00D150C4" w:rsidRPr="001202E7">
        <w:rPr>
          <w:rPrChange w:id="4736" w:author="CR#0209" w:date="2020-04-06T14:09:00Z">
            <w:rPr/>
          </w:rPrChange>
        </w:rPr>
        <w:t xml:space="preserve"> </w:t>
      </w:r>
      <w:r w:rsidRPr="001202E7">
        <w:rPr>
          <w:rPrChange w:id="4737" w:author="CR#0209" w:date="2020-04-06T14:09:00Z">
            <w:rPr/>
          </w:rPrChange>
        </w:rPr>
        <w:t>in the same PRB</w:t>
      </w:r>
      <w:r w:rsidR="008958D5" w:rsidRPr="001202E7">
        <w:rPr>
          <w:rPrChange w:id="4738" w:author="CR#0209" w:date="2020-04-06T14:09:00Z">
            <w:rPr/>
          </w:rPrChange>
        </w:rPr>
        <w:t>s;</w:t>
      </w:r>
    </w:p>
    <w:p w:rsidR="00763869" w:rsidRPr="001202E7" w:rsidRDefault="008958D5" w:rsidP="008958D5">
      <w:pPr>
        <w:pStyle w:val="B1"/>
        <w:jc w:val="both"/>
        <w:rPr>
          <w:rPrChange w:id="4739" w:author="CR#0209" w:date="2020-04-06T14:09:00Z">
            <w:rPr/>
          </w:rPrChange>
        </w:rPr>
      </w:pPr>
      <w:r w:rsidRPr="001202E7">
        <w:rPr>
          <w:rPrChange w:id="4740" w:author="CR#0209" w:date="2020-04-06T14:09:00Z">
            <w:rPr/>
          </w:rPrChange>
        </w:rPr>
        <w:t>-</w:t>
      </w:r>
      <w:r w:rsidRPr="001202E7">
        <w:rPr>
          <w:rPrChange w:id="4741" w:author="CR#0209" w:date="2020-04-06T14:09:00Z">
            <w:rPr/>
          </w:rPrChange>
        </w:rPr>
        <w:tab/>
        <w:t>Format #4: Long PUCCH of 4-14 symbols with moderate UCI payloads with multiplexing capacity of up to 4 UEs in the same PRBs.</w:t>
      </w:r>
    </w:p>
    <w:p w:rsidR="00763869" w:rsidRPr="001202E7" w:rsidRDefault="00763869" w:rsidP="0065306B">
      <w:pPr>
        <w:rPr>
          <w:rPrChange w:id="4742" w:author="CR#0209" w:date="2020-04-06T14:09:00Z">
            <w:rPr/>
          </w:rPrChange>
        </w:rPr>
      </w:pPr>
      <w:r w:rsidRPr="001202E7">
        <w:rPr>
          <w:rPrChange w:id="4743" w:author="CR#0209" w:date="2020-04-06T14:09:00Z">
            <w:rPr/>
          </w:rPrChange>
        </w:rPr>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1202E7">
        <w:rPr>
          <w:rPrChange w:id="4744" w:author="CR#0209" w:date="2020-04-06T14:09:00Z">
            <w:rPr/>
          </w:rPrChange>
        </w:rPr>
        <w:t xml:space="preserve">of </w:t>
      </w:r>
      <w:r w:rsidRPr="001202E7">
        <w:rPr>
          <w:rPrChange w:id="4745" w:author="CR#0209" w:date="2020-04-06T14:09:00Z">
            <w:rPr/>
          </w:rPrChange>
        </w:rPr>
        <w:t>2 symbols. Long PUCCH formats can be repeated over multiple slots.</w:t>
      </w:r>
    </w:p>
    <w:p w:rsidR="004C03F1" w:rsidRPr="001202E7" w:rsidRDefault="004C03F1" w:rsidP="004C03F1">
      <w:pPr>
        <w:rPr>
          <w:ins w:id="4746" w:author="CR#0199r2" w:date="2020-04-06T12:56:00Z"/>
          <w:rPrChange w:id="4747" w:author="CR#0209" w:date="2020-04-06T14:09:00Z">
            <w:rPr>
              <w:ins w:id="4748" w:author="CR#0199r2" w:date="2020-04-06T12:56:00Z"/>
            </w:rPr>
          </w:rPrChange>
        </w:rPr>
      </w:pPr>
      <w:ins w:id="4749" w:author="CR#0199r2" w:date="2020-04-06T12:56:00Z">
        <w:r w:rsidRPr="001202E7">
          <w:rPr>
            <w:rPrChange w:id="4750" w:author="CR#0209" w:date="2020-04-06T14:09:00Z">
              <w:rPr/>
            </w:rPrChange>
          </w:rPr>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ins>
    </w:p>
    <w:p w:rsidR="00763869" w:rsidRPr="001202E7" w:rsidRDefault="00763869" w:rsidP="0065306B">
      <w:pPr>
        <w:rPr>
          <w:rPrChange w:id="4751" w:author="CR#0209" w:date="2020-04-06T14:09:00Z">
            <w:rPr/>
          </w:rPrChange>
        </w:rPr>
      </w:pPr>
      <w:r w:rsidRPr="001202E7">
        <w:rPr>
          <w:rPrChange w:id="4752" w:author="CR#0209" w:date="2020-04-06T14:09:00Z">
            <w:rPr/>
          </w:rPrChange>
        </w:rPr>
        <w:t xml:space="preserve">UCI multiplexing in PUSCH is supported when UCI and PUSCH transmissions coincide in </w:t>
      </w:r>
      <w:r w:rsidR="00705266" w:rsidRPr="001202E7">
        <w:rPr>
          <w:rPrChange w:id="4753" w:author="CR#0209" w:date="2020-04-06T14:09:00Z">
            <w:rPr/>
          </w:rPrChange>
        </w:rPr>
        <w:t>time, either due to transmission of a UL-SCH transport block or due to triggering of A-CSI transmission without UL-SCH transport block</w:t>
      </w:r>
      <w:r w:rsidRPr="001202E7">
        <w:rPr>
          <w:rPrChange w:id="4754" w:author="CR#0209" w:date="2020-04-06T14:09:00Z">
            <w:rPr/>
          </w:rPrChange>
        </w:rPr>
        <w:t>:</w:t>
      </w:r>
    </w:p>
    <w:p w:rsidR="00763869" w:rsidRPr="001202E7" w:rsidRDefault="00763869" w:rsidP="0065306B">
      <w:pPr>
        <w:pStyle w:val="B1"/>
        <w:rPr>
          <w:rPrChange w:id="4755" w:author="CR#0209" w:date="2020-04-06T14:09:00Z">
            <w:rPr/>
          </w:rPrChange>
        </w:rPr>
      </w:pPr>
      <w:r w:rsidRPr="001202E7">
        <w:rPr>
          <w:rPrChange w:id="4756" w:author="CR#0209" w:date="2020-04-06T14:09:00Z">
            <w:rPr/>
          </w:rPrChange>
        </w:rPr>
        <w:t>-</w:t>
      </w:r>
      <w:r w:rsidRPr="001202E7">
        <w:rPr>
          <w:rPrChange w:id="4757" w:author="CR#0209" w:date="2020-04-06T14:09:00Z">
            <w:rPr/>
          </w:rPrChange>
        </w:rPr>
        <w:tab/>
        <w:t>UCI carrying HARQ-ACK feedback with 1 or 2 bits is multiplexed by punctur</w:t>
      </w:r>
      <w:r w:rsidR="00705266" w:rsidRPr="001202E7">
        <w:rPr>
          <w:rPrChange w:id="4758" w:author="CR#0209" w:date="2020-04-06T14:09:00Z">
            <w:rPr/>
          </w:rPrChange>
        </w:rPr>
        <w:t>ing</w:t>
      </w:r>
      <w:r w:rsidRPr="001202E7">
        <w:rPr>
          <w:rPrChange w:id="4759" w:author="CR#0209" w:date="2020-04-06T14:09:00Z">
            <w:rPr/>
          </w:rPrChange>
        </w:rPr>
        <w:t xml:space="preserve"> PUSCH;</w:t>
      </w:r>
    </w:p>
    <w:p w:rsidR="00763869" w:rsidRPr="001202E7" w:rsidRDefault="00763869" w:rsidP="0065306B">
      <w:pPr>
        <w:pStyle w:val="B1"/>
        <w:rPr>
          <w:rPrChange w:id="4760" w:author="CR#0209" w:date="2020-04-06T14:09:00Z">
            <w:rPr/>
          </w:rPrChange>
        </w:rPr>
      </w:pPr>
      <w:r w:rsidRPr="001202E7">
        <w:rPr>
          <w:rPrChange w:id="4761" w:author="CR#0209" w:date="2020-04-06T14:09:00Z">
            <w:rPr/>
          </w:rPrChange>
        </w:rPr>
        <w:lastRenderedPageBreak/>
        <w:t>-</w:t>
      </w:r>
      <w:r w:rsidRPr="001202E7">
        <w:rPr>
          <w:rPrChange w:id="4762" w:author="CR#0209" w:date="2020-04-06T14:09:00Z">
            <w:rPr/>
          </w:rPrChange>
        </w:rPr>
        <w:tab/>
        <w:t>In all other cases UCI is multiplexed by rate matching PUSCH.</w:t>
      </w:r>
    </w:p>
    <w:p w:rsidR="00763869" w:rsidRPr="001202E7" w:rsidRDefault="00763869" w:rsidP="0065306B">
      <w:pPr>
        <w:rPr>
          <w:rPrChange w:id="4763" w:author="CR#0209" w:date="2020-04-06T14:09:00Z">
            <w:rPr/>
          </w:rPrChange>
        </w:rPr>
      </w:pPr>
      <w:r w:rsidRPr="001202E7">
        <w:rPr>
          <w:rPrChange w:id="4764" w:author="CR#0209" w:date="2020-04-06T14:09:00Z">
            <w:rPr/>
          </w:rPrChange>
        </w:rPr>
        <w:t>UCI consists of the following information:</w:t>
      </w:r>
    </w:p>
    <w:p w:rsidR="00763869" w:rsidRPr="001202E7" w:rsidRDefault="00763869" w:rsidP="0065306B">
      <w:pPr>
        <w:pStyle w:val="B1"/>
        <w:rPr>
          <w:rPrChange w:id="4765" w:author="CR#0209" w:date="2020-04-06T14:09:00Z">
            <w:rPr/>
          </w:rPrChange>
        </w:rPr>
      </w:pPr>
      <w:r w:rsidRPr="001202E7">
        <w:rPr>
          <w:rPrChange w:id="4766" w:author="CR#0209" w:date="2020-04-06T14:09:00Z">
            <w:rPr/>
          </w:rPrChange>
        </w:rPr>
        <w:t>-</w:t>
      </w:r>
      <w:r w:rsidRPr="001202E7">
        <w:rPr>
          <w:rPrChange w:id="4767" w:author="CR#0209" w:date="2020-04-06T14:09:00Z">
            <w:rPr/>
          </w:rPrChange>
        </w:rPr>
        <w:tab/>
        <w:t>CSI;</w:t>
      </w:r>
    </w:p>
    <w:p w:rsidR="00763869" w:rsidRPr="001202E7" w:rsidRDefault="00763869" w:rsidP="0065306B">
      <w:pPr>
        <w:pStyle w:val="B1"/>
        <w:rPr>
          <w:rPrChange w:id="4768" w:author="CR#0209" w:date="2020-04-06T14:09:00Z">
            <w:rPr/>
          </w:rPrChange>
        </w:rPr>
      </w:pPr>
      <w:r w:rsidRPr="001202E7">
        <w:rPr>
          <w:rPrChange w:id="4769" w:author="CR#0209" w:date="2020-04-06T14:09:00Z">
            <w:rPr/>
          </w:rPrChange>
        </w:rPr>
        <w:t>-</w:t>
      </w:r>
      <w:r w:rsidRPr="001202E7">
        <w:rPr>
          <w:rPrChange w:id="4770" w:author="CR#0209" w:date="2020-04-06T14:09:00Z">
            <w:rPr/>
          </w:rPrChange>
        </w:rPr>
        <w:tab/>
        <w:t>ACK/NAK;</w:t>
      </w:r>
    </w:p>
    <w:p w:rsidR="00763869" w:rsidRPr="001202E7" w:rsidRDefault="00763869" w:rsidP="0065306B">
      <w:pPr>
        <w:pStyle w:val="B1"/>
        <w:rPr>
          <w:rPrChange w:id="4771" w:author="CR#0209" w:date="2020-04-06T14:09:00Z">
            <w:rPr/>
          </w:rPrChange>
        </w:rPr>
      </w:pPr>
      <w:r w:rsidRPr="001202E7">
        <w:rPr>
          <w:rPrChange w:id="4772" w:author="CR#0209" w:date="2020-04-06T14:09:00Z">
            <w:rPr/>
          </w:rPrChange>
        </w:rPr>
        <w:t>-</w:t>
      </w:r>
      <w:r w:rsidRPr="001202E7">
        <w:rPr>
          <w:rPrChange w:id="4773" w:author="CR#0209" w:date="2020-04-06T14:09:00Z">
            <w:rPr/>
          </w:rPrChange>
        </w:rPr>
        <w:tab/>
        <w:t>Scheduling request.</w:t>
      </w:r>
    </w:p>
    <w:p w:rsidR="004C03F1" w:rsidRPr="001202E7" w:rsidRDefault="004C03F1" w:rsidP="001202E7">
      <w:pPr>
        <w:rPr>
          <w:ins w:id="4774" w:author="CR#0199r2" w:date="2020-04-06T12:57:00Z"/>
        </w:rPr>
      </w:pPr>
      <w:ins w:id="4775" w:author="CR#0199r2" w:date="2020-04-06T12:57:00Z">
        <w:r w:rsidRPr="001202E7">
          <w:rPr>
            <w:rPrChange w:id="4776" w:author="CR#0209" w:date="2020-04-06T14:09:00Z">
              <w:rPr/>
            </w:rPrChange>
          </w:rPr>
          <w:t>For operation with shared spectrum channel access, multiplexing of CG-UCI and PUCCH carrying HARQ-ACK feedback can be configured by the gNB. If not configured, when PUCCH overlaps with PUSCH scheduled by a configured grant within a PUCCH group</w:t>
        </w:r>
        <w:r w:rsidRPr="001202E7">
          <w:rPr>
            <w:rFonts w:eastAsia="SimSun"/>
            <w:rPrChange w:id="4777" w:author="CR#0209" w:date="2020-04-06T14:09:00Z">
              <w:rPr>
                <w:rFonts w:eastAsia="SimSun"/>
              </w:rPr>
            </w:rPrChange>
          </w:rPr>
          <w:t xml:space="preserve"> and PUCCH carries</w:t>
        </w:r>
        <w:r w:rsidRPr="001202E7">
          <w:rPr>
            <w:rFonts w:eastAsia="SimSun"/>
            <w:rPrChange w:id="4778" w:author="CR#0209" w:date="2020-04-06T14:09:00Z">
              <w:rPr>
                <w:rFonts w:eastAsia="SimSun"/>
                <w:color w:val="000000"/>
              </w:rPr>
            </w:rPrChange>
          </w:rPr>
          <w:t xml:space="preserve"> HARQ ACK feedback, PUSCH scheduled by configured grant is skipped.</w:t>
        </w:r>
      </w:ins>
    </w:p>
    <w:p w:rsidR="00763869" w:rsidRPr="001202E7" w:rsidRDefault="00763869" w:rsidP="0065306B">
      <w:pPr>
        <w:rPr>
          <w:rPrChange w:id="4779" w:author="CR#0209" w:date="2020-04-06T14:09:00Z">
            <w:rPr/>
          </w:rPrChange>
        </w:rPr>
      </w:pPr>
      <w:r w:rsidRPr="001202E7">
        <w:rPr>
          <w:rPrChange w:id="4780" w:author="CR#0209" w:date="2020-04-06T14:09:00Z">
            <w:rPr/>
          </w:rPrChange>
        </w:rPr>
        <w:t xml:space="preserve">QPSK </w:t>
      </w:r>
      <w:r w:rsidR="00705266" w:rsidRPr="001202E7">
        <w:rPr>
          <w:rPrChange w:id="4781" w:author="CR#0209" w:date="2020-04-06T14:09:00Z">
            <w:rPr/>
          </w:rPrChange>
        </w:rPr>
        <w:t xml:space="preserve">and π/2 BPSK </w:t>
      </w:r>
      <w:r w:rsidRPr="001202E7">
        <w:rPr>
          <w:rPrChange w:id="4782" w:author="CR#0209" w:date="2020-04-06T14:09:00Z">
            <w:rPr/>
          </w:rPrChange>
        </w:rPr>
        <w:t xml:space="preserve">modulation </w:t>
      </w:r>
      <w:r w:rsidR="00705266" w:rsidRPr="001202E7">
        <w:rPr>
          <w:rPrChange w:id="4783" w:author="CR#0209" w:date="2020-04-06T14:09:00Z">
            <w:rPr/>
          </w:rPrChange>
        </w:rPr>
        <w:t xml:space="preserve">can be </w:t>
      </w:r>
      <w:r w:rsidRPr="001202E7">
        <w:rPr>
          <w:rPrChange w:id="4784" w:author="CR#0209" w:date="2020-04-06T14:09:00Z">
            <w:rPr/>
          </w:rPrChange>
        </w:rPr>
        <w:t xml:space="preserve">used for long PUCCH with </w:t>
      </w:r>
      <w:r w:rsidR="00705266" w:rsidRPr="001202E7">
        <w:rPr>
          <w:rPrChange w:id="4785" w:author="CR#0209" w:date="2020-04-06T14:09:00Z">
            <w:rPr/>
          </w:rPrChange>
        </w:rPr>
        <w:t xml:space="preserve">more than </w:t>
      </w:r>
      <w:r w:rsidRPr="001202E7">
        <w:rPr>
          <w:rPrChange w:id="4786" w:author="CR#0209" w:date="2020-04-06T14:09:00Z">
            <w:rPr/>
          </w:rPrChange>
        </w:rPr>
        <w:t xml:space="preserve">2 bits of information, </w:t>
      </w:r>
      <w:r w:rsidR="00705266" w:rsidRPr="001202E7">
        <w:rPr>
          <w:rPrChange w:id="4787" w:author="CR#0209" w:date="2020-04-06T14:09:00Z">
            <w:rPr/>
          </w:rPrChange>
        </w:rPr>
        <w:t>QPSK is used for</w:t>
      </w:r>
      <w:r w:rsidRPr="001202E7">
        <w:rPr>
          <w:rPrChange w:id="4788" w:author="CR#0209" w:date="2020-04-06T14:09:00Z">
            <w:rPr/>
          </w:rPrChange>
        </w:rPr>
        <w:t xml:space="preserve"> short PUCCH with more than 2 bits of information</w:t>
      </w:r>
      <w:r w:rsidR="00705266" w:rsidRPr="001202E7">
        <w:rPr>
          <w:rPrChange w:id="4789" w:author="CR#0209" w:date="2020-04-06T14:09:00Z">
            <w:rPr/>
          </w:rPrChange>
        </w:rPr>
        <w:t xml:space="preserve"> and</w:t>
      </w:r>
      <w:r w:rsidRPr="001202E7">
        <w:rPr>
          <w:rPrChange w:id="4790" w:author="CR#0209" w:date="2020-04-06T14:09:00Z">
            <w:rPr/>
          </w:rPrChange>
        </w:rPr>
        <w:t xml:space="preserve"> BPSK</w:t>
      </w:r>
      <w:r w:rsidR="00705266" w:rsidRPr="001202E7">
        <w:rPr>
          <w:rPrChange w:id="4791" w:author="CR#0209" w:date="2020-04-06T14:09:00Z">
            <w:rPr/>
          </w:rPrChange>
        </w:rPr>
        <w:t xml:space="preserve"> and QPSK</w:t>
      </w:r>
      <w:r w:rsidRPr="001202E7">
        <w:rPr>
          <w:rPrChange w:id="4792" w:author="CR#0209" w:date="2020-04-06T14:09:00Z">
            <w:rPr/>
          </w:rPrChange>
        </w:rPr>
        <w:t xml:space="preserve"> modulation </w:t>
      </w:r>
      <w:r w:rsidR="00705266" w:rsidRPr="001202E7">
        <w:rPr>
          <w:rPrChange w:id="4793" w:author="CR#0209" w:date="2020-04-06T14:09:00Z">
            <w:rPr/>
          </w:rPrChange>
        </w:rPr>
        <w:t>can be</w:t>
      </w:r>
      <w:r w:rsidRPr="001202E7">
        <w:rPr>
          <w:rPrChange w:id="4794" w:author="CR#0209" w:date="2020-04-06T14:09:00Z">
            <w:rPr/>
          </w:rPrChange>
        </w:rPr>
        <w:t xml:space="preserve"> used for long PUCCH with </w:t>
      </w:r>
      <w:r w:rsidR="00705266" w:rsidRPr="001202E7">
        <w:rPr>
          <w:rPrChange w:id="4795" w:author="CR#0209" w:date="2020-04-06T14:09:00Z">
            <w:rPr/>
          </w:rPrChange>
        </w:rPr>
        <w:t>up to 2</w:t>
      </w:r>
      <w:r w:rsidRPr="001202E7">
        <w:rPr>
          <w:rPrChange w:id="4796" w:author="CR#0209" w:date="2020-04-06T14:09:00Z">
            <w:rPr/>
          </w:rPrChange>
        </w:rPr>
        <w:t xml:space="preserve"> information bit</w:t>
      </w:r>
      <w:r w:rsidR="006379B7" w:rsidRPr="001202E7">
        <w:rPr>
          <w:rPrChange w:id="4797" w:author="CR#0209" w:date="2020-04-06T14:09:00Z">
            <w:rPr/>
          </w:rPrChange>
        </w:rPr>
        <w:t>s</w:t>
      </w:r>
      <w:r w:rsidRPr="001202E7">
        <w:rPr>
          <w:rPrChange w:id="4798" w:author="CR#0209" w:date="2020-04-06T14:09:00Z">
            <w:rPr/>
          </w:rPrChange>
        </w:rPr>
        <w:t>.</w:t>
      </w:r>
    </w:p>
    <w:p w:rsidR="00763869" w:rsidRPr="001202E7" w:rsidRDefault="00763869" w:rsidP="0065306B">
      <w:pPr>
        <w:rPr>
          <w:rPrChange w:id="4799" w:author="CR#0209" w:date="2020-04-06T14:09:00Z">
            <w:rPr/>
          </w:rPrChange>
        </w:rPr>
      </w:pPr>
      <w:r w:rsidRPr="001202E7">
        <w:rPr>
          <w:rPrChange w:id="4800" w:author="CR#0209" w:date="2020-04-06T14:09:00Z">
            <w:rPr/>
          </w:rPrChange>
        </w:rPr>
        <w:t xml:space="preserve">Transform precoding is applied to </w:t>
      </w:r>
      <w:r w:rsidR="005278ED" w:rsidRPr="001202E7">
        <w:rPr>
          <w:rPrChange w:id="4801" w:author="CR#0209" w:date="2020-04-06T14:09:00Z">
            <w:rPr/>
          </w:rPrChange>
        </w:rPr>
        <w:t>PUCCH Format #3 and Format #4</w:t>
      </w:r>
      <w:r w:rsidRPr="001202E7">
        <w:rPr>
          <w:rPrChange w:id="4802" w:author="CR#0209" w:date="2020-04-06T14:09:00Z">
            <w:rPr/>
          </w:rPrChange>
        </w:rPr>
        <w:t>.</w:t>
      </w:r>
    </w:p>
    <w:p w:rsidR="00763869" w:rsidRPr="001202E7" w:rsidRDefault="00763869" w:rsidP="0065306B">
      <w:pPr>
        <w:rPr>
          <w:kern w:val="2"/>
          <w:rPrChange w:id="4803" w:author="CR#0209" w:date="2020-04-06T14:09:00Z">
            <w:rPr>
              <w:kern w:val="2"/>
            </w:rPr>
          </w:rPrChange>
        </w:rPr>
      </w:pPr>
      <w:r w:rsidRPr="001202E7">
        <w:rPr>
          <w:kern w:val="2"/>
          <w:rPrChange w:id="4804" w:author="CR#0209" w:date="2020-04-06T14:09:00Z">
            <w:rPr>
              <w:kern w:val="2"/>
            </w:rPr>
          </w:rPrChange>
        </w:rPr>
        <w:t>Channel coding used for uplink control information is described in table 5.3.3-1.</w:t>
      </w:r>
    </w:p>
    <w:p w:rsidR="00763869" w:rsidRPr="001202E7" w:rsidRDefault="00763869" w:rsidP="00763869">
      <w:pPr>
        <w:pStyle w:val="TH"/>
        <w:rPr>
          <w:rPrChange w:id="4805" w:author="CR#0209" w:date="2020-04-06T14:09:00Z">
            <w:rPr/>
          </w:rPrChange>
        </w:rPr>
      </w:pPr>
      <w:r w:rsidRPr="001202E7">
        <w:rPr>
          <w:rPrChange w:id="4806" w:author="CR#0209" w:date="2020-04-06T14:09:00Z">
            <w:rPr/>
          </w:rPrChange>
        </w:rPr>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1202E7" w:rsidRPr="001202E7" w:rsidTr="00273854">
        <w:trPr>
          <w:jc w:val="center"/>
        </w:trPr>
        <w:tc>
          <w:tcPr>
            <w:tcW w:w="3118" w:type="dxa"/>
            <w:shd w:val="clear" w:color="auto" w:fill="auto"/>
          </w:tcPr>
          <w:p w:rsidR="00763869" w:rsidRPr="001202E7" w:rsidRDefault="00763869" w:rsidP="00DC2FAF">
            <w:pPr>
              <w:pStyle w:val="TAH"/>
              <w:rPr>
                <w:rFonts w:eastAsia="Batang"/>
                <w:rPrChange w:id="4807" w:author="CR#0209" w:date="2020-04-06T14:09:00Z">
                  <w:rPr>
                    <w:rFonts w:eastAsia="Batang"/>
                  </w:rPr>
                </w:rPrChange>
              </w:rPr>
            </w:pPr>
            <w:r w:rsidRPr="001202E7">
              <w:rPr>
                <w:rFonts w:eastAsia="Batang"/>
                <w:rPrChange w:id="4808" w:author="CR#0209" w:date="2020-04-06T14:09:00Z">
                  <w:rPr>
                    <w:rFonts w:eastAsia="Batang"/>
                  </w:rPr>
                </w:rPrChange>
              </w:rPr>
              <w:t>Uplink Control Information size including CRC, if present</w:t>
            </w:r>
          </w:p>
        </w:tc>
        <w:tc>
          <w:tcPr>
            <w:tcW w:w="2977" w:type="dxa"/>
            <w:shd w:val="clear" w:color="auto" w:fill="auto"/>
          </w:tcPr>
          <w:p w:rsidR="00763869" w:rsidRPr="001202E7" w:rsidRDefault="00763869" w:rsidP="00DC2FAF">
            <w:pPr>
              <w:pStyle w:val="TAH"/>
              <w:rPr>
                <w:rFonts w:eastAsia="Batang"/>
                <w:rPrChange w:id="4809" w:author="CR#0209" w:date="2020-04-06T14:09:00Z">
                  <w:rPr>
                    <w:rFonts w:eastAsia="Batang"/>
                  </w:rPr>
                </w:rPrChange>
              </w:rPr>
            </w:pPr>
            <w:r w:rsidRPr="001202E7">
              <w:rPr>
                <w:rFonts w:eastAsia="Batang"/>
                <w:rPrChange w:id="4810" w:author="CR#0209" w:date="2020-04-06T14:09:00Z">
                  <w:rPr>
                    <w:rFonts w:eastAsia="Batang"/>
                  </w:rPr>
                </w:rPrChange>
              </w:rPr>
              <w:t>Channel code</w:t>
            </w:r>
          </w:p>
        </w:tc>
      </w:tr>
      <w:tr w:rsidR="001202E7" w:rsidRPr="001202E7" w:rsidTr="00273854">
        <w:trPr>
          <w:jc w:val="center"/>
        </w:trPr>
        <w:tc>
          <w:tcPr>
            <w:tcW w:w="3118" w:type="dxa"/>
            <w:shd w:val="clear" w:color="auto" w:fill="auto"/>
          </w:tcPr>
          <w:p w:rsidR="00763869" w:rsidRPr="001202E7" w:rsidRDefault="00763869" w:rsidP="00DC2FAF">
            <w:pPr>
              <w:pStyle w:val="TAC"/>
              <w:rPr>
                <w:rFonts w:eastAsia="Batang"/>
                <w:rPrChange w:id="4811" w:author="CR#0209" w:date="2020-04-06T14:09:00Z">
                  <w:rPr>
                    <w:rFonts w:eastAsia="Batang"/>
                  </w:rPr>
                </w:rPrChange>
              </w:rPr>
            </w:pPr>
            <w:r w:rsidRPr="001202E7">
              <w:rPr>
                <w:rFonts w:eastAsia="Batang"/>
                <w:rPrChange w:id="4812" w:author="CR#0209" w:date="2020-04-06T14:09:00Z">
                  <w:rPr>
                    <w:rFonts w:eastAsia="Batang"/>
                  </w:rPr>
                </w:rPrChange>
              </w:rPr>
              <w:t>1</w:t>
            </w:r>
          </w:p>
        </w:tc>
        <w:tc>
          <w:tcPr>
            <w:tcW w:w="2977" w:type="dxa"/>
            <w:shd w:val="clear" w:color="auto" w:fill="auto"/>
          </w:tcPr>
          <w:p w:rsidR="00763869" w:rsidRPr="001202E7" w:rsidRDefault="00763869" w:rsidP="00DC2FAF">
            <w:pPr>
              <w:pStyle w:val="TAC"/>
              <w:rPr>
                <w:rFonts w:eastAsia="Batang"/>
                <w:rPrChange w:id="4813" w:author="CR#0209" w:date="2020-04-06T14:09:00Z">
                  <w:rPr>
                    <w:rFonts w:eastAsia="Batang"/>
                  </w:rPr>
                </w:rPrChange>
              </w:rPr>
            </w:pPr>
            <w:r w:rsidRPr="001202E7">
              <w:rPr>
                <w:rFonts w:eastAsia="Batang"/>
                <w:rPrChange w:id="4814" w:author="CR#0209" w:date="2020-04-06T14:09:00Z">
                  <w:rPr>
                    <w:rFonts w:eastAsia="Batang"/>
                  </w:rPr>
                </w:rPrChange>
              </w:rPr>
              <w:t>Repetition code</w:t>
            </w:r>
          </w:p>
        </w:tc>
      </w:tr>
      <w:tr w:rsidR="001202E7" w:rsidRPr="001202E7" w:rsidTr="00273854">
        <w:trPr>
          <w:jc w:val="center"/>
        </w:trPr>
        <w:tc>
          <w:tcPr>
            <w:tcW w:w="3118" w:type="dxa"/>
            <w:shd w:val="clear" w:color="auto" w:fill="auto"/>
          </w:tcPr>
          <w:p w:rsidR="00763869" w:rsidRPr="001202E7" w:rsidRDefault="00763869" w:rsidP="00DC2FAF">
            <w:pPr>
              <w:pStyle w:val="TAC"/>
              <w:rPr>
                <w:rFonts w:eastAsia="Batang"/>
                <w:rPrChange w:id="4815" w:author="CR#0209" w:date="2020-04-06T14:09:00Z">
                  <w:rPr>
                    <w:rFonts w:eastAsia="Batang"/>
                  </w:rPr>
                </w:rPrChange>
              </w:rPr>
            </w:pPr>
            <w:r w:rsidRPr="001202E7">
              <w:rPr>
                <w:rFonts w:eastAsia="Batang"/>
                <w:rPrChange w:id="4816" w:author="CR#0209" w:date="2020-04-06T14:09:00Z">
                  <w:rPr>
                    <w:rFonts w:eastAsia="Batang"/>
                  </w:rPr>
                </w:rPrChange>
              </w:rPr>
              <w:t>2</w:t>
            </w:r>
          </w:p>
        </w:tc>
        <w:tc>
          <w:tcPr>
            <w:tcW w:w="2977" w:type="dxa"/>
            <w:shd w:val="clear" w:color="auto" w:fill="auto"/>
          </w:tcPr>
          <w:p w:rsidR="00763869" w:rsidRPr="001202E7" w:rsidRDefault="00763869" w:rsidP="00DC2FAF">
            <w:pPr>
              <w:pStyle w:val="TAC"/>
              <w:rPr>
                <w:rFonts w:eastAsia="Batang"/>
                <w:rPrChange w:id="4817" w:author="CR#0209" w:date="2020-04-06T14:09:00Z">
                  <w:rPr>
                    <w:rFonts w:eastAsia="Batang"/>
                  </w:rPr>
                </w:rPrChange>
              </w:rPr>
            </w:pPr>
            <w:r w:rsidRPr="001202E7">
              <w:rPr>
                <w:rFonts w:eastAsia="Batang"/>
                <w:rPrChange w:id="4818" w:author="CR#0209" w:date="2020-04-06T14:09:00Z">
                  <w:rPr>
                    <w:rFonts w:eastAsia="Batang"/>
                  </w:rPr>
                </w:rPrChange>
              </w:rPr>
              <w:t>Simplex code</w:t>
            </w:r>
          </w:p>
        </w:tc>
      </w:tr>
      <w:tr w:rsidR="001202E7" w:rsidRPr="001202E7" w:rsidTr="00273854">
        <w:trPr>
          <w:jc w:val="center"/>
        </w:trPr>
        <w:tc>
          <w:tcPr>
            <w:tcW w:w="3118" w:type="dxa"/>
            <w:shd w:val="clear" w:color="auto" w:fill="auto"/>
          </w:tcPr>
          <w:p w:rsidR="00763869" w:rsidRPr="001202E7" w:rsidRDefault="00763869" w:rsidP="00DC2FAF">
            <w:pPr>
              <w:pStyle w:val="TAC"/>
              <w:rPr>
                <w:rFonts w:eastAsia="Batang"/>
                <w:rPrChange w:id="4819" w:author="CR#0209" w:date="2020-04-06T14:09:00Z">
                  <w:rPr>
                    <w:rFonts w:eastAsia="Batang"/>
                  </w:rPr>
                </w:rPrChange>
              </w:rPr>
            </w:pPr>
            <w:r w:rsidRPr="001202E7">
              <w:rPr>
                <w:rFonts w:eastAsia="Batang"/>
                <w:rPrChange w:id="4820" w:author="CR#0209" w:date="2020-04-06T14:09:00Z">
                  <w:rPr>
                    <w:rFonts w:eastAsia="Batang"/>
                  </w:rPr>
                </w:rPrChange>
              </w:rPr>
              <w:t>3-11</w:t>
            </w:r>
          </w:p>
        </w:tc>
        <w:tc>
          <w:tcPr>
            <w:tcW w:w="2977" w:type="dxa"/>
            <w:shd w:val="clear" w:color="auto" w:fill="auto"/>
          </w:tcPr>
          <w:p w:rsidR="00763869" w:rsidRPr="001202E7" w:rsidRDefault="00763869" w:rsidP="00DC2FAF">
            <w:pPr>
              <w:pStyle w:val="TAC"/>
              <w:rPr>
                <w:rFonts w:eastAsia="Batang"/>
                <w:rPrChange w:id="4821" w:author="CR#0209" w:date="2020-04-06T14:09:00Z">
                  <w:rPr>
                    <w:rFonts w:eastAsia="Batang"/>
                  </w:rPr>
                </w:rPrChange>
              </w:rPr>
            </w:pPr>
            <w:r w:rsidRPr="001202E7">
              <w:rPr>
                <w:rFonts w:eastAsia="Batang"/>
                <w:rPrChange w:id="4822" w:author="CR#0209" w:date="2020-04-06T14:09:00Z">
                  <w:rPr>
                    <w:rFonts w:eastAsia="Batang"/>
                  </w:rPr>
                </w:rPrChange>
              </w:rPr>
              <w:t>Reed Muller code</w:t>
            </w:r>
          </w:p>
        </w:tc>
      </w:tr>
      <w:tr w:rsidR="00763869" w:rsidRPr="001202E7" w:rsidTr="00273854">
        <w:trPr>
          <w:jc w:val="center"/>
        </w:trPr>
        <w:tc>
          <w:tcPr>
            <w:tcW w:w="3118" w:type="dxa"/>
            <w:shd w:val="clear" w:color="auto" w:fill="auto"/>
          </w:tcPr>
          <w:p w:rsidR="00763869" w:rsidRPr="001202E7" w:rsidRDefault="00763869" w:rsidP="00DC2FAF">
            <w:pPr>
              <w:pStyle w:val="TAC"/>
              <w:rPr>
                <w:rFonts w:eastAsia="Batang"/>
                <w:rPrChange w:id="4823" w:author="CR#0209" w:date="2020-04-06T14:09:00Z">
                  <w:rPr>
                    <w:rFonts w:eastAsia="Batang"/>
                  </w:rPr>
                </w:rPrChange>
              </w:rPr>
            </w:pPr>
            <w:r w:rsidRPr="001202E7">
              <w:rPr>
                <w:rFonts w:eastAsia="Batang"/>
                <w:rPrChange w:id="4824" w:author="CR#0209" w:date="2020-04-06T14:09:00Z">
                  <w:rPr>
                    <w:rFonts w:eastAsia="Batang"/>
                  </w:rPr>
                </w:rPrChange>
              </w:rPr>
              <w:t>&gt;11</w:t>
            </w:r>
          </w:p>
        </w:tc>
        <w:tc>
          <w:tcPr>
            <w:tcW w:w="2977" w:type="dxa"/>
            <w:shd w:val="clear" w:color="auto" w:fill="auto"/>
          </w:tcPr>
          <w:p w:rsidR="00763869" w:rsidRPr="001202E7" w:rsidRDefault="00763869" w:rsidP="00DC2FAF">
            <w:pPr>
              <w:pStyle w:val="TAC"/>
              <w:rPr>
                <w:rFonts w:eastAsia="Batang"/>
                <w:rPrChange w:id="4825" w:author="CR#0209" w:date="2020-04-06T14:09:00Z">
                  <w:rPr>
                    <w:rFonts w:eastAsia="Batang"/>
                  </w:rPr>
                </w:rPrChange>
              </w:rPr>
            </w:pPr>
            <w:r w:rsidRPr="001202E7">
              <w:rPr>
                <w:rFonts w:eastAsia="Batang"/>
                <w:rPrChange w:id="4826" w:author="CR#0209" w:date="2020-04-06T14:09:00Z">
                  <w:rPr>
                    <w:rFonts w:eastAsia="Batang"/>
                  </w:rPr>
                </w:rPrChange>
              </w:rPr>
              <w:t>Polar code</w:t>
            </w:r>
          </w:p>
        </w:tc>
      </w:tr>
    </w:tbl>
    <w:p w:rsidR="00763869" w:rsidRPr="001202E7" w:rsidRDefault="00763869" w:rsidP="00763869">
      <w:pPr>
        <w:rPr>
          <w:kern w:val="2"/>
          <w:rPrChange w:id="4827" w:author="CR#0209" w:date="2020-04-06T14:09:00Z">
            <w:rPr>
              <w:kern w:val="2"/>
            </w:rPr>
          </w:rPrChange>
        </w:rPr>
      </w:pPr>
    </w:p>
    <w:p w:rsidR="00763869" w:rsidRPr="001202E7" w:rsidRDefault="00763869" w:rsidP="00763869">
      <w:pPr>
        <w:pStyle w:val="Heading3"/>
        <w:rPr>
          <w:rPrChange w:id="4828" w:author="CR#0209" w:date="2020-04-06T14:09:00Z">
            <w:rPr/>
          </w:rPrChange>
        </w:rPr>
      </w:pPr>
      <w:bookmarkStart w:id="4829" w:name="_Toc20387920"/>
      <w:bookmarkStart w:id="4830" w:name="_Toc29375999"/>
      <w:r w:rsidRPr="001202E7">
        <w:rPr>
          <w:rPrChange w:id="4831" w:author="CR#0209" w:date="2020-04-06T14:09:00Z">
            <w:rPr/>
          </w:rPrChange>
        </w:rPr>
        <w:t>5.3.4</w:t>
      </w:r>
      <w:r w:rsidRPr="001202E7">
        <w:rPr>
          <w:rFonts w:ascii="Calibri" w:eastAsia="MS Mincho" w:hAnsi="Calibri"/>
          <w:sz w:val="22"/>
          <w:szCs w:val="22"/>
          <w:rPrChange w:id="4832" w:author="CR#0209" w:date="2020-04-06T14:09:00Z">
            <w:rPr>
              <w:rFonts w:ascii="Calibri" w:eastAsia="MS Mincho" w:hAnsi="Calibri"/>
              <w:sz w:val="22"/>
              <w:szCs w:val="22"/>
            </w:rPr>
          </w:rPrChange>
        </w:rPr>
        <w:tab/>
      </w:r>
      <w:r w:rsidRPr="001202E7">
        <w:rPr>
          <w:rPrChange w:id="4833" w:author="CR#0209" w:date="2020-04-06T14:09:00Z">
            <w:rPr/>
          </w:rPrChange>
        </w:rPr>
        <w:t>Random access</w:t>
      </w:r>
      <w:bookmarkEnd w:id="4829"/>
      <w:bookmarkEnd w:id="4830"/>
    </w:p>
    <w:p w:rsidR="00763869" w:rsidRPr="001202E7" w:rsidRDefault="00763869" w:rsidP="0065306B">
      <w:pPr>
        <w:rPr>
          <w:rPrChange w:id="4834" w:author="CR#0209" w:date="2020-04-06T14:09:00Z">
            <w:rPr/>
          </w:rPrChange>
        </w:rPr>
      </w:pPr>
      <w:r w:rsidRPr="001202E7">
        <w:rPr>
          <w:rPrChange w:id="4835" w:author="CR#0209" w:date="2020-04-06T14:09:00Z">
            <w:rPr/>
          </w:rPrChange>
        </w:rPr>
        <w:t xml:space="preserve">Random access preamble sequences, of </w:t>
      </w:r>
      <w:ins w:id="4836" w:author="CR#0199r2" w:date="2020-04-06T12:57:00Z">
        <w:r w:rsidR="004C03F1" w:rsidRPr="001202E7">
          <w:rPr>
            <w:rPrChange w:id="4837" w:author="CR#0209" w:date="2020-04-06T14:09:00Z">
              <w:rPr/>
            </w:rPrChange>
          </w:rPr>
          <w:t>four</w:t>
        </w:r>
        <w:r w:rsidR="004C03F1" w:rsidRPr="001202E7">
          <w:rPr>
            <w:rPrChange w:id="4838" w:author="CR#0209" w:date="2020-04-06T14:09:00Z">
              <w:rPr/>
            </w:rPrChange>
          </w:rPr>
          <w:t xml:space="preserve"> </w:t>
        </w:r>
      </w:ins>
      <w:del w:id="4839" w:author="CR#0199r2" w:date="2020-04-06T12:57:00Z">
        <w:r w:rsidRPr="001202E7" w:rsidDel="004C03F1">
          <w:rPr>
            <w:rPrChange w:id="4840" w:author="CR#0209" w:date="2020-04-06T14:09:00Z">
              <w:rPr/>
            </w:rPrChange>
          </w:rPr>
          <w:delText xml:space="preserve">two </w:delText>
        </w:r>
      </w:del>
      <w:r w:rsidRPr="001202E7">
        <w:rPr>
          <w:rPrChange w:id="4841" w:author="CR#0209" w:date="2020-04-06T14:09:00Z">
            <w:rPr/>
          </w:rPrChange>
        </w:rPr>
        <w:t xml:space="preserve">different lengths are supported. </w:t>
      </w:r>
      <w:del w:id="4842" w:author="CR#0199r2" w:date="2020-04-06T12:57:00Z">
        <w:r w:rsidRPr="001202E7" w:rsidDel="004C03F1">
          <w:rPr>
            <w:rPrChange w:id="4843" w:author="CR#0209" w:date="2020-04-06T14:09:00Z">
              <w:rPr/>
            </w:rPrChange>
          </w:rPr>
          <w:delText>Long s</w:delText>
        </w:r>
      </w:del>
      <w:ins w:id="4844" w:author="CR#0199r2" w:date="2020-04-06T12:57:00Z">
        <w:r w:rsidR="004C03F1" w:rsidRPr="001202E7">
          <w:rPr>
            <w:rPrChange w:id="4845" w:author="CR#0209" w:date="2020-04-06T14:09:00Z">
              <w:rPr/>
            </w:rPrChange>
          </w:rPr>
          <w:t>S</w:t>
        </w:r>
      </w:ins>
      <w:r w:rsidRPr="001202E7">
        <w:rPr>
          <w:rPrChange w:id="4846" w:author="CR#0209" w:date="2020-04-06T14:09:00Z">
            <w:rPr/>
          </w:rPrChange>
        </w:rPr>
        <w:t>equence length 839 is applied with subcarrier spacings of 1.25 and 5 kHz</w:t>
      </w:r>
      <w:ins w:id="4847" w:author="CR#0199r2" w:date="2020-04-06T12:58:00Z">
        <w:r w:rsidR="004C03F1" w:rsidRPr="001202E7">
          <w:rPr>
            <w:rPrChange w:id="4848" w:author="CR#0209" w:date="2020-04-06T14:09:00Z">
              <w:rPr/>
            </w:rPrChange>
          </w:rPr>
          <w:t>,</w:t>
        </w:r>
      </w:ins>
      <w:r w:rsidRPr="001202E7">
        <w:rPr>
          <w:rPrChange w:id="4849" w:author="CR#0209" w:date="2020-04-06T14:09:00Z">
            <w:rPr/>
          </w:rPrChange>
        </w:rPr>
        <w:t xml:space="preserve"> </w:t>
      </w:r>
      <w:del w:id="4850" w:author="CR#0199r2" w:date="2020-04-06T12:58:00Z">
        <w:r w:rsidRPr="001202E7" w:rsidDel="004C03F1">
          <w:rPr>
            <w:rPrChange w:id="4851" w:author="CR#0209" w:date="2020-04-06T14:09:00Z">
              <w:rPr/>
            </w:rPrChange>
          </w:rPr>
          <w:delText xml:space="preserve">and short </w:delText>
        </w:r>
      </w:del>
      <w:r w:rsidRPr="001202E7">
        <w:rPr>
          <w:rPrChange w:id="4852" w:author="CR#0209" w:date="2020-04-06T14:09:00Z">
            <w:rPr/>
          </w:rPrChange>
        </w:rPr>
        <w:t xml:space="preserve">sequence length 139 is applied with </w:t>
      </w:r>
      <w:r w:rsidR="009014E0" w:rsidRPr="001202E7">
        <w:rPr>
          <w:rPrChange w:id="4853" w:author="CR#0209" w:date="2020-04-06T14:09:00Z">
            <w:rPr/>
          </w:rPrChange>
        </w:rPr>
        <w:t>sub</w:t>
      </w:r>
      <w:r w:rsidRPr="001202E7">
        <w:rPr>
          <w:rPrChange w:id="4854" w:author="CR#0209" w:date="2020-04-06T14:09:00Z">
            <w:rPr/>
          </w:rPrChange>
        </w:rPr>
        <w:t xml:space="preserve">carrier spacings </w:t>
      </w:r>
      <w:r w:rsidR="00117743" w:rsidRPr="001202E7">
        <w:rPr>
          <w:rPrChange w:id="4855" w:author="CR#0209" w:date="2020-04-06T14:09:00Z">
            <w:rPr/>
          </w:rPrChange>
        </w:rPr>
        <w:t xml:space="preserve">of </w:t>
      </w:r>
      <w:r w:rsidRPr="001202E7">
        <w:rPr>
          <w:rPrChange w:id="4856" w:author="CR#0209" w:date="2020-04-06T14:09:00Z">
            <w:rPr/>
          </w:rPrChange>
        </w:rPr>
        <w:t>15, 30, 60 and 120 kHz</w:t>
      </w:r>
      <w:ins w:id="4857" w:author="CR#0199r2" w:date="2020-04-06T12:58:00Z">
        <w:r w:rsidR="004C03F1" w:rsidRPr="001202E7">
          <w:rPr>
            <w:rPrChange w:id="4858" w:author="CR#0209" w:date="2020-04-06T14:09:00Z">
              <w:rPr/>
            </w:rPrChange>
          </w:rPr>
          <w:t>, and sequence lengths of 571 and 1151 are applied with subcarrier spacings of 30 kHz and 15 kHz respectively.</w:t>
        </w:r>
      </w:ins>
      <w:r w:rsidRPr="001202E7">
        <w:rPr>
          <w:rPrChange w:id="4859" w:author="CR#0209" w:date="2020-04-06T14:09:00Z">
            <w:rPr/>
          </w:rPrChange>
        </w:rPr>
        <w:t xml:space="preserve">. </w:t>
      </w:r>
      <w:ins w:id="4860" w:author="CR#0199r2" w:date="2020-04-06T12:59:00Z">
        <w:r w:rsidR="004C03F1" w:rsidRPr="001202E7">
          <w:rPr>
            <w:rPrChange w:id="4861" w:author="CR#0209" w:date="2020-04-06T14:09:00Z">
              <w:rPr/>
            </w:rPrChange>
          </w:rPr>
          <w:t>Sequence length 839 supports</w:t>
        </w:r>
        <w:r w:rsidR="004C03F1" w:rsidRPr="001202E7">
          <w:rPr>
            <w:rPrChange w:id="4862" w:author="CR#0209" w:date="2020-04-06T14:09:00Z">
              <w:rPr/>
            </w:rPrChange>
          </w:rPr>
          <w:t xml:space="preserve"> </w:t>
        </w:r>
      </w:ins>
      <w:del w:id="4863" w:author="CR#0199r2" w:date="2020-04-06T12:59:00Z">
        <w:r w:rsidRPr="001202E7" w:rsidDel="004C03F1">
          <w:rPr>
            <w:rPrChange w:id="4864" w:author="CR#0209" w:date="2020-04-06T14:09:00Z">
              <w:rPr/>
            </w:rPrChange>
          </w:rPr>
          <w:delText xml:space="preserve">Long sequences support </w:delText>
        </w:r>
      </w:del>
      <w:r w:rsidRPr="001202E7">
        <w:rPr>
          <w:rPrChange w:id="4865" w:author="CR#0209" w:date="2020-04-06T14:09:00Z">
            <w:rPr/>
          </w:rPrChange>
        </w:rPr>
        <w:t xml:space="preserve">unrestricted sets and restricted sets of Type A and Type B, while </w:t>
      </w:r>
      <w:ins w:id="4866" w:author="CR#0199r2" w:date="2020-04-06T12:59:00Z">
        <w:r w:rsidR="004C03F1" w:rsidRPr="001202E7">
          <w:rPr>
            <w:rPrChange w:id="4867" w:author="CR#0209" w:date="2020-04-06T14:09:00Z">
              <w:rPr/>
            </w:rPrChange>
          </w:rPr>
          <w:t>sequence lengths 139, 571, and 1151</w:t>
        </w:r>
      </w:ins>
      <w:del w:id="4868" w:author="CR#0199r2" w:date="2020-04-06T12:59:00Z">
        <w:r w:rsidRPr="001202E7" w:rsidDel="004C03F1">
          <w:rPr>
            <w:rPrChange w:id="4869" w:author="CR#0209" w:date="2020-04-06T14:09:00Z">
              <w:rPr/>
            </w:rPrChange>
          </w:rPr>
          <w:delText>short sequences</w:delText>
        </w:r>
      </w:del>
      <w:r w:rsidRPr="001202E7">
        <w:rPr>
          <w:rPrChange w:id="4870" w:author="CR#0209" w:date="2020-04-06T14:09:00Z">
            <w:rPr/>
          </w:rPrChange>
        </w:rPr>
        <w:t xml:space="preserve"> support unrestricted sets only.</w:t>
      </w:r>
      <w:ins w:id="4871" w:author="CR#0199r2" w:date="2020-04-06T12:59:00Z">
        <w:r w:rsidR="004C03F1" w:rsidRPr="001202E7">
          <w:rPr>
            <w:rPrChange w:id="4872" w:author="CR#0209" w:date="2020-04-06T14:09:00Z">
              <w:rPr/>
            </w:rPrChange>
          </w:rPr>
          <w:t xml:space="preserve"> </w:t>
        </w:r>
        <w:r w:rsidR="004C03F1" w:rsidRPr="001202E7">
          <w:rPr>
            <w:rPrChange w:id="4873" w:author="CR#0209" w:date="2020-04-06T14:09:00Z">
              <w:rPr/>
            </w:rPrChange>
          </w:rPr>
          <w:t>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ins>
    </w:p>
    <w:p w:rsidR="00763869" w:rsidRPr="001202E7" w:rsidRDefault="00763869" w:rsidP="0065306B">
      <w:pPr>
        <w:rPr>
          <w:rPrChange w:id="4874" w:author="CR#0209" w:date="2020-04-06T14:09:00Z">
            <w:rPr/>
          </w:rPrChange>
        </w:rPr>
      </w:pPr>
      <w:r w:rsidRPr="001202E7">
        <w:rPr>
          <w:rPrChange w:id="4875" w:author="CR#0209" w:date="2020-04-06T14:09:00Z">
            <w:rPr/>
          </w:rPrChange>
        </w:rPr>
        <w:t xml:space="preserve">Multiple </w:t>
      </w:r>
      <w:r w:rsidR="00705266" w:rsidRPr="001202E7">
        <w:rPr>
          <w:rPrChange w:id="4876" w:author="CR#0209" w:date="2020-04-06T14:09:00Z">
            <w:rPr/>
          </w:rPrChange>
        </w:rPr>
        <w:t>P</w:t>
      </w:r>
      <w:r w:rsidRPr="001202E7">
        <w:rPr>
          <w:rPrChange w:id="4877" w:author="CR#0209" w:date="2020-04-06T14:09:00Z">
            <w:rPr/>
          </w:rPrChange>
        </w:rPr>
        <w:t xml:space="preserve">RACH preamble formats are defined with one or more </w:t>
      </w:r>
      <w:r w:rsidR="00705266" w:rsidRPr="001202E7">
        <w:rPr>
          <w:rPrChange w:id="4878" w:author="CR#0209" w:date="2020-04-06T14:09:00Z">
            <w:rPr/>
          </w:rPrChange>
        </w:rPr>
        <w:t>P</w:t>
      </w:r>
      <w:r w:rsidRPr="001202E7">
        <w:rPr>
          <w:rPrChange w:id="4879" w:author="CR#0209" w:date="2020-04-06T14:09:00Z">
            <w:rPr/>
          </w:rPrChange>
        </w:rPr>
        <w:t>RACH OFDM symbols, and different cyclic prefix and guard time. The PRACH preamble configuration to use is provided to the UE in the system information.</w:t>
      </w:r>
    </w:p>
    <w:p w:rsidR="00763869" w:rsidRPr="001202E7" w:rsidRDefault="00763869" w:rsidP="0065306B">
      <w:pPr>
        <w:rPr>
          <w:rPrChange w:id="4880" w:author="CR#0209" w:date="2020-04-06T14:09:00Z">
            <w:rPr/>
          </w:rPrChange>
        </w:rPr>
      </w:pPr>
      <w:r w:rsidRPr="001202E7">
        <w:rPr>
          <w:rPrChange w:id="4881" w:author="CR#0209" w:date="2020-04-06T14:09:00Z">
            <w:rPr/>
          </w:rPrChange>
        </w:rPr>
        <w:t>The UE calculates the PRACH transmit power for the retransmission of the preamble based on the most recent estimate pathloss and power ramping counter.</w:t>
      </w:r>
    </w:p>
    <w:p w:rsidR="00763869" w:rsidRPr="001202E7" w:rsidRDefault="00763869" w:rsidP="0065306B">
      <w:pPr>
        <w:rPr>
          <w:rPrChange w:id="4882" w:author="CR#0209" w:date="2020-04-06T14:09:00Z">
            <w:rPr/>
          </w:rPrChange>
        </w:rPr>
      </w:pPr>
      <w:r w:rsidRPr="001202E7">
        <w:rPr>
          <w:rPrChange w:id="4883" w:author="CR#0209" w:date="2020-04-06T14:09:00Z">
            <w:rPr/>
          </w:rPrChange>
        </w:rPr>
        <w:t xml:space="preserve">The system information </w:t>
      </w:r>
      <w:r w:rsidR="00705266" w:rsidRPr="001202E7">
        <w:rPr>
          <w:rPrChange w:id="4884" w:author="CR#0209" w:date="2020-04-06T14:09:00Z">
            <w:rPr/>
          </w:rPrChange>
        </w:rPr>
        <w:t>provides information for the UE to determine</w:t>
      </w:r>
      <w:r w:rsidRPr="001202E7">
        <w:rPr>
          <w:rPrChange w:id="4885" w:author="CR#0209" w:date="2020-04-06T14:09:00Z">
            <w:rPr/>
          </w:rPrChange>
        </w:rPr>
        <w:t xml:space="preserve"> the association between the </w:t>
      </w:r>
      <w:r w:rsidR="00CE28FA" w:rsidRPr="001202E7">
        <w:rPr>
          <w:rPrChange w:id="4886" w:author="CR#0209" w:date="2020-04-06T14:09:00Z">
            <w:rPr/>
          </w:rPrChange>
        </w:rPr>
        <w:t>SSB</w:t>
      </w:r>
      <w:r w:rsidRPr="001202E7">
        <w:rPr>
          <w:rPrChange w:id="4887" w:author="CR#0209" w:date="2020-04-06T14:09:00Z">
            <w:rPr/>
          </w:rPrChange>
        </w:rPr>
        <w:t xml:space="preserve"> and the RACH resources. The </w:t>
      </w:r>
      <w:r w:rsidR="00705266" w:rsidRPr="001202E7">
        <w:rPr>
          <w:rPrChange w:id="4888" w:author="CR#0209" w:date="2020-04-06T14:09:00Z">
            <w:rPr/>
          </w:rPrChange>
        </w:rPr>
        <w:t xml:space="preserve">RSRP </w:t>
      </w:r>
      <w:r w:rsidRPr="001202E7">
        <w:rPr>
          <w:rPrChange w:id="4889" w:author="CR#0209" w:date="2020-04-06T14:09:00Z">
            <w:rPr/>
          </w:rPrChange>
        </w:rPr>
        <w:t xml:space="preserve">threshold </w:t>
      </w:r>
      <w:r w:rsidR="00705266" w:rsidRPr="001202E7">
        <w:rPr>
          <w:rPrChange w:id="4890" w:author="CR#0209" w:date="2020-04-06T14:09:00Z">
            <w:rPr/>
          </w:rPrChange>
        </w:rPr>
        <w:t xml:space="preserve">for </w:t>
      </w:r>
      <w:r w:rsidR="00CE28FA" w:rsidRPr="001202E7">
        <w:rPr>
          <w:rPrChange w:id="4891" w:author="CR#0209" w:date="2020-04-06T14:09:00Z">
            <w:rPr/>
          </w:rPrChange>
        </w:rPr>
        <w:t>SSB</w:t>
      </w:r>
      <w:r w:rsidR="00705266" w:rsidRPr="001202E7">
        <w:rPr>
          <w:rPrChange w:id="4892" w:author="CR#0209" w:date="2020-04-06T14:09:00Z">
            <w:rPr/>
          </w:rPrChange>
        </w:rPr>
        <w:t xml:space="preserve"> selection</w:t>
      </w:r>
      <w:r w:rsidRPr="001202E7">
        <w:rPr>
          <w:rPrChange w:id="4893" w:author="CR#0209" w:date="2020-04-06T14:09:00Z">
            <w:rPr/>
          </w:rPrChange>
        </w:rPr>
        <w:t xml:space="preserve"> for RACH resource association is </w:t>
      </w:r>
      <w:r w:rsidR="00705266" w:rsidRPr="001202E7">
        <w:rPr>
          <w:rPrChange w:id="4894" w:author="CR#0209" w:date="2020-04-06T14:09:00Z">
            <w:rPr/>
          </w:rPrChange>
        </w:rPr>
        <w:t>configurable by network</w:t>
      </w:r>
      <w:r w:rsidRPr="001202E7">
        <w:rPr>
          <w:rPrChange w:id="4895" w:author="CR#0209" w:date="2020-04-06T14:09:00Z">
            <w:rPr/>
          </w:rPrChange>
        </w:rPr>
        <w:t>.</w:t>
      </w:r>
    </w:p>
    <w:p w:rsidR="00763869" w:rsidRPr="001202E7" w:rsidRDefault="00763869" w:rsidP="00763869">
      <w:pPr>
        <w:pStyle w:val="Heading3"/>
        <w:rPr>
          <w:rPrChange w:id="4896" w:author="CR#0209" w:date="2020-04-06T14:09:00Z">
            <w:rPr/>
          </w:rPrChange>
        </w:rPr>
      </w:pPr>
      <w:bookmarkStart w:id="4897" w:name="_Toc20387921"/>
      <w:bookmarkStart w:id="4898" w:name="_Toc29376000"/>
      <w:r w:rsidRPr="001202E7">
        <w:rPr>
          <w:rPrChange w:id="4899" w:author="CR#0209" w:date="2020-04-06T14:09:00Z">
            <w:rPr/>
          </w:rPrChange>
        </w:rPr>
        <w:t>5.3.5</w:t>
      </w:r>
      <w:r w:rsidRPr="001202E7">
        <w:rPr>
          <w:rFonts w:ascii="Calibri" w:eastAsia="MS Mincho" w:hAnsi="Calibri"/>
          <w:sz w:val="22"/>
          <w:szCs w:val="22"/>
          <w:rPrChange w:id="4900" w:author="CR#0209" w:date="2020-04-06T14:09:00Z">
            <w:rPr>
              <w:rFonts w:ascii="Calibri" w:eastAsia="MS Mincho" w:hAnsi="Calibri"/>
              <w:sz w:val="22"/>
              <w:szCs w:val="22"/>
            </w:rPr>
          </w:rPrChange>
        </w:rPr>
        <w:tab/>
      </w:r>
      <w:r w:rsidRPr="001202E7">
        <w:rPr>
          <w:rPrChange w:id="4901" w:author="CR#0209" w:date="2020-04-06T14:09:00Z">
            <w:rPr/>
          </w:rPrChange>
        </w:rPr>
        <w:t>Physical layer procedures</w:t>
      </w:r>
      <w:bookmarkEnd w:id="4897"/>
      <w:bookmarkEnd w:id="4898"/>
    </w:p>
    <w:p w:rsidR="00763869" w:rsidRPr="001202E7" w:rsidRDefault="00763869" w:rsidP="0065306B">
      <w:pPr>
        <w:pStyle w:val="Heading4"/>
        <w:rPr>
          <w:rPrChange w:id="4902" w:author="CR#0209" w:date="2020-04-06T14:09:00Z">
            <w:rPr/>
          </w:rPrChange>
        </w:rPr>
      </w:pPr>
      <w:bookmarkStart w:id="4903" w:name="_Toc20387922"/>
      <w:bookmarkStart w:id="4904" w:name="_Toc29376001"/>
      <w:r w:rsidRPr="001202E7">
        <w:rPr>
          <w:rPrChange w:id="4905" w:author="CR#0209" w:date="2020-04-06T14:09:00Z">
            <w:rPr/>
          </w:rPrChange>
        </w:rPr>
        <w:t>5.3.5.1</w:t>
      </w:r>
      <w:r w:rsidRPr="001202E7">
        <w:rPr>
          <w:rPrChange w:id="4906" w:author="CR#0209" w:date="2020-04-06T14:09:00Z">
            <w:rPr/>
          </w:rPrChange>
        </w:rPr>
        <w:tab/>
        <w:t>Link adaptation</w:t>
      </w:r>
      <w:bookmarkEnd w:id="4903"/>
      <w:bookmarkEnd w:id="4904"/>
    </w:p>
    <w:p w:rsidR="00763869" w:rsidRPr="001202E7" w:rsidRDefault="00763869" w:rsidP="00763869">
      <w:pPr>
        <w:jc w:val="both"/>
        <w:rPr>
          <w:rPrChange w:id="4907" w:author="CR#0209" w:date="2020-04-06T14:09:00Z">
            <w:rPr/>
          </w:rPrChange>
        </w:rPr>
      </w:pPr>
      <w:r w:rsidRPr="001202E7">
        <w:rPr>
          <w:rPrChange w:id="4908" w:author="CR#0209" w:date="2020-04-06T14:09:00Z">
            <w:rPr/>
          </w:rPrChange>
        </w:rPr>
        <w:t>Four types of link adaptation are supported as follows:</w:t>
      </w:r>
    </w:p>
    <w:p w:rsidR="00763869" w:rsidRPr="001202E7" w:rsidRDefault="00763869" w:rsidP="00763869">
      <w:pPr>
        <w:pStyle w:val="B1"/>
        <w:jc w:val="both"/>
        <w:rPr>
          <w:rPrChange w:id="4909" w:author="CR#0209" w:date="2020-04-06T14:09:00Z">
            <w:rPr/>
          </w:rPrChange>
        </w:rPr>
      </w:pPr>
      <w:r w:rsidRPr="001202E7">
        <w:rPr>
          <w:rPrChange w:id="4910" w:author="CR#0209" w:date="2020-04-06T14:09:00Z">
            <w:rPr/>
          </w:rPrChange>
        </w:rPr>
        <w:t>-</w:t>
      </w:r>
      <w:r w:rsidRPr="001202E7">
        <w:rPr>
          <w:rPrChange w:id="4911" w:author="CR#0209" w:date="2020-04-06T14:09:00Z">
            <w:rPr/>
          </w:rPrChange>
        </w:rPr>
        <w:tab/>
        <w:t>Adaptive transmission bandwidth;</w:t>
      </w:r>
    </w:p>
    <w:p w:rsidR="00763869" w:rsidRPr="001202E7" w:rsidRDefault="00763869" w:rsidP="00763869">
      <w:pPr>
        <w:pStyle w:val="B1"/>
        <w:jc w:val="both"/>
        <w:rPr>
          <w:rPrChange w:id="4912" w:author="CR#0209" w:date="2020-04-06T14:09:00Z">
            <w:rPr/>
          </w:rPrChange>
        </w:rPr>
      </w:pPr>
      <w:r w:rsidRPr="001202E7">
        <w:rPr>
          <w:rPrChange w:id="4913" w:author="CR#0209" w:date="2020-04-06T14:09:00Z">
            <w:rPr/>
          </w:rPrChange>
        </w:rPr>
        <w:t>-</w:t>
      </w:r>
      <w:r w:rsidRPr="001202E7">
        <w:rPr>
          <w:rPrChange w:id="4914" w:author="CR#0209" w:date="2020-04-06T14:09:00Z">
            <w:rPr/>
          </w:rPrChange>
        </w:rPr>
        <w:tab/>
        <w:t>Adaptive transmission duration;</w:t>
      </w:r>
    </w:p>
    <w:p w:rsidR="00763869" w:rsidRPr="001202E7" w:rsidRDefault="00763869" w:rsidP="00763869">
      <w:pPr>
        <w:pStyle w:val="B1"/>
        <w:jc w:val="both"/>
        <w:rPr>
          <w:rPrChange w:id="4915" w:author="CR#0209" w:date="2020-04-06T14:09:00Z">
            <w:rPr/>
          </w:rPrChange>
        </w:rPr>
      </w:pPr>
      <w:r w:rsidRPr="001202E7">
        <w:rPr>
          <w:rPrChange w:id="4916" w:author="CR#0209" w:date="2020-04-06T14:09:00Z">
            <w:rPr/>
          </w:rPrChange>
        </w:rPr>
        <w:lastRenderedPageBreak/>
        <w:t>-</w:t>
      </w:r>
      <w:r w:rsidRPr="001202E7">
        <w:rPr>
          <w:rPrChange w:id="4917" w:author="CR#0209" w:date="2020-04-06T14:09:00Z">
            <w:rPr/>
          </w:rPrChange>
        </w:rPr>
        <w:tab/>
        <w:t>Transmission power control;</w:t>
      </w:r>
    </w:p>
    <w:p w:rsidR="00763869" w:rsidRPr="001202E7" w:rsidRDefault="00763869" w:rsidP="00763869">
      <w:pPr>
        <w:pStyle w:val="B1"/>
        <w:jc w:val="both"/>
        <w:rPr>
          <w:rPrChange w:id="4918" w:author="CR#0209" w:date="2020-04-06T14:09:00Z">
            <w:rPr/>
          </w:rPrChange>
        </w:rPr>
      </w:pPr>
      <w:r w:rsidRPr="001202E7">
        <w:rPr>
          <w:rPrChange w:id="4919" w:author="CR#0209" w:date="2020-04-06T14:09:00Z">
            <w:rPr/>
          </w:rPrChange>
        </w:rPr>
        <w:t>-</w:t>
      </w:r>
      <w:r w:rsidRPr="001202E7">
        <w:rPr>
          <w:rPrChange w:id="4920" w:author="CR#0209" w:date="2020-04-06T14:09:00Z">
            <w:rPr/>
          </w:rPrChange>
        </w:rPr>
        <w:tab/>
        <w:t>Adaptive modulation and channel coding rate.</w:t>
      </w:r>
    </w:p>
    <w:p w:rsidR="00763869" w:rsidRPr="001202E7" w:rsidRDefault="00763869" w:rsidP="0065306B">
      <w:pPr>
        <w:rPr>
          <w:rPrChange w:id="4921" w:author="CR#0209" w:date="2020-04-06T14:09:00Z">
            <w:rPr/>
          </w:rPrChange>
        </w:rPr>
      </w:pPr>
      <w:r w:rsidRPr="001202E7">
        <w:rPr>
          <w:rPrChange w:id="4922" w:author="CR#0209" w:date="2020-04-06T14:09:00Z">
            <w:rPr/>
          </w:rPrChange>
        </w:rPr>
        <w:t>For channel state estimation purposes, the UE may be configured to transmit SRS that the gNB may use to estimate the uplink channel state and use the estimate in link adaptation.</w:t>
      </w:r>
    </w:p>
    <w:p w:rsidR="00763869" w:rsidRPr="001202E7" w:rsidRDefault="00763869" w:rsidP="0065306B">
      <w:pPr>
        <w:pStyle w:val="Heading4"/>
        <w:rPr>
          <w:rPrChange w:id="4923" w:author="CR#0209" w:date="2020-04-06T14:09:00Z">
            <w:rPr/>
          </w:rPrChange>
        </w:rPr>
      </w:pPr>
      <w:bookmarkStart w:id="4924" w:name="_Toc20387923"/>
      <w:bookmarkStart w:id="4925" w:name="_Toc29376002"/>
      <w:r w:rsidRPr="001202E7">
        <w:rPr>
          <w:rPrChange w:id="4926" w:author="CR#0209" w:date="2020-04-06T14:09:00Z">
            <w:rPr/>
          </w:rPrChange>
        </w:rPr>
        <w:t>5.3.5.2</w:t>
      </w:r>
      <w:r w:rsidRPr="001202E7">
        <w:rPr>
          <w:rPrChange w:id="4927" w:author="CR#0209" w:date="2020-04-06T14:09:00Z">
            <w:rPr/>
          </w:rPrChange>
        </w:rPr>
        <w:tab/>
        <w:t>Uplink Power control</w:t>
      </w:r>
      <w:bookmarkEnd w:id="4924"/>
      <w:bookmarkEnd w:id="4925"/>
    </w:p>
    <w:p w:rsidR="00763869" w:rsidRPr="001202E7" w:rsidRDefault="00763869" w:rsidP="0065306B">
      <w:pPr>
        <w:rPr>
          <w:rFonts w:ascii="Arial" w:eastAsia="SimSun" w:hAnsi="Arial" w:cs="Arial"/>
          <w:kern w:val="2"/>
          <w:lang w:eastAsia="zh-CN"/>
          <w:rPrChange w:id="4928" w:author="CR#0209" w:date="2020-04-06T14:09:00Z">
            <w:rPr>
              <w:rFonts w:ascii="Arial" w:eastAsia="SimSun" w:hAnsi="Arial" w:cs="Arial"/>
              <w:kern w:val="2"/>
              <w:lang w:eastAsia="zh-CN"/>
            </w:rPr>
          </w:rPrChange>
        </w:rPr>
      </w:pPr>
      <w:r w:rsidRPr="001202E7">
        <w:rPr>
          <w:rPrChange w:id="4929" w:author="CR#0209" w:date="2020-04-06T14:09:00Z">
            <w:rPr/>
          </w:rPrChange>
        </w:rPr>
        <w:t>The gNB determines the desired uplink transmit power and provides uplink transmit power control commands to the UE. The UE uses the provided uplink transmit power control commands to adjust its transmit power.</w:t>
      </w:r>
    </w:p>
    <w:p w:rsidR="00763869" w:rsidRPr="001202E7" w:rsidRDefault="00763869" w:rsidP="0065306B">
      <w:pPr>
        <w:pStyle w:val="Heading4"/>
        <w:rPr>
          <w:rPrChange w:id="4930" w:author="CR#0209" w:date="2020-04-06T14:09:00Z">
            <w:rPr/>
          </w:rPrChange>
        </w:rPr>
      </w:pPr>
      <w:bookmarkStart w:id="4931" w:name="_Toc20387924"/>
      <w:bookmarkStart w:id="4932" w:name="_Toc29376003"/>
      <w:r w:rsidRPr="001202E7">
        <w:rPr>
          <w:rPrChange w:id="4933" w:author="CR#0209" w:date="2020-04-06T14:09:00Z">
            <w:rPr/>
          </w:rPrChange>
        </w:rPr>
        <w:t>5.3.5.3</w:t>
      </w:r>
      <w:r w:rsidRPr="001202E7">
        <w:rPr>
          <w:rPrChange w:id="4934" w:author="CR#0209" w:date="2020-04-06T14:09:00Z">
            <w:rPr/>
          </w:rPrChange>
        </w:rPr>
        <w:tab/>
        <w:t>Uplink timing control</w:t>
      </w:r>
      <w:bookmarkEnd w:id="4931"/>
      <w:bookmarkEnd w:id="4932"/>
    </w:p>
    <w:p w:rsidR="00763869" w:rsidRPr="001202E7" w:rsidRDefault="00763869" w:rsidP="0065306B">
      <w:pPr>
        <w:rPr>
          <w:rPrChange w:id="4935" w:author="CR#0209" w:date="2020-04-06T14:09:00Z">
            <w:rPr/>
          </w:rPrChange>
        </w:rPr>
      </w:pPr>
      <w:r w:rsidRPr="001202E7">
        <w:rPr>
          <w:rPrChange w:id="4936" w:author="CR#0209" w:date="2020-04-06T14:09:00Z">
            <w:rPr/>
          </w:rPrChange>
        </w:rPr>
        <w:t>The gNB determines the desired Timing Advance setting and provides that to the UE. The UE uses the provided TA to determine its uplink transmit timing relative to the UE</w:t>
      </w:r>
      <w:r w:rsidR="00456D93" w:rsidRPr="001202E7">
        <w:rPr>
          <w:rPrChange w:id="4937" w:author="CR#0209" w:date="2020-04-06T14:09:00Z">
            <w:rPr/>
          </w:rPrChange>
        </w:rPr>
        <w:t>'</w:t>
      </w:r>
      <w:r w:rsidRPr="001202E7">
        <w:rPr>
          <w:rPrChange w:id="4938" w:author="CR#0209" w:date="2020-04-06T14:09:00Z">
            <w:rPr/>
          </w:rPrChange>
        </w:rPr>
        <w:t>s observed downlink receive timing.</w:t>
      </w:r>
    </w:p>
    <w:p w:rsidR="0025777D" w:rsidRPr="001202E7" w:rsidRDefault="0025777D" w:rsidP="0065306B">
      <w:pPr>
        <w:pStyle w:val="Heading4"/>
        <w:rPr>
          <w:rPrChange w:id="4939" w:author="CR#0209" w:date="2020-04-06T14:09:00Z">
            <w:rPr/>
          </w:rPrChange>
        </w:rPr>
      </w:pPr>
      <w:bookmarkStart w:id="4940" w:name="_Toc20387925"/>
      <w:bookmarkStart w:id="4941" w:name="_Toc29376004"/>
      <w:r w:rsidRPr="001202E7">
        <w:rPr>
          <w:rPrChange w:id="4942" w:author="CR#0209" w:date="2020-04-06T14:09:00Z">
            <w:rPr/>
          </w:rPrChange>
        </w:rPr>
        <w:t>5.3.5.4</w:t>
      </w:r>
      <w:r w:rsidRPr="001202E7">
        <w:rPr>
          <w:rPrChange w:id="4943" w:author="CR#0209" w:date="2020-04-06T14:09:00Z">
            <w:rPr/>
          </w:rPrChange>
        </w:rPr>
        <w:tab/>
        <w:t>HARQ</w:t>
      </w:r>
      <w:bookmarkEnd w:id="4940"/>
      <w:bookmarkEnd w:id="4941"/>
    </w:p>
    <w:p w:rsidR="00705266" w:rsidRPr="001202E7" w:rsidRDefault="00763869" w:rsidP="00705266">
      <w:pPr>
        <w:rPr>
          <w:rPrChange w:id="4944" w:author="CR#0209" w:date="2020-04-06T14:09:00Z">
            <w:rPr/>
          </w:rPrChange>
        </w:rPr>
      </w:pPr>
      <w:r w:rsidRPr="001202E7">
        <w:rPr>
          <w:rPrChange w:id="4945" w:author="CR#0209" w:date="2020-04-06T14:09:00Z">
            <w:rPr/>
          </w:rPrChange>
        </w:rPr>
        <w:t>Asynchronous Incremental Redundancy Hybrid ARQ is supported. The gNB schedules each uplink transmission and retransmission using the uplink grant on DCI.</w:t>
      </w:r>
      <w:ins w:id="4946" w:author="CR#0199r2" w:date="2020-04-06T13:00:00Z">
        <w:r w:rsidR="004C03F1" w:rsidRPr="001202E7">
          <w:rPr>
            <w:rPrChange w:id="4947" w:author="CR#0209" w:date="2020-04-06T14:09:00Z">
              <w:rPr/>
            </w:rPrChange>
          </w:rPr>
          <w:t xml:space="preserve"> </w:t>
        </w:r>
        <w:r w:rsidR="004C03F1" w:rsidRPr="001202E7">
          <w:rPr>
            <w:rPrChange w:id="4948" w:author="CR#0209" w:date="2020-04-06T14:09:00Z">
              <w:rPr/>
            </w:rPrChange>
          </w:rPr>
          <w:t>For operation with shared spectrum channel access, UE can also retransmit on configured grants.</w:t>
        </w:r>
      </w:ins>
    </w:p>
    <w:p w:rsidR="00763869" w:rsidRPr="001202E7" w:rsidRDefault="00705266" w:rsidP="00705266">
      <w:pPr>
        <w:rPr>
          <w:ins w:id="4949" w:author="CR#0200r1" w:date="2020-04-06T13:08:00Z"/>
          <w:rPrChange w:id="4950" w:author="CR#0209" w:date="2020-04-06T14:09:00Z">
            <w:rPr>
              <w:ins w:id="4951" w:author="CR#0200r1" w:date="2020-04-06T13:08:00Z"/>
            </w:rPr>
          </w:rPrChange>
        </w:rPr>
      </w:pPr>
      <w:r w:rsidRPr="001202E7">
        <w:rPr>
          <w:rPrChange w:id="4952" w:author="CR#0209" w:date="2020-04-06T14:09:00Z">
            <w:rPr/>
          </w:rPrChange>
        </w:rPr>
        <w:t>The UE may be configured to transmit code block group based transmissions where retransmissions may be scheduled to carry a sub-set of all the code blocks of a transport block.</w:t>
      </w:r>
    </w:p>
    <w:p w:rsidR="001B0931" w:rsidRPr="001202E7" w:rsidRDefault="001B0931" w:rsidP="001B0931">
      <w:pPr>
        <w:rPr>
          <w:ins w:id="4953" w:author="CR#0200r1" w:date="2020-04-06T13:08:00Z"/>
          <w:rPrChange w:id="4954" w:author="CR#0209" w:date="2020-04-06T14:09:00Z">
            <w:rPr>
              <w:ins w:id="4955" w:author="CR#0200r1" w:date="2020-04-06T13:08:00Z"/>
            </w:rPr>
          </w:rPrChange>
        </w:rPr>
      </w:pPr>
      <w:ins w:id="4956" w:author="CR#0200r1" w:date="2020-04-06T13:08:00Z">
        <w:r w:rsidRPr="001202E7">
          <w:rPr>
            <w:rPrChange w:id="4957" w:author="CR#0209" w:date="2020-04-06T14:09:00Z">
              <w:rPr/>
            </w:rPrChange>
          </w:rPr>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ins>
    </w:p>
    <w:p w:rsidR="001B0931" w:rsidRPr="001202E7" w:rsidRDefault="001B0931" w:rsidP="001B0931">
      <w:pPr>
        <w:pStyle w:val="Heading4"/>
        <w:rPr>
          <w:ins w:id="4958" w:author="CR#0200r1" w:date="2020-04-06T13:08:00Z"/>
          <w:rPrChange w:id="4959" w:author="CR#0209" w:date="2020-04-06T14:09:00Z">
            <w:rPr>
              <w:ins w:id="4960" w:author="CR#0200r1" w:date="2020-04-06T13:08:00Z"/>
            </w:rPr>
          </w:rPrChange>
        </w:rPr>
      </w:pPr>
      <w:ins w:id="4961" w:author="CR#0200r1" w:date="2020-04-06T13:08:00Z">
        <w:r w:rsidRPr="001202E7">
          <w:rPr>
            <w:rPrChange w:id="4962" w:author="CR#0209" w:date="2020-04-06T14:09:00Z">
              <w:rPr/>
            </w:rPrChange>
          </w:rPr>
          <w:t>5.3.5.</w:t>
        </w:r>
      </w:ins>
      <w:ins w:id="4963" w:author="CR#0200r1" w:date="2020-04-06T13:11:00Z">
        <w:r w:rsidRPr="001202E7">
          <w:rPr>
            <w:rPrChange w:id="4964" w:author="CR#0209" w:date="2020-04-06T14:09:00Z">
              <w:rPr/>
            </w:rPrChange>
          </w:rPr>
          <w:t>5</w:t>
        </w:r>
      </w:ins>
      <w:ins w:id="4965" w:author="CR#0200r1" w:date="2020-04-06T13:08:00Z">
        <w:r w:rsidRPr="001202E7">
          <w:rPr>
            <w:rPrChange w:id="4966" w:author="CR#0209" w:date="2020-04-06T14:09:00Z">
              <w:rPr/>
            </w:rPrChange>
          </w:rPr>
          <w:tab/>
          <w:t>Prioritization of overlapping transmissions</w:t>
        </w:r>
      </w:ins>
    </w:p>
    <w:p w:rsidR="001B0931" w:rsidRPr="001202E7" w:rsidRDefault="001B0931" w:rsidP="00705266">
      <w:pPr>
        <w:rPr>
          <w:rPrChange w:id="4967" w:author="CR#0209" w:date="2020-04-06T14:09:00Z">
            <w:rPr/>
          </w:rPrChange>
        </w:rPr>
      </w:pPr>
      <w:ins w:id="4968" w:author="CR#0200r1" w:date="2020-04-06T13:08:00Z">
        <w:r w:rsidRPr="001202E7">
          <w:rPr>
            <w:rPrChange w:id="4969" w:author="CR#0209" w:date="2020-04-06T14:09:00Z">
              <w:rPr/>
            </w:rPrChange>
          </w:rPr>
          <w:t xml:space="preserve">PUSCH </w:t>
        </w:r>
        <w:r w:rsidRPr="001202E7">
          <w:rPr>
            <w:lang w:val="en-US"/>
            <w:rPrChange w:id="4970" w:author="CR#0209" w:date="2020-04-06T14:09:00Z">
              <w:rPr>
                <w:lang w:val="en-US"/>
              </w:rPr>
            </w:rPrChange>
          </w:rPr>
          <w:t>and</w:t>
        </w:r>
        <w:r w:rsidRPr="001202E7">
          <w:rPr>
            <w:rPrChange w:id="4971" w:author="CR#0209" w:date="2020-04-06T14:09:00Z">
              <w:rPr/>
            </w:rPrChange>
          </w:rPr>
          <w:t xml:space="preserve"> PUCCH </w:t>
        </w:r>
        <w:r w:rsidRPr="001202E7">
          <w:rPr>
            <w:lang w:val="en-US"/>
            <w:rPrChange w:id="4972" w:author="CR#0209" w:date="2020-04-06T14:09:00Z">
              <w:rPr>
                <w:lang w:val="en-US"/>
              </w:rPr>
            </w:rPrChange>
          </w:rPr>
          <w:t>can be</w:t>
        </w:r>
        <w:r w:rsidRPr="001202E7">
          <w:rPr>
            <w:rPrChange w:id="4973" w:author="CR#0209" w:date="2020-04-06T14:09:00Z">
              <w:rPr/>
            </w:rPrChange>
          </w:rPr>
          <w:t xml:space="preserve"> associated with a priority </w:t>
        </w:r>
        <w:r w:rsidRPr="001202E7">
          <w:rPr>
            <w:lang w:val="en-US"/>
            <w:rPrChange w:id="4974" w:author="CR#0209" w:date="2020-04-06T14:09:00Z">
              <w:rPr>
                <w:lang w:val="en-US"/>
              </w:rPr>
            </w:rPrChange>
          </w:rPr>
          <w:t>(</w:t>
        </w:r>
        <w:r w:rsidRPr="001202E7">
          <w:rPr>
            <w:rPrChange w:id="4975" w:author="CR#0209" w:date="2020-04-06T14:09:00Z">
              <w:rPr/>
            </w:rPrChange>
          </w:rPr>
          <w:t>high</w:t>
        </w:r>
        <w:r w:rsidRPr="001202E7">
          <w:rPr>
            <w:lang w:val="en-US"/>
            <w:rPrChange w:id="4976" w:author="CR#0209" w:date="2020-04-06T14:09:00Z">
              <w:rPr>
                <w:lang w:val="en-US"/>
              </w:rPr>
            </w:rPrChange>
          </w:rPr>
          <w:t xml:space="preserve">/low) </w:t>
        </w:r>
        <w:r w:rsidRPr="001202E7">
          <w:rPr>
            <w:rPrChange w:id="4977" w:author="CR#0209" w:date="2020-04-06T14:09:00Z">
              <w:rPr/>
            </w:rPrChange>
          </w:rPr>
          <w:t xml:space="preserve">by RRC </w:t>
        </w:r>
        <w:r w:rsidRPr="001202E7">
          <w:rPr>
            <w:lang w:val="en-US"/>
            <w:rPrChange w:id="4978" w:author="CR#0209" w:date="2020-04-06T14:09:00Z">
              <w:rPr>
                <w:lang w:val="en-US"/>
              </w:rPr>
            </w:rPrChange>
          </w:rPr>
          <w:t xml:space="preserve">or </w:t>
        </w:r>
        <w:r w:rsidRPr="001202E7">
          <w:rPr>
            <w:rPrChange w:id="4979" w:author="CR#0209" w:date="2020-04-06T14:09:00Z">
              <w:rPr/>
            </w:rPrChange>
          </w:rPr>
          <w:t xml:space="preserve">L1 signalling. </w:t>
        </w:r>
        <w:r w:rsidRPr="001202E7">
          <w:rPr>
            <w:lang w:val="en-US"/>
            <w:rPrChange w:id="4980" w:author="CR#0209" w:date="2020-04-06T14:09:00Z">
              <w:rPr>
                <w:lang w:val="en-US"/>
              </w:rPr>
            </w:rPrChange>
          </w:rPr>
          <w:t>If a</w:t>
        </w:r>
        <w:r w:rsidRPr="001202E7">
          <w:rPr>
            <w:rPrChange w:id="4981" w:author="CR#0209" w:date="2020-04-06T14:09:00Z">
              <w:rPr/>
            </w:rPrChange>
          </w:rPr>
          <w:t xml:space="preserve"> PUCCH transmission overlap</w:t>
        </w:r>
        <w:r w:rsidRPr="001202E7">
          <w:rPr>
            <w:lang w:val="en-US"/>
            <w:rPrChange w:id="4982" w:author="CR#0209" w:date="2020-04-06T14:09:00Z">
              <w:rPr>
                <w:lang w:val="en-US"/>
              </w:rPr>
            </w:rPrChange>
          </w:rPr>
          <w:t>s</w:t>
        </w:r>
        <w:r w:rsidRPr="001202E7">
          <w:rPr>
            <w:rPrChange w:id="4983" w:author="CR#0209" w:date="2020-04-06T14:09:00Z">
              <w:rPr/>
            </w:rPrChange>
          </w:rPr>
          <w:t xml:space="preserve"> in time with a transmission of a PUSCH or another PUCCH</w:t>
        </w:r>
        <w:r w:rsidRPr="001202E7">
          <w:rPr>
            <w:lang w:val="en-US"/>
            <w:rPrChange w:id="4984" w:author="CR#0209" w:date="2020-04-06T14:09:00Z">
              <w:rPr>
                <w:lang w:val="en-US"/>
              </w:rPr>
            </w:rPrChange>
          </w:rPr>
          <w:t>, only</w:t>
        </w:r>
        <w:r w:rsidRPr="001202E7">
          <w:rPr>
            <w:rPrChange w:id="4985" w:author="CR#0209" w:date="2020-04-06T14:09:00Z">
              <w:rPr/>
            </w:rPrChange>
          </w:rPr>
          <w:t xml:space="preserve"> the PUCCH or PUSCH associated with a high priority can be transmitted.</w:t>
        </w:r>
      </w:ins>
    </w:p>
    <w:p w:rsidR="00E02DA7" w:rsidRPr="001202E7" w:rsidRDefault="00E02DA7" w:rsidP="00E02DA7">
      <w:pPr>
        <w:pStyle w:val="Heading3"/>
        <w:rPr>
          <w:ins w:id="4986" w:author="CR#0209" w:date="2020-04-06T14:07:00Z"/>
          <w:rPrChange w:id="4987" w:author="CR#0209" w:date="2020-04-06T14:09:00Z">
            <w:rPr>
              <w:ins w:id="4988" w:author="CR#0209" w:date="2020-04-06T14:07:00Z"/>
            </w:rPr>
          </w:rPrChange>
        </w:rPr>
      </w:pPr>
      <w:bookmarkStart w:id="4989" w:name="_Toc20387926"/>
      <w:bookmarkStart w:id="4990" w:name="_Toc29376005"/>
      <w:ins w:id="4991" w:author="CR#0209" w:date="2020-04-06T14:07:00Z">
        <w:r w:rsidRPr="001202E7">
          <w:rPr>
            <w:rPrChange w:id="4992" w:author="CR#0209" w:date="2020-04-06T14:09:00Z">
              <w:rPr/>
            </w:rPrChange>
          </w:rPr>
          <w:t>5.3.</w:t>
        </w:r>
      </w:ins>
      <w:ins w:id="4993" w:author="CR#0209" w:date="2020-04-06T14:08:00Z">
        <w:r w:rsidRPr="001202E7">
          <w:rPr>
            <w:rPrChange w:id="4994" w:author="CR#0209" w:date="2020-04-06T14:09:00Z">
              <w:rPr/>
            </w:rPrChange>
          </w:rPr>
          <w:t>6</w:t>
        </w:r>
      </w:ins>
      <w:ins w:id="4995" w:author="CR#0209" w:date="2020-04-06T14:07:00Z">
        <w:r w:rsidRPr="001202E7">
          <w:rPr>
            <w:rFonts w:ascii="Calibri" w:eastAsia="MS Mincho" w:hAnsi="Calibri"/>
            <w:sz w:val="22"/>
            <w:szCs w:val="22"/>
            <w:rPrChange w:id="4996" w:author="CR#0209" w:date="2020-04-06T14:09:00Z">
              <w:rPr>
                <w:rFonts w:ascii="Calibri" w:eastAsia="MS Mincho" w:hAnsi="Calibri"/>
                <w:sz w:val="22"/>
                <w:szCs w:val="22"/>
              </w:rPr>
            </w:rPrChange>
          </w:rPr>
          <w:tab/>
        </w:r>
        <w:r w:rsidRPr="001202E7">
          <w:rPr>
            <w:rPrChange w:id="4997" w:author="CR#0209" w:date="2020-04-06T14:09:00Z">
              <w:rPr/>
            </w:rPrChange>
          </w:rPr>
          <w:t>Uplink Reference Signals and Measurements for Positioning</w:t>
        </w:r>
      </w:ins>
    </w:p>
    <w:p w:rsidR="00E02DA7" w:rsidRPr="001202E7" w:rsidRDefault="00E02DA7" w:rsidP="00E02DA7">
      <w:pPr>
        <w:rPr>
          <w:ins w:id="4998" w:author="CR#0209" w:date="2020-04-06T14:07:00Z"/>
          <w:lang w:eastAsia="zh-CN"/>
          <w:rPrChange w:id="4999" w:author="CR#0209" w:date="2020-04-06T14:09:00Z">
            <w:rPr>
              <w:ins w:id="5000" w:author="CR#0209" w:date="2020-04-06T14:07:00Z"/>
              <w:color w:val="FF0000"/>
              <w:lang w:eastAsia="zh-CN"/>
            </w:rPr>
          </w:rPrChange>
        </w:rPr>
      </w:pPr>
      <w:ins w:id="5001" w:author="CR#0209" w:date="2020-04-06T14:07:00Z">
        <w:r w:rsidRPr="001202E7">
          <w:rPr>
            <w:lang w:eastAsia="zh-CN"/>
            <w:rPrChange w:id="5002" w:author="CR#0209" w:date="2020-04-06T14:09:00Z">
              <w:rPr>
                <w:color w:val="FF0000"/>
                <w:lang w:eastAsia="zh-CN"/>
              </w:rPr>
            </w:rPrChange>
          </w:rPr>
          <w:t>The periodic, semipersistent and aperiodic transmission of Rel-15 SRS is defined for gNB UL RTOA, UL SRS-RSRP, UL-AoA measurements to facilitate support of UL TDOA and UL AoA positioning methods as described in TS 38.305 [</w:t>
        </w:r>
      </w:ins>
      <w:ins w:id="5003" w:author="CR#0209" w:date="2020-04-06T14:08:00Z">
        <w:r w:rsidRPr="001202E7">
          <w:rPr>
            <w:lang w:eastAsia="zh-CN"/>
            <w:rPrChange w:id="5004" w:author="CR#0209" w:date="2020-04-06T14:09:00Z">
              <w:rPr>
                <w:color w:val="FF0000"/>
                <w:lang w:eastAsia="zh-CN"/>
              </w:rPr>
            </w:rPrChange>
          </w:rPr>
          <w:t>42</w:t>
        </w:r>
      </w:ins>
      <w:ins w:id="5005" w:author="CR#0209" w:date="2020-04-06T14:07:00Z">
        <w:r w:rsidRPr="001202E7">
          <w:rPr>
            <w:lang w:eastAsia="zh-CN"/>
            <w:rPrChange w:id="5006" w:author="CR#0209" w:date="2020-04-06T14:09:00Z">
              <w:rPr>
                <w:color w:val="FF0000"/>
                <w:lang w:eastAsia="zh-CN"/>
              </w:rPr>
            </w:rPrChange>
          </w:rPr>
          <w:t>].</w:t>
        </w:r>
      </w:ins>
    </w:p>
    <w:p w:rsidR="00E02DA7" w:rsidRPr="001202E7" w:rsidRDefault="00E02DA7" w:rsidP="00E02DA7">
      <w:pPr>
        <w:rPr>
          <w:ins w:id="5007" w:author="CR#0209" w:date="2020-04-06T14:07:00Z"/>
          <w:rPrChange w:id="5008" w:author="CR#0209" w:date="2020-04-06T14:09:00Z">
            <w:rPr>
              <w:ins w:id="5009" w:author="CR#0209" w:date="2020-04-06T14:07:00Z"/>
            </w:rPr>
          </w:rPrChange>
        </w:rPr>
      </w:pPr>
      <w:ins w:id="5010" w:author="CR#0209" w:date="2020-04-06T14:07:00Z">
        <w:r w:rsidRPr="001202E7">
          <w:t>The periodic, semipersistent and aperiodic transmission of SRS for positioning is defined for gNB UL RTOA, UL SRS-RSRP, UL-AoA, gNB Rx-Tx time dif</w:t>
        </w:r>
        <w:r w:rsidRPr="001202E7">
          <w:rPr>
            <w:rPrChange w:id="5011" w:author="CR#0209" w:date="2020-04-06T14:09:00Z">
              <w:rPr/>
            </w:rPrChange>
          </w:rPr>
          <w:t>ference measurements to facilitate support of UL TDOA, UL AoA and multi-RTT positioning methods as described in TS 38.305 [</w:t>
        </w:r>
      </w:ins>
      <w:ins w:id="5012" w:author="CR#0209" w:date="2020-04-06T14:08:00Z">
        <w:r w:rsidRPr="001202E7">
          <w:rPr>
            <w:rPrChange w:id="5013" w:author="CR#0209" w:date="2020-04-06T14:09:00Z">
              <w:rPr/>
            </w:rPrChange>
          </w:rPr>
          <w:t>42</w:t>
        </w:r>
      </w:ins>
      <w:ins w:id="5014" w:author="CR#0209" w:date="2020-04-06T14:07:00Z">
        <w:r w:rsidRPr="001202E7">
          <w:rPr>
            <w:rPrChange w:id="5015" w:author="CR#0209" w:date="2020-04-06T14:09:00Z">
              <w:rPr/>
            </w:rPrChange>
          </w:rPr>
          <w:t>].</w:t>
        </w:r>
      </w:ins>
    </w:p>
    <w:p w:rsidR="00763869" w:rsidRPr="001202E7" w:rsidRDefault="00763869" w:rsidP="00763869">
      <w:pPr>
        <w:pStyle w:val="Heading2"/>
        <w:rPr>
          <w:rPrChange w:id="5016" w:author="CR#0209" w:date="2020-04-06T14:09:00Z">
            <w:rPr/>
          </w:rPrChange>
        </w:rPr>
      </w:pPr>
      <w:r w:rsidRPr="001202E7">
        <w:rPr>
          <w:rPrChange w:id="5017" w:author="CR#0209" w:date="2020-04-06T14:09:00Z">
            <w:rPr/>
          </w:rPrChange>
        </w:rPr>
        <w:t>5.4</w:t>
      </w:r>
      <w:r w:rsidRPr="001202E7">
        <w:rPr>
          <w:rFonts w:ascii="Calibri" w:eastAsia="MS Mincho" w:hAnsi="Calibri"/>
          <w:sz w:val="22"/>
          <w:szCs w:val="22"/>
          <w:rPrChange w:id="5018" w:author="CR#0209" w:date="2020-04-06T14:09:00Z">
            <w:rPr>
              <w:rFonts w:ascii="Calibri" w:eastAsia="MS Mincho" w:hAnsi="Calibri"/>
              <w:sz w:val="22"/>
              <w:szCs w:val="22"/>
            </w:rPr>
          </w:rPrChange>
        </w:rPr>
        <w:tab/>
      </w:r>
      <w:r w:rsidRPr="001202E7">
        <w:rPr>
          <w:rPrChange w:id="5019" w:author="CR#0209" w:date="2020-04-06T14:09:00Z">
            <w:rPr/>
          </w:rPrChange>
        </w:rPr>
        <w:t>Carrier aggregation</w:t>
      </w:r>
      <w:bookmarkEnd w:id="4989"/>
      <w:bookmarkEnd w:id="4990"/>
    </w:p>
    <w:p w:rsidR="00763869" w:rsidRPr="001202E7" w:rsidRDefault="00763869" w:rsidP="00763869">
      <w:pPr>
        <w:pStyle w:val="Heading3"/>
        <w:rPr>
          <w:rPrChange w:id="5020" w:author="CR#0209" w:date="2020-04-06T14:09:00Z">
            <w:rPr/>
          </w:rPrChange>
        </w:rPr>
      </w:pPr>
      <w:bookmarkStart w:id="5021" w:name="_Toc20387927"/>
      <w:bookmarkStart w:id="5022" w:name="_Toc29376006"/>
      <w:r w:rsidRPr="001202E7">
        <w:rPr>
          <w:rPrChange w:id="5023" w:author="CR#0209" w:date="2020-04-06T14:09:00Z">
            <w:rPr/>
          </w:rPrChange>
        </w:rPr>
        <w:t>5.4.1</w:t>
      </w:r>
      <w:r w:rsidRPr="001202E7">
        <w:rPr>
          <w:rFonts w:ascii="Calibri" w:eastAsia="MS Mincho" w:hAnsi="Calibri"/>
          <w:sz w:val="22"/>
          <w:szCs w:val="22"/>
          <w:rPrChange w:id="5024" w:author="CR#0209" w:date="2020-04-06T14:09:00Z">
            <w:rPr>
              <w:rFonts w:ascii="Calibri" w:eastAsia="MS Mincho" w:hAnsi="Calibri"/>
              <w:sz w:val="22"/>
              <w:szCs w:val="22"/>
            </w:rPr>
          </w:rPrChange>
        </w:rPr>
        <w:tab/>
      </w:r>
      <w:r w:rsidRPr="001202E7">
        <w:rPr>
          <w:rPrChange w:id="5025" w:author="CR#0209" w:date="2020-04-06T14:09:00Z">
            <w:rPr/>
          </w:rPrChange>
        </w:rPr>
        <w:t>Carrier aggregation</w:t>
      </w:r>
      <w:bookmarkEnd w:id="5021"/>
      <w:bookmarkEnd w:id="5022"/>
    </w:p>
    <w:p w:rsidR="00683AFE" w:rsidRPr="001202E7" w:rsidRDefault="00763869" w:rsidP="00683AFE">
      <w:pPr>
        <w:rPr>
          <w:rPrChange w:id="5026" w:author="CR#0209" w:date="2020-04-06T14:09:00Z">
            <w:rPr/>
          </w:rPrChange>
        </w:rPr>
      </w:pPr>
      <w:r w:rsidRPr="001202E7">
        <w:rPr>
          <w:rPrChange w:id="5027" w:author="CR#0209" w:date="2020-04-06T14:09:00Z">
            <w:rPr/>
          </w:rPrChange>
        </w:rPr>
        <w:t>In Carrier Aggregation (CA), two or more Component Carriers (CCs) are aggregated. A UE may simultaneously receive or transmit on one or multiple CCs depending on its capabilities</w:t>
      </w:r>
      <w:r w:rsidR="00683AFE" w:rsidRPr="001202E7">
        <w:rPr>
          <w:rPrChange w:id="5028" w:author="CR#0209" w:date="2020-04-06T14:09:00Z">
            <w:rPr/>
          </w:rPrChange>
        </w:rPr>
        <w:t>:</w:t>
      </w:r>
    </w:p>
    <w:p w:rsidR="00683AFE" w:rsidRPr="001202E7" w:rsidRDefault="00683AFE" w:rsidP="00683AFE">
      <w:pPr>
        <w:pStyle w:val="B1"/>
        <w:rPr>
          <w:rPrChange w:id="5029" w:author="CR#0209" w:date="2020-04-06T14:09:00Z">
            <w:rPr/>
          </w:rPrChange>
        </w:rPr>
      </w:pPr>
      <w:r w:rsidRPr="001202E7">
        <w:rPr>
          <w:rPrChange w:id="5030" w:author="CR#0209" w:date="2020-04-06T14:09:00Z">
            <w:rPr/>
          </w:rPrChange>
        </w:rPr>
        <w:t>-</w:t>
      </w:r>
      <w:r w:rsidRPr="001202E7">
        <w:rPr>
          <w:rPrChange w:id="5031" w:author="CR#0209" w:date="2020-04-06T14:09:00Z">
            <w:rPr/>
          </w:rPrChange>
        </w:rPr>
        <w:tab/>
        <w:t>A UE with single timing advance capability for CA can simultaneously receive and/or transmit on multiple CCs corresponding to multiple serving cells sharing the same timing advance (multiple serving cells grouped in one TAG);</w:t>
      </w:r>
    </w:p>
    <w:p w:rsidR="00683AFE" w:rsidRPr="001202E7" w:rsidRDefault="00683AFE" w:rsidP="00683AFE">
      <w:pPr>
        <w:pStyle w:val="B1"/>
        <w:rPr>
          <w:rPrChange w:id="5032" w:author="CR#0209" w:date="2020-04-06T14:09:00Z">
            <w:rPr/>
          </w:rPrChange>
        </w:rPr>
      </w:pPr>
      <w:r w:rsidRPr="001202E7">
        <w:rPr>
          <w:rPrChange w:id="5033" w:author="CR#0209" w:date="2020-04-06T14:09:00Z">
            <w:rPr/>
          </w:rPrChange>
        </w:rPr>
        <w:t>-</w:t>
      </w:r>
      <w:r w:rsidRPr="001202E7">
        <w:rPr>
          <w:rPrChange w:id="5034" w:author="CR#0209" w:date="2020-04-06T14:09:00Z">
            <w:rPr/>
          </w:rPrChange>
        </w:rPr>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rsidR="00683AFE" w:rsidRPr="001202E7" w:rsidRDefault="00683AFE" w:rsidP="009014E0">
      <w:pPr>
        <w:pStyle w:val="B1"/>
        <w:rPr>
          <w:rPrChange w:id="5035" w:author="CR#0209" w:date="2020-04-06T14:09:00Z">
            <w:rPr/>
          </w:rPrChange>
        </w:rPr>
      </w:pPr>
      <w:r w:rsidRPr="001202E7">
        <w:rPr>
          <w:rPrChange w:id="5036" w:author="CR#0209" w:date="2020-04-06T14:09:00Z">
            <w:rPr/>
          </w:rPrChange>
        </w:rPr>
        <w:lastRenderedPageBreak/>
        <w:t>-</w:t>
      </w:r>
      <w:r w:rsidRPr="001202E7">
        <w:rPr>
          <w:rPrChange w:id="5037" w:author="CR#0209" w:date="2020-04-06T14:09:00Z">
            <w:rPr/>
          </w:rPrChange>
        </w:rPr>
        <w:tab/>
        <w:t>A non-CA capable UE can receive on a single CC and transmit on a single CC corresponding to one serving cell only (one serving cell in one TAG).</w:t>
      </w:r>
    </w:p>
    <w:p w:rsidR="00763869" w:rsidRPr="001202E7" w:rsidRDefault="00763869" w:rsidP="00763869">
      <w:pPr>
        <w:rPr>
          <w:rPrChange w:id="5038" w:author="CR#0209" w:date="2020-04-06T14:09:00Z">
            <w:rPr/>
          </w:rPrChange>
        </w:rPr>
      </w:pPr>
      <w:r w:rsidRPr="001202E7">
        <w:rPr>
          <w:rPrChange w:id="5039" w:author="CR#0209" w:date="2020-04-06T14:09:00Z">
            <w:rPr/>
          </w:rPrChange>
        </w:rPr>
        <w:t>CA is supported for both contiguous and non-contiguous CCs.</w:t>
      </w:r>
      <w:r w:rsidR="00EF50FD" w:rsidRPr="001202E7">
        <w:rPr>
          <w:rPrChange w:id="5040" w:author="CR#0209" w:date="2020-04-06T14:09:00Z">
            <w:rPr/>
          </w:rPrChange>
        </w:rPr>
        <w:t xml:space="preserve"> When CA is deployed frame timing and SFN are aligned across cells that can be aggregated</w:t>
      </w:r>
      <w:ins w:id="5041" w:author="CR#0198r2" w:date="2020-04-06T12:46:00Z">
        <w:r w:rsidR="000D6882" w:rsidRPr="001202E7">
          <w:rPr>
            <w:rPrChange w:id="5042" w:author="CR#0209" w:date="2020-04-06T14:09:00Z">
              <w:rPr/>
            </w:rPrChange>
          </w:rPr>
          <w:t>, or an offset in multiples of slots between the PCell/PSCell and an Scell is configured to the UE</w:t>
        </w:r>
      </w:ins>
      <w:r w:rsidR="00EF50FD" w:rsidRPr="001202E7">
        <w:rPr>
          <w:rPrChange w:id="5043" w:author="CR#0209" w:date="2020-04-06T14:09:00Z">
            <w:rPr/>
          </w:rPrChange>
        </w:rPr>
        <w:t>.</w:t>
      </w:r>
      <w:r w:rsidR="00354873" w:rsidRPr="001202E7">
        <w:rPr>
          <w:rPrChange w:id="5044" w:author="CR#0209" w:date="2020-04-06T14:09:00Z">
            <w:rPr/>
          </w:rPrChange>
        </w:rPr>
        <w:t xml:space="preserve"> The maximum number of configured CCs for a UE is 16 for DL and 16 for UL.</w:t>
      </w:r>
    </w:p>
    <w:p w:rsidR="00763869" w:rsidRPr="001202E7" w:rsidRDefault="00763869" w:rsidP="00763869">
      <w:pPr>
        <w:pStyle w:val="Heading3"/>
        <w:rPr>
          <w:rPrChange w:id="5045" w:author="CR#0209" w:date="2020-04-06T14:09:00Z">
            <w:rPr/>
          </w:rPrChange>
        </w:rPr>
      </w:pPr>
      <w:bookmarkStart w:id="5046" w:name="_Toc20387928"/>
      <w:bookmarkStart w:id="5047" w:name="_Toc29376007"/>
      <w:r w:rsidRPr="001202E7">
        <w:rPr>
          <w:rPrChange w:id="5048" w:author="CR#0209" w:date="2020-04-06T14:09:00Z">
            <w:rPr/>
          </w:rPrChange>
        </w:rPr>
        <w:t>5.4.2</w:t>
      </w:r>
      <w:r w:rsidRPr="001202E7">
        <w:rPr>
          <w:rFonts w:ascii="Calibri" w:eastAsia="MS Mincho" w:hAnsi="Calibri"/>
          <w:sz w:val="22"/>
          <w:szCs w:val="22"/>
          <w:rPrChange w:id="5049" w:author="CR#0209" w:date="2020-04-06T14:09:00Z">
            <w:rPr>
              <w:rFonts w:ascii="Calibri" w:eastAsia="MS Mincho" w:hAnsi="Calibri"/>
              <w:sz w:val="22"/>
              <w:szCs w:val="22"/>
            </w:rPr>
          </w:rPrChange>
        </w:rPr>
        <w:tab/>
      </w:r>
      <w:r w:rsidRPr="001202E7">
        <w:rPr>
          <w:rPrChange w:id="5050" w:author="CR#0209" w:date="2020-04-06T14:09:00Z">
            <w:rPr/>
          </w:rPrChange>
        </w:rPr>
        <w:t>Supplementa</w:t>
      </w:r>
      <w:r w:rsidR="00261CD5" w:rsidRPr="001202E7">
        <w:rPr>
          <w:rPrChange w:id="5051" w:author="CR#0209" w:date="2020-04-06T14:09:00Z">
            <w:rPr/>
          </w:rPrChange>
        </w:rPr>
        <w:t>ry</w:t>
      </w:r>
      <w:r w:rsidRPr="001202E7">
        <w:rPr>
          <w:rPrChange w:id="5052" w:author="CR#0209" w:date="2020-04-06T14:09:00Z">
            <w:rPr/>
          </w:rPrChange>
        </w:rPr>
        <w:t xml:space="preserve"> Uplink</w:t>
      </w:r>
      <w:bookmarkEnd w:id="5046"/>
      <w:bookmarkEnd w:id="5047"/>
    </w:p>
    <w:p w:rsidR="00763869" w:rsidRPr="001202E7" w:rsidRDefault="00763869" w:rsidP="00763869">
      <w:pPr>
        <w:rPr>
          <w:rPrChange w:id="5053" w:author="CR#0209" w:date="2020-04-06T14:09:00Z">
            <w:rPr/>
          </w:rPrChange>
        </w:rPr>
      </w:pPr>
      <w:r w:rsidRPr="001202E7">
        <w:rPr>
          <w:rPrChange w:id="5054" w:author="CR#0209" w:date="2020-04-06T14:09:00Z">
            <w:rPr/>
          </w:rPrChange>
        </w:rPr>
        <w:t xml:space="preserve">In conjunction with a UL/DL carrier pair (FDD band) or a bidirectional carrier (TDD band), a UE may be configured with additional, </w:t>
      </w:r>
      <w:r w:rsidR="00261CD5" w:rsidRPr="001202E7">
        <w:rPr>
          <w:rPrChange w:id="5055" w:author="CR#0209" w:date="2020-04-06T14:09:00Z">
            <w:rPr/>
          </w:rPrChange>
        </w:rPr>
        <w:t>Supplementary</w:t>
      </w:r>
      <w:r w:rsidRPr="001202E7">
        <w:rPr>
          <w:rPrChange w:id="5056" w:author="CR#0209" w:date="2020-04-06T14:09:00Z">
            <w:rPr/>
          </w:rPrChange>
        </w:rPr>
        <w:t xml:space="preserve"> </w:t>
      </w:r>
      <w:r w:rsidR="00261CD5" w:rsidRPr="001202E7">
        <w:rPr>
          <w:rPrChange w:id="5057" w:author="CR#0209" w:date="2020-04-06T14:09:00Z">
            <w:rPr/>
          </w:rPrChange>
        </w:rPr>
        <w:t>Uplink (SUL)</w:t>
      </w:r>
      <w:r w:rsidRPr="001202E7">
        <w:rPr>
          <w:rPrChange w:id="5058" w:author="CR#0209" w:date="2020-04-06T14:09:00Z">
            <w:rPr/>
          </w:rPrChange>
        </w:rPr>
        <w:t xml:space="preserve">. </w:t>
      </w:r>
      <w:r w:rsidR="00261CD5" w:rsidRPr="001202E7">
        <w:rPr>
          <w:rPrChange w:id="5059" w:author="CR#0209" w:date="2020-04-06T14:09:00Z">
            <w:rPr/>
          </w:rPrChange>
        </w:rPr>
        <w:t>SUL</w:t>
      </w:r>
      <w:r w:rsidRPr="001202E7">
        <w:rPr>
          <w:rPrChange w:id="5060" w:author="CR#0209" w:date="2020-04-06T14:09:00Z">
            <w:rPr/>
          </w:rPrChange>
        </w:rPr>
        <w:t xml:space="preserve"> differs from the aggregated uplink in that the UE may be scheduled to transmit either on the supplementa</w:t>
      </w:r>
      <w:r w:rsidR="00261CD5" w:rsidRPr="001202E7">
        <w:rPr>
          <w:rPrChange w:id="5061" w:author="CR#0209" w:date="2020-04-06T14:09:00Z">
            <w:rPr/>
          </w:rPrChange>
        </w:rPr>
        <w:t>ry</w:t>
      </w:r>
      <w:r w:rsidRPr="001202E7">
        <w:rPr>
          <w:rPrChange w:id="5062" w:author="CR#0209" w:date="2020-04-06T14:09:00Z">
            <w:rPr/>
          </w:rPrChange>
        </w:rPr>
        <w:t xml:space="preserve"> uplink or on the uplink of the carrier being supplemented, but not on both at the same time.</w:t>
      </w:r>
    </w:p>
    <w:p w:rsidR="00763869" w:rsidRPr="001202E7" w:rsidRDefault="00763869" w:rsidP="00763869">
      <w:pPr>
        <w:pStyle w:val="Heading2"/>
        <w:rPr>
          <w:rPrChange w:id="5063" w:author="CR#0209" w:date="2020-04-06T14:09:00Z">
            <w:rPr/>
          </w:rPrChange>
        </w:rPr>
      </w:pPr>
      <w:bookmarkStart w:id="5064" w:name="_Toc20387929"/>
      <w:bookmarkStart w:id="5065" w:name="_Toc29376008"/>
      <w:r w:rsidRPr="001202E7">
        <w:rPr>
          <w:rPrChange w:id="5066" w:author="CR#0209" w:date="2020-04-06T14:09:00Z">
            <w:rPr/>
          </w:rPrChange>
        </w:rPr>
        <w:t>5.5</w:t>
      </w:r>
      <w:r w:rsidRPr="001202E7">
        <w:rPr>
          <w:rFonts w:ascii="Calibri" w:eastAsia="MS Mincho" w:hAnsi="Calibri"/>
          <w:sz w:val="22"/>
          <w:szCs w:val="22"/>
          <w:rPrChange w:id="5067" w:author="CR#0209" w:date="2020-04-06T14:09:00Z">
            <w:rPr>
              <w:rFonts w:ascii="Calibri" w:eastAsia="MS Mincho" w:hAnsi="Calibri"/>
              <w:sz w:val="22"/>
              <w:szCs w:val="22"/>
            </w:rPr>
          </w:rPrChange>
        </w:rPr>
        <w:tab/>
      </w:r>
      <w:r w:rsidRPr="001202E7">
        <w:rPr>
          <w:rPrChange w:id="5068" w:author="CR#0209" w:date="2020-04-06T14:09:00Z">
            <w:rPr/>
          </w:rPrChange>
        </w:rPr>
        <w:t>Transport Channels</w:t>
      </w:r>
      <w:bookmarkEnd w:id="5064"/>
      <w:bookmarkEnd w:id="5065"/>
    </w:p>
    <w:p w:rsidR="00763869" w:rsidRPr="001202E7" w:rsidRDefault="00763869" w:rsidP="00763869">
      <w:pPr>
        <w:rPr>
          <w:rPrChange w:id="5069" w:author="CR#0209" w:date="2020-04-06T14:09:00Z">
            <w:rPr/>
          </w:rPrChange>
        </w:rPr>
      </w:pPr>
      <w:r w:rsidRPr="001202E7">
        <w:rPr>
          <w:rPrChange w:id="5070" w:author="CR#0209" w:date="2020-04-06T14:09:00Z">
            <w:rPr/>
          </w:rPrChange>
        </w:rPr>
        <w:t xml:space="preserve">The physical layer offers information transfer services to MAC and higher layers. The physical layer transport services are described by </w:t>
      </w:r>
      <w:r w:rsidRPr="001202E7">
        <w:rPr>
          <w:i/>
          <w:rPrChange w:id="5071" w:author="CR#0209" w:date="2020-04-06T14:09:00Z">
            <w:rPr>
              <w:i/>
            </w:rPr>
          </w:rPrChange>
        </w:rPr>
        <w:t>how</w:t>
      </w:r>
      <w:r w:rsidRPr="001202E7">
        <w:rPr>
          <w:rPrChange w:id="5072" w:author="CR#0209" w:date="2020-04-06T14:09:00Z">
            <w:rPr/>
          </w:rPrChange>
        </w:rPr>
        <w:t xml:space="preserve"> and with what characteristics data are transferred over the radio interface. An adequate term for this is "Transport Channel". This should be clearly separated from the classification of </w:t>
      </w:r>
      <w:r w:rsidRPr="001202E7">
        <w:rPr>
          <w:i/>
          <w:rPrChange w:id="5073" w:author="CR#0209" w:date="2020-04-06T14:09:00Z">
            <w:rPr>
              <w:i/>
            </w:rPr>
          </w:rPrChange>
        </w:rPr>
        <w:t>what</w:t>
      </w:r>
      <w:r w:rsidRPr="001202E7">
        <w:rPr>
          <w:rPrChange w:id="5074" w:author="CR#0209" w:date="2020-04-06T14:09:00Z">
            <w:rPr/>
          </w:rPrChange>
        </w:rPr>
        <w:t xml:space="preserve"> is transported, which relates to the concept of logical channels at MAC sublayer.</w:t>
      </w:r>
    </w:p>
    <w:p w:rsidR="00763869" w:rsidRPr="001202E7" w:rsidRDefault="00763869" w:rsidP="00763869">
      <w:pPr>
        <w:rPr>
          <w:rPrChange w:id="5075" w:author="CR#0209" w:date="2020-04-06T14:09:00Z">
            <w:rPr/>
          </w:rPrChange>
        </w:rPr>
      </w:pPr>
      <w:r w:rsidRPr="001202E7">
        <w:rPr>
          <w:rPrChange w:id="5076" w:author="CR#0209" w:date="2020-04-06T14:09:00Z">
            <w:rPr/>
          </w:rPrChange>
        </w:rPr>
        <w:t>Downlink transport channel types are:</w:t>
      </w:r>
    </w:p>
    <w:p w:rsidR="00763869" w:rsidRPr="001202E7" w:rsidRDefault="00763869" w:rsidP="00763869">
      <w:pPr>
        <w:pStyle w:val="B1"/>
        <w:rPr>
          <w:rPrChange w:id="5077" w:author="CR#0209" w:date="2020-04-06T14:09:00Z">
            <w:rPr/>
          </w:rPrChange>
        </w:rPr>
      </w:pPr>
      <w:r w:rsidRPr="001202E7">
        <w:rPr>
          <w:rPrChange w:id="5078" w:author="CR#0209" w:date="2020-04-06T14:09:00Z">
            <w:rPr/>
          </w:rPrChange>
        </w:rPr>
        <w:t>1.</w:t>
      </w:r>
      <w:r w:rsidRPr="001202E7">
        <w:rPr>
          <w:rPrChange w:id="5079" w:author="CR#0209" w:date="2020-04-06T14:09:00Z">
            <w:rPr/>
          </w:rPrChange>
        </w:rPr>
        <w:tab/>
      </w:r>
      <w:r w:rsidRPr="001202E7">
        <w:rPr>
          <w:b/>
          <w:rPrChange w:id="5080" w:author="CR#0209" w:date="2020-04-06T14:09:00Z">
            <w:rPr>
              <w:b/>
            </w:rPr>
          </w:rPrChange>
        </w:rPr>
        <w:t>Broadcast Channel (BCH)</w:t>
      </w:r>
      <w:r w:rsidRPr="001202E7">
        <w:rPr>
          <w:rPrChange w:id="5081" w:author="CR#0209" w:date="2020-04-06T14:09:00Z">
            <w:rPr/>
          </w:rPrChange>
        </w:rPr>
        <w:t xml:space="preserve"> characterised by:</w:t>
      </w:r>
    </w:p>
    <w:p w:rsidR="00763869" w:rsidRPr="001202E7" w:rsidRDefault="00763869" w:rsidP="00763869">
      <w:pPr>
        <w:pStyle w:val="B2"/>
        <w:rPr>
          <w:rPrChange w:id="5082" w:author="CR#0209" w:date="2020-04-06T14:09:00Z">
            <w:rPr/>
          </w:rPrChange>
        </w:rPr>
      </w:pPr>
      <w:r w:rsidRPr="001202E7">
        <w:rPr>
          <w:rPrChange w:id="5083" w:author="CR#0209" w:date="2020-04-06T14:09:00Z">
            <w:rPr/>
          </w:rPrChange>
        </w:rPr>
        <w:t>-</w:t>
      </w:r>
      <w:r w:rsidRPr="001202E7">
        <w:rPr>
          <w:rPrChange w:id="5084" w:author="CR#0209" w:date="2020-04-06T14:09:00Z">
            <w:rPr/>
          </w:rPrChange>
        </w:rPr>
        <w:tab/>
        <w:t>fixed, pre-defined transport format;</w:t>
      </w:r>
    </w:p>
    <w:p w:rsidR="00763869" w:rsidRPr="001202E7" w:rsidRDefault="00763869" w:rsidP="00763869">
      <w:pPr>
        <w:pStyle w:val="B2"/>
        <w:rPr>
          <w:rPrChange w:id="5085" w:author="CR#0209" w:date="2020-04-06T14:09:00Z">
            <w:rPr/>
          </w:rPrChange>
        </w:rPr>
      </w:pPr>
      <w:r w:rsidRPr="001202E7">
        <w:rPr>
          <w:rPrChange w:id="5086" w:author="CR#0209" w:date="2020-04-06T14:09:00Z">
            <w:rPr/>
          </w:rPrChange>
        </w:rPr>
        <w:t>-</w:t>
      </w:r>
      <w:r w:rsidRPr="001202E7">
        <w:rPr>
          <w:rPrChange w:id="5087" w:author="CR#0209" w:date="2020-04-06T14:09:00Z">
            <w:rPr/>
          </w:rPrChange>
        </w:rPr>
        <w:tab/>
        <w:t>requirement to be broadcast in the entire coverage area of the cell</w:t>
      </w:r>
      <w:r w:rsidR="00705266" w:rsidRPr="001202E7">
        <w:rPr>
          <w:rPrChange w:id="5088" w:author="CR#0209" w:date="2020-04-06T14:09:00Z">
            <w:rPr/>
          </w:rPrChange>
        </w:rPr>
        <w:t>, either as a single message or by beamforming different BCH instances</w:t>
      </w:r>
      <w:r w:rsidRPr="001202E7">
        <w:rPr>
          <w:rPrChange w:id="5089" w:author="CR#0209" w:date="2020-04-06T14:09:00Z">
            <w:rPr/>
          </w:rPrChange>
        </w:rPr>
        <w:t>.</w:t>
      </w:r>
    </w:p>
    <w:p w:rsidR="00763869" w:rsidRPr="001202E7" w:rsidRDefault="00763869" w:rsidP="00763869">
      <w:pPr>
        <w:pStyle w:val="B1"/>
        <w:rPr>
          <w:rPrChange w:id="5090" w:author="CR#0209" w:date="2020-04-06T14:09:00Z">
            <w:rPr/>
          </w:rPrChange>
        </w:rPr>
      </w:pPr>
      <w:r w:rsidRPr="001202E7">
        <w:rPr>
          <w:rPrChange w:id="5091" w:author="CR#0209" w:date="2020-04-06T14:09:00Z">
            <w:rPr/>
          </w:rPrChange>
        </w:rPr>
        <w:t>2.</w:t>
      </w:r>
      <w:r w:rsidRPr="001202E7">
        <w:rPr>
          <w:rPrChange w:id="5092" w:author="CR#0209" w:date="2020-04-06T14:09:00Z">
            <w:rPr/>
          </w:rPrChange>
        </w:rPr>
        <w:tab/>
      </w:r>
      <w:r w:rsidRPr="001202E7">
        <w:rPr>
          <w:b/>
          <w:rPrChange w:id="5093" w:author="CR#0209" w:date="2020-04-06T14:09:00Z">
            <w:rPr>
              <w:b/>
            </w:rPr>
          </w:rPrChange>
        </w:rPr>
        <w:t>Downlink Shared Channel (DL-SCH)</w:t>
      </w:r>
      <w:r w:rsidRPr="001202E7">
        <w:rPr>
          <w:rPrChange w:id="5094" w:author="CR#0209" w:date="2020-04-06T14:09:00Z">
            <w:rPr/>
          </w:rPrChange>
        </w:rPr>
        <w:t xml:space="preserve"> characterised by:</w:t>
      </w:r>
    </w:p>
    <w:p w:rsidR="00763869" w:rsidRPr="001202E7" w:rsidRDefault="00763869" w:rsidP="00763869">
      <w:pPr>
        <w:pStyle w:val="B2"/>
        <w:rPr>
          <w:rPrChange w:id="5095" w:author="CR#0209" w:date="2020-04-06T14:09:00Z">
            <w:rPr/>
          </w:rPrChange>
        </w:rPr>
      </w:pPr>
      <w:r w:rsidRPr="001202E7">
        <w:rPr>
          <w:rPrChange w:id="5096" w:author="CR#0209" w:date="2020-04-06T14:09:00Z">
            <w:rPr/>
          </w:rPrChange>
        </w:rPr>
        <w:t>-</w:t>
      </w:r>
      <w:r w:rsidRPr="001202E7">
        <w:rPr>
          <w:rPrChange w:id="5097" w:author="CR#0209" w:date="2020-04-06T14:09:00Z">
            <w:rPr/>
          </w:rPrChange>
        </w:rPr>
        <w:tab/>
        <w:t>support for HARQ;</w:t>
      </w:r>
    </w:p>
    <w:p w:rsidR="00763869" w:rsidRPr="001202E7" w:rsidRDefault="00763869" w:rsidP="00763869">
      <w:pPr>
        <w:pStyle w:val="B2"/>
        <w:rPr>
          <w:rPrChange w:id="5098" w:author="CR#0209" w:date="2020-04-06T14:09:00Z">
            <w:rPr/>
          </w:rPrChange>
        </w:rPr>
      </w:pPr>
      <w:r w:rsidRPr="001202E7">
        <w:rPr>
          <w:rPrChange w:id="5099" w:author="CR#0209" w:date="2020-04-06T14:09:00Z">
            <w:rPr/>
          </w:rPrChange>
        </w:rPr>
        <w:t>-</w:t>
      </w:r>
      <w:r w:rsidRPr="001202E7">
        <w:rPr>
          <w:rPrChange w:id="5100" w:author="CR#0209" w:date="2020-04-06T14:09:00Z">
            <w:rPr/>
          </w:rPrChange>
        </w:rPr>
        <w:tab/>
        <w:t>support for dynamic link adaptation by varying the modulation, coding and transmit power;</w:t>
      </w:r>
    </w:p>
    <w:p w:rsidR="00763869" w:rsidRPr="001202E7" w:rsidRDefault="00763869" w:rsidP="00763869">
      <w:pPr>
        <w:pStyle w:val="B2"/>
        <w:rPr>
          <w:rPrChange w:id="5101" w:author="CR#0209" w:date="2020-04-06T14:09:00Z">
            <w:rPr/>
          </w:rPrChange>
        </w:rPr>
      </w:pPr>
      <w:r w:rsidRPr="001202E7">
        <w:rPr>
          <w:rPrChange w:id="5102" w:author="CR#0209" w:date="2020-04-06T14:09:00Z">
            <w:rPr/>
          </w:rPrChange>
        </w:rPr>
        <w:t>-</w:t>
      </w:r>
      <w:r w:rsidRPr="001202E7">
        <w:rPr>
          <w:rPrChange w:id="5103" w:author="CR#0209" w:date="2020-04-06T14:09:00Z">
            <w:rPr/>
          </w:rPrChange>
        </w:rPr>
        <w:tab/>
        <w:t>possibility to be broadcast in the entire cell;</w:t>
      </w:r>
    </w:p>
    <w:p w:rsidR="00763869" w:rsidRPr="001202E7" w:rsidRDefault="00763869" w:rsidP="00763869">
      <w:pPr>
        <w:pStyle w:val="B2"/>
        <w:rPr>
          <w:rPrChange w:id="5104" w:author="CR#0209" w:date="2020-04-06T14:09:00Z">
            <w:rPr/>
          </w:rPrChange>
        </w:rPr>
      </w:pPr>
      <w:r w:rsidRPr="001202E7">
        <w:rPr>
          <w:rPrChange w:id="5105" w:author="CR#0209" w:date="2020-04-06T14:09:00Z">
            <w:rPr/>
          </w:rPrChange>
        </w:rPr>
        <w:t>-</w:t>
      </w:r>
      <w:r w:rsidRPr="001202E7">
        <w:rPr>
          <w:rPrChange w:id="5106" w:author="CR#0209" w:date="2020-04-06T14:09:00Z">
            <w:rPr/>
          </w:rPrChange>
        </w:rPr>
        <w:tab/>
        <w:t>possibility to use beamforming;</w:t>
      </w:r>
    </w:p>
    <w:p w:rsidR="00763869" w:rsidRPr="001202E7" w:rsidRDefault="00763869" w:rsidP="00763869">
      <w:pPr>
        <w:pStyle w:val="B2"/>
        <w:rPr>
          <w:rPrChange w:id="5107" w:author="CR#0209" w:date="2020-04-06T14:09:00Z">
            <w:rPr/>
          </w:rPrChange>
        </w:rPr>
      </w:pPr>
      <w:r w:rsidRPr="001202E7">
        <w:rPr>
          <w:rPrChange w:id="5108" w:author="CR#0209" w:date="2020-04-06T14:09:00Z">
            <w:rPr/>
          </w:rPrChange>
        </w:rPr>
        <w:t>-</w:t>
      </w:r>
      <w:r w:rsidRPr="001202E7">
        <w:rPr>
          <w:rPrChange w:id="5109" w:author="CR#0209" w:date="2020-04-06T14:09:00Z">
            <w:rPr/>
          </w:rPrChange>
        </w:rPr>
        <w:tab/>
        <w:t>support for both dynamic and semi-static resource allocation;</w:t>
      </w:r>
    </w:p>
    <w:p w:rsidR="00763869" w:rsidRPr="001202E7" w:rsidRDefault="00763869" w:rsidP="00763869">
      <w:pPr>
        <w:pStyle w:val="B2"/>
        <w:rPr>
          <w:rPrChange w:id="5110" w:author="CR#0209" w:date="2020-04-06T14:09:00Z">
            <w:rPr/>
          </w:rPrChange>
        </w:rPr>
      </w:pPr>
      <w:r w:rsidRPr="001202E7">
        <w:rPr>
          <w:rPrChange w:id="5111" w:author="CR#0209" w:date="2020-04-06T14:09:00Z">
            <w:rPr/>
          </w:rPrChange>
        </w:rPr>
        <w:t>-</w:t>
      </w:r>
      <w:r w:rsidRPr="001202E7">
        <w:rPr>
          <w:rPrChange w:id="5112" w:author="CR#0209" w:date="2020-04-06T14:09:00Z">
            <w:rPr/>
          </w:rPrChange>
        </w:rPr>
        <w:tab/>
        <w:t>support for UE discontinuous reception (DRX) to enable UE power saving</w:t>
      </w:r>
      <w:r w:rsidR="009A6B0C" w:rsidRPr="001202E7">
        <w:rPr>
          <w:rPrChange w:id="5113" w:author="CR#0209" w:date="2020-04-06T14:09:00Z">
            <w:rPr/>
          </w:rPrChange>
        </w:rPr>
        <w:t>.</w:t>
      </w:r>
    </w:p>
    <w:p w:rsidR="00763869" w:rsidRPr="001202E7" w:rsidRDefault="00763869" w:rsidP="00763869">
      <w:pPr>
        <w:pStyle w:val="B1"/>
        <w:rPr>
          <w:rPrChange w:id="5114" w:author="CR#0209" w:date="2020-04-06T14:09:00Z">
            <w:rPr/>
          </w:rPrChange>
        </w:rPr>
      </w:pPr>
      <w:r w:rsidRPr="001202E7">
        <w:rPr>
          <w:rPrChange w:id="5115" w:author="CR#0209" w:date="2020-04-06T14:09:00Z">
            <w:rPr/>
          </w:rPrChange>
        </w:rPr>
        <w:t>3.</w:t>
      </w:r>
      <w:r w:rsidRPr="001202E7">
        <w:rPr>
          <w:rPrChange w:id="5116" w:author="CR#0209" w:date="2020-04-06T14:09:00Z">
            <w:rPr/>
          </w:rPrChange>
        </w:rPr>
        <w:tab/>
      </w:r>
      <w:r w:rsidRPr="001202E7">
        <w:rPr>
          <w:b/>
          <w:rPrChange w:id="5117" w:author="CR#0209" w:date="2020-04-06T14:09:00Z">
            <w:rPr>
              <w:b/>
            </w:rPr>
          </w:rPrChange>
        </w:rPr>
        <w:t>Paging Channel (PCH)</w:t>
      </w:r>
      <w:r w:rsidRPr="001202E7">
        <w:rPr>
          <w:rPrChange w:id="5118" w:author="CR#0209" w:date="2020-04-06T14:09:00Z">
            <w:rPr/>
          </w:rPrChange>
        </w:rPr>
        <w:t xml:space="preserve"> characterised by:</w:t>
      </w:r>
    </w:p>
    <w:p w:rsidR="00763869" w:rsidRPr="001202E7" w:rsidRDefault="00763869" w:rsidP="00763869">
      <w:pPr>
        <w:pStyle w:val="B2"/>
        <w:rPr>
          <w:rPrChange w:id="5119" w:author="CR#0209" w:date="2020-04-06T14:09:00Z">
            <w:rPr/>
          </w:rPrChange>
        </w:rPr>
      </w:pPr>
      <w:r w:rsidRPr="001202E7">
        <w:rPr>
          <w:rPrChange w:id="5120" w:author="CR#0209" w:date="2020-04-06T14:09:00Z">
            <w:rPr/>
          </w:rPrChange>
        </w:rPr>
        <w:t>-</w:t>
      </w:r>
      <w:r w:rsidRPr="001202E7">
        <w:rPr>
          <w:rPrChange w:id="5121" w:author="CR#0209" w:date="2020-04-06T14:09:00Z">
            <w:rPr/>
          </w:rPrChange>
        </w:rPr>
        <w:tab/>
        <w:t>support for UE discontinuous reception (DRX) to enable UE power saving (DRX cycle is indicated by the network to the UE);</w:t>
      </w:r>
    </w:p>
    <w:p w:rsidR="00763869" w:rsidRPr="001202E7" w:rsidRDefault="00763869" w:rsidP="00763869">
      <w:pPr>
        <w:pStyle w:val="B2"/>
        <w:rPr>
          <w:rPrChange w:id="5122" w:author="CR#0209" w:date="2020-04-06T14:09:00Z">
            <w:rPr/>
          </w:rPrChange>
        </w:rPr>
      </w:pPr>
      <w:r w:rsidRPr="001202E7">
        <w:rPr>
          <w:rPrChange w:id="5123" w:author="CR#0209" w:date="2020-04-06T14:09:00Z">
            <w:rPr/>
          </w:rPrChange>
        </w:rPr>
        <w:t>-</w:t>
      </w:r>
      <w:r w:rsidRPr="001202E7">
        <w:rPr>
          <w:rPrChange w:id="5124" w:author="CR#0209" w:date="2020-04-06T14:09:00Z">
            <w:rPr/>
          </w:rPrChange>
        </w:rPr>
        <w:tab/>
        <w:t>requirement to be broadcast in the entire coverage area of the cell</w:t>
      </w:r>
      <w:r w:rsidR="00705266" w:rsidRPr="001202E7">
        <w:rPr>
          <w:rPrChange w:id="5125" w:author="CR#0209" w:date="2020-04-06T14:09:00Z">
            <w:rPr/>
          </w:rPrChange>
        </w:rPr>
        <w:t>, either as a single message or by beamforming different BCH instances</w:t>
      </w:r>
      <w:r w:rsidRPr="001202E7">
        <w:rPr>
          <w:rPrChange w:id="5126" w:author="CR#0209" w:date="2020-04-06T14:09:00Z">
            <w:rPr/>
          </w:rPrChange>
        </w:rPr>
        <w:t>;</w:t>
      </w:r>
    </w:p>
    <w:p w:rsidR="00763869" w:rsidRPr="001202E7" w:rsidRDefault="00763869" w:rsidP="00763869">
      <w:pPr>
        <w:pStyle w:val="B2"/>
        <w:rPr>
          <w:rPrChange w:id="5127" w:author="CR#0209" w:date="2020-04-06T14:09:00Z">
            <w:rPr/>
          </w:rPrChange>
        </w:rPr>
      </w:pPr>
      <w:r w:rsidRPr="001202E7">
        <w:rPr>
          <w:rPrChange w:id="5128" w:author="CR#0209" w:date="2020-04-06T14:09:00Z">
            <w:rPr/>
          </w:rPrChange>
        </w:rPr>
        <w:t>-</w:t>
      </w:r>
      <w:r w:rsidRPr="001202E7">
        <w:rPr>
          <w:rPrChange w:id="5129" w:author="CR#0209" w:date="2020-04-06T14:09:00Z">
            <w:rPr/>
          </w:rPrChange>
        </w:rPr>
        <w:tab/>
        <w:t>mapped to physical resources which can be used dynamically also for traffic/other control channels.</w:t>
      </w:r>
    </w:p>
    <w:p w:rsidR="00763869" w:rsidRPr="001202E7" w:rsidRDefault="00763869" w:rsidP="00763869">
      <w:pPr>
        <w:rPr>
          <w:rPrChange w:id="5130" w:author="CR#0209" w:date="2020-04-06T14:09:00Z">
            <w:rPr/>
          </w:rPrChange>
        </w:rPr>
      </w:pPr>
      <w:r w:rsidRPr="001202E7">
        <w:rPr>
          <w:rPrChange w:id="5131" w:author="CR#0209" w:date="2020-04-06T14:09:00Z">
            <w:rPr/>
          </w:rPrChange>
        </w:rPr>
        <w:t>Uplink transport channel types are:</w:t>
      </w:r>
    </w:p>
    <w:p w:rsidR="00763869" w:rsidRPr="001202E7" w:rsidRDefault="00763869" w:rsidP="00763869">
      <w:pPr>
        <w:pStyle w:val="B1"/>
        <w:rPr>
          <w:rPrChange w:id="5132" w:author="CR#0209" w:date="2020-04-06T14:09:00Z">
            <w:rPr/>
          </w:rPrChange>
        </w:rPr>
      </w:pPr>
      <w:r w:rsidRPr="001202E7">
        <w:rPr>
          <w:rPrChange w:id="5133" w:author="CR#0209" w:date="2020-04-06T14:09:00Z">
            <w:rPr/>
          </w:rPrChange>
        </w:rPr>
        <w:t>1.</w:t>
      </w:r>
      <w:r w:rsidRPr="001202E7">
        <w:rPr>
          <w:rPrChange w:id="5134" w:author="CR#0209" w:date="2020-04-06T14:09:00Z">
            <w:rPr/>
          </w:rPrChange>
        </w:rPr>
        <w:tab/>
      </w:r>
      <w:r w:rsidRPr="001202E7">
        <w:rPr>
          <w:b/>
          <w:rPrChange w:id="5135" w:author="CR#0209" w:date="2020-04-06T14:09:00Z">
            <w:rPr>
              <w:b/>
            </w:rPr>
          </w:rPrChange>
        </w:rPr>
        <w:t>Uplink Shared Channel (UL-SCH)</w:t>
      </w:r>
      <w:r w:rsidRPr="001202E7">
        <w:rPr>
          <w:rPrChange w:id="5136" w:author="CR#0209" w:date="2020-04-06T14:09:00Z">
            <w:rPr/>
          </w:rPrChange>
        </w:rPr>
        <w:t xml:space="preserve"> characterised by:</w:t>
      </w:r>
    </w:p>
    <w:p w:rsidR="00763869" w:rsidRPr="001202E7" w:rsidRDefault="00763869" w:rsidP="00763869">
      <w:pPr>
        <w:pStyle w:val="B2"/>
        <w:rPr>
          <w:rPrChange w:id="5137" w:author="CR#0209" w:date="2020-04-06T14:09:00Z">
            <w:rPr/>
          </w:rPrChange>
        </w:rPr>
      </w:pPr>
      <w:r w:rsidRPr="001202E7">
        <w:rPr>
          <w:rPrChange w:id="5138" w:author="CR#0209" w:date="2020-04-06T14:09:00Z">
            <w:rPr/>
          </w:rPrChange>
        </w:rPr>
        <w:t>-</w:t>
      </w:r>
      <w:r w:rsidRPr="001202E7">
        <w:rPr>
          <w:rPrChange w:id="5139" w:author="CR#0209" w:date="2020-04-06T14:09:00Z">
            <w:rPr/>
          </w:rPrChange>
        </w:rPr>
        <w:tab/>
        <w:t>possibility to use beamforming;</w:t>
      </w:r>
    </w:p>
    <w:p w:rsidR="00763869" w:rsidRPr="001202E7" w:rsidRDefault="00763869" w:rsidP="00763869">
      <w:pPr>
        <w:pStyle w:val="B2"/>
        <w:rPr>
          <w:rPrChange w:id="5140" w:author="CR#0209" w:date="2020-04-06T14:09:00Z">
            <w:rPr/>
          </w:rPrChange>
        </w:rPr>
      </w:pPr>
      <w:r w:rsidRPr="001202E7">
        <w:rPr>
          <w:rPrChange w:id="5141" w:author="CR#0209" w:date="2020-04-06T14:09:00Z">
            <w:rPr/>
          </w:rPrChange>
        </w:rPr>
        <w:t>-</w:t>
      </w:r>
      <w:r w:rsidRPr="001202E7">
        <w:rPr>
          <w:rPrChange w:id="5142" w:author="CR#0209" w:date="2020-04-06T14:09:00Z">
            <w:rPr/>
          </w:rPrChange>
        </w:rPr>
        <w:tab/>
        <w:t>support for dynamic link adaptation by varying the transmit power and potentially modulation and coding;</w:t>
      </w:r>
    </w:p>
    <w:p w:rsidR="00763869" w:rsidRPr="001202E7" w:rsidRDefault="00763869" w:rsidP="00763869">
      <w:pPr>
        <w:pStyle w:val="B2"/>
        <w:rPr>
          <w:rPrChange w:id="5143" w:author="CR#0209" w:date="2020-04-06T14:09:00Z">
            <w:rPr/>
          </w:rPrChange>
        </w:rPr>
      </w:pPr>
      <w:r w:rsidRPr="001202E7">
        <w:rPr>
          <w:rPrChange w:id="5144" w:author="CR#0209" w:date="2020-04-06T14:09:00Z">
            <w:rPr/>
          </w:rPrChange>
        </w:rPr>
        <w:t>-</w:t>
      </w:r>
      <w:r w:rsidRPr="001202E7">
        <w:rPr>
          <w:rPrChange w:id="5145" w:author="CR#0209" w:date="2020-04-06T14:09:00Z">
            <w:rPr/>
          </w:rPrChange>
        </w:rPr>
        <w:tab/>
        <w:t>support for HARQ;</w:t>
      </w:r>
    </w:p>
    <w:p w:rsidR="00763869" w:rsidRPr="001202E7" w:rsidRDefault="00763869" w:rsidP="00763869">
      <w:pPr>
        <w:pStyle w:val="B2"/>
        <w:rPr>
          <w:rPrChange w:id="5146" w:author="CR#0209" w:date="2020-04-06T14:09:00Z">
            <w:rPr/>
          </w:rPrChange>
        </w:rPr>
      </w:pPr>
      <w:r w:rsidRPr="001202E7">
        <w:rPr>
          <w:rPrChange w:id="5147" w:author="CR#0209" w:date="2020-04-06T14:09:00Z">
            <w:rPr/>
          </w:rPrChange>
        </w:rPr>
        <w:t>-</w:t>
      </w:r>
      <w:r w:rsidRPr="001202E7">
        <w:rPr>
          <w:rPrChange w:id="5148" w:author="CR#0209" w:date="2020-04-06T14:09:00Z">
            <w:rPr/>
          </w:rPrChange>
        </w:rPr>
        <w:tab/>
        <w:t>support for both dynamic and semi-static resource allocation.</w:t>
      </w:r>
    </w:p>
    <w:p w:rsidR="00763869" w:rsidRPr="001202E7" w:rsidRDefault="00763869" w:rsidP="00763869">
      <w:pPr>
        <w:pStyle w:val="B1"/>
        <w:rPr>
          <w:rPrChange w:id="5149" w:author="CR#0209" w:date="2020-04-06T14:09:00Z">
            <w:rPr/>
          </w:rPrChange>
        </w:rPr>
      </w:pPr>
      <w:r w:rsidRPr="001202E7">
        <w:rPr>
          <w:rPrChange w:id="5150" w:author="CR#0209" w:date="2020-04-06T14:09:00Z">
            <w:rPr/>
          </w:rPrChange>
        </w:rPr>
        <w:lastRenderedPageBreak/>
        <w:t>2.</w:t>
      </w:r>
      <w:r w:rsidRPr="001202E7">
        <w:rPr>
          <w:rPrChange w:id="5151" w:author="CR#0209" w:date="2020-04-06T14:09:00Z">
            <w:rPr/>
          </w:rPrChange>
        </w:rPr>
        <w:tab/>
      </w:r>
      <w:r w:rsidRPr="001202E7">
        <w:rPr>
          <w:b/>
          <w:rPrChange w:id="5152" w:author="CR#0209" w:date="2020-04-06T14:09:00Z">
            <w:rPr>
              <w:b/>
            </w:rPr>
          </w:rPrChange>
        </w:rPr>
        <w:t>Random Access Channel(s) (RACH)</w:t>
      </w:r>
      <w:r w:rsidRPr="001202E7">
        <w:rPr>
          <w:rPrChange w:id="5153" w:author="CR#0209" w:date="2020-04-06T14:09:00Z">
            <w:rPr/>
          </w:rPrChange>
        </w:rPr>
        <w:t xml:space="preserve"> characterised by:</w:t>
      </w:r>
    </w:p>
    <w:p w:rsidR="00763869" w:rsidRPr="001202E7" w:rsidRDefault="00763869" w:rsidP="00763869">
      <w:pPr>
        <w:pStyle w:val="B2"/>
        <w:rPr>
          <w:rPrChange w:id="5154" w:author="CR#0209" w:date="2020-04-06T14:09:00Z">
            <w:rPr/>
          </w:rPrChange>
        </w:rPr>
      </w:pPr>
      <w:r w:rsidRPr="001202E7">
        <w:rPr>
          <w:rPrChange w:id="5155" w:author="CR#0209" w:date="2020-04-06T14:09:00Z">
            <w:rPr/>
          </w:rPrChange>
        </w:rPr>
        <w:t>-</w:t>
      </w:r>
      <w:r w:rsidRPr="001202E7">
        <w:rPr>
          <w:rPrChange w:id="5156" w:author="CR#0209" w:date="2020-04-06T14:09:00Z">
            <w:rPr/>
          </w:rPrChange>
        </w:rPr>
        <w:tab/>
        <w:t>limited control information;</w:t>
      </w:r>
    </w:p>
    <w:p w:rsidR="00CA2ECE" w:rsidRPr="001202E7" w:rsidRDefault="00763869" w:rsidP="00CA2ECE">
      <w:pPr>
        <w:pStyle w:val="B2"/>
        <w:rPr>
          <w:ins w:id="5157" w:author="CR#0204" w:date="2020-04-06T13:42:00Z"/>
          <w:rPrChange w:id="5158" w:author="CR#0209" w:date="2020-04-06T14:09:00Z">
            <w:rPr>
              <w:ins w:id="5159" w:author="CR#0204" w:date="2020-04-06T13:42:00Z"/>
            </w:rPr>
          </w:rPrChange>
        </w:rPr>
      </w:pPr>
      <w:r w:rsidRPr="001202E7">
        <w:rPr>
          <w:rPrChange w:id="5160" w:author="CR#0209" w:date="2020-04-06T14:09:00Z">
            <w:rPr/>
          </w:rPrChange>
        </w:rPr>
        <w:t>-</w:t>
      </w:r>
      <w:r w:rsidRPr="001202E7">
        <w:rPr>
          <w:rPrChange w:id="5161" w:author="CR#0209" w:date="2020-04-06T14:09:00Z">
            <w:rPr/>
          </w:rPrChange>
        </w:rPr>
        <w:tab/>
        <w:t>collision risk.</w:t>
      </w:r>
    </w:p>
    <w:p w:rsidR="00CA2ECE" w:rsidRPr="001202E7" w:rsidRDefault="00CA2ECE" w:rsidP="00CA2ECE">
      <w:pPr>
        <w:rPr>
          <w:ins w:id="5162" w:author="CR#0204" w:date="2020-04-06T13:42:00Z"/>
          <w:rPrChange w:id="5163" w:author="CR#0209" w:date="2020-04-06T14:09:00Z">
            <w:rPr>
              <w:ins w:id="5164" w:author="CR#0204" w:date="2020-04-06T13:42:00Z"/>
            </w:rPr>
          </w:rPrChange>
        </w:rPr>
      </w:pPr>
      <w:ins w:id="5165" w:author="CR#0204" w:date="2020-04-06T13:42:00Z">
        <w:r w:rsidRPr="001202E7">
          <w:rPr>
            <w:rPrChange w:id="5166" w:author="CR#0209" w:date="2020-04-06T14:09:00Z">
              <w:rPr/>
            </w:rPrChange>
          </w:rPr>
          <w:t>Sidelink transport channel types are:</w:t>
        </w:r>
      </w:ins>
    </w:p>
    <w:p w:rsidR="00CA2ECE" w:rsidRPr="001202E7" w:rsidRDefault="00CA2ECE" w:rsidP="00CA2ECE">
      <w:pPr>
        <w:pStyle w:val="B1"/>
        <w:rPr>
          <w:ins w:id="5167" w:author="CR#0204" w:date="2020-04-06T13:42:00Z"/>
          <w:rPrChange w:id="5168" w:author="CR#0209" w:date="2020-04-06T14:09:00Z">
            <w:rPr>
              <w:ins w:id="5169" w:author="CR#0204" w:date="2020-04-06T13:42:00Z"/>
            </w:rPr>
          </w:rPrChange>
        </w:rPr>
      </w:pPr>
      <w:ins w:id="5170" w:author="CR#0204" w:date="2020-04-06T13:42:00Z">
        <w:r w:rsidRPr="001202E7">
          <w:rPr>
            <w:rPrChange w:id="5171" w:author="CR#0209" w:date="2020-04-06T14:09:00Z">
              <w:rPr/>
            </w:rPrChange>
          </w:rPr>
          <w:t>1.</w:t>
        </w:r>
        <w:r w:rsidRPr="001202E7">
          <w:rPr>
            <w:rPrChange w:id="5172" w:author="CR#0209" w:date="2020-04-06T14:09:00Z">
              <w:rPr/>
            </w:rPrChange>
          </w:rPr>
          <w:tab/>
        </w:r>
        <w:r w:rsidRPr="001202E7">
          <w:rPr>
            <w:b/>
            <w:rPrChange w:id="5173" w:author="CR#0209" w:date="2020-04-06T14:09:00Z">
              <w:rPr>
                <w:b/>
              </w:rPr>
            </w:rPrChange>
          </w:rPr>
          <w:t>Sidelink broadcast channel (SL-BCH)</w:t>
        </w:r>
        <w:r w:rsidRPr="001202E7">
          <w:rPr>
            <w:rPrChange w:id="5174" w:author="CR#0209" w:date="2020-04-06T14:09:00Z">
              <w:rPr/>
            </w:rPrChange>
          </w:rPr>
          <w:t xml:space="preserve"> characterised by:</w:t>
        </w:r>
      </w:ins>
    </w:p>
    <w:p w:rsidR="00CA2ECE" w:rsidRPr="001202E7" w:rsidRDefault="00CA2ECE" w:rsidP="00CA2ECE">
      <w:pPr>
        <w:pStyle w:val="B2"/>
        <w:rPr>
          <w:ins w:id="5175" w:author="CR#0204" w:date="2020-04-06T13:42:00Z"/>
          <w:rPrChange w:id="5176" w:author="CR#0209" w:date="2020-04-06T14:09:00Z">
            <w:rPr>
              <w:ins w:id="5177" w:author="CR#0204" w:date="2020-04-06T13:42:00Z"/>
            </w:rPr>
          </w:rPrChange>
        </w:rPr>
      </w:pPr>
      <w:ins w:id="5178" w:author="CR#0204" w:date="2020-04-06T13:42:00Z">
        <w:r w:rsidRPr="001202E7">
          <w:rPr>
            <w:rPrChange w:id="5179" w:author="CR#0209" w:date="2020-04-06T14:09:00Z">
              <w:rPr/>
            </w:rPrChange>
          </w:rPr>
          <w:t>-</w:t>
        </w:r>
        <w:r w:rsidRPr="001202E7">
          <w:rPr>
            <w:rPrChange w:id="5180" w:author="CR#0209" w:date="2020-04-06T14:09:00Z">
              <w:rPr/>
            </w:rPrChange>
          </w:rPr>
          <w:tab/>
          <w:t>pre-defined transport format.</w:t>
        </w:r>
      </w:ins>
    </w:p>
    <w:p w:rsidR="00CA2ECE" w:rsidRPr="001202E7" w:rsidRDefault="00CA2ECE" w:rsidP="00CA2ECE">
      <w:pPr>
        <w:pStyle w:val="B1"/>
        <w:rPr>
          <w:ins w:id="5181" w:author="CR#0204" w:date="2020-04-06T13:42:00Z"/>
          <w:rPrChange w:id="5182" w:author="CR#0209" w:date="2020-04-06T14:09:00Z">
            <w:rPr>
              <w:ins w:id="5183" w:author="CR#0204" w:date="2020-04-06T13:42:00Z"/>
            </w:rPr>
          </w:rPrChange>
        </w:rPr>
      </w:pPr>
      <w:ins w:id="5184" w:author="CR#0204" w:date="2020-04-06T13:42:00Z">
        <w:r w:rsidRPr="001202E7">
          <w:rPr>
            <w:rPrChange w:id="5185" w:author="CR#0209" w:date="2020-04-06T14:09:00Z">
              <w:rPr/>
            </w:rPrChange>
          </w:rPr>
          <w:t>2.</w:t>
        </w:r>
        <w:r w:rsidRPr="001202E7">
          <w:rPr>
            <w:rPrChange w:id="5186" w:author="CR#0209" w:date="2020-04-06T14:09:00Z">
              <w:rPr/>
            </w:rPrChange>
          </w:rPr>
          <w:tab/>
        </w:r>
        <w:r w:rsidRPr="001202E7">
          <w:rPr>
            <w:b/>
            <w:rPrChange w:id="5187" w:author="CR#0209" w:date="2020-04-06T14:09:00Z">
              <w:rPr>
                <w:b/>
              </w:rPr>
            </w:rPrChange>
          </w:rPr>
          <w:t>Sidelink shared channel (SL-SCH)</w:t>
        </w:r>
        <w:r w:rsidRPr="001202E7">
          <w:rPr>
            <w:rPrChange w:id="5188" w:author="CR#0209" w:date="2020-04-06T14:09:00Z">
              <w:rPr/>
            </w:rPrChange>
          </w:rPr>
          <w:t xml:space="preserve"> characterised by:</w:t>
        </w:r>
      </w:ins>
    </w:p>
    <w:p w:rsidR="00CA2ECE" w:rsidRPr="001202E7" w:rsidRDefault="00CA2ECE" w:rsidP="00CA2ECE">
      <w:pPr>
        <w:pStyle w:val="B2"/>
        <w:rPr>
          <w:ins w:id="5189" w:author="CR#0204" w:date="2020-04-06T13:42:00Z"/>
          <w:rPrChange w:id="5190" w:author="CR#0209" w:date="2020-04-06T14:09:00Z">
            <w:rPr>
              <w:ins w:id="5191" w:author="CR#0204" w:date="2020-04-06T13:42:00Z"/>
            </w:rPr>
          </w:rPrChange>
        </w:rPr>
      </w:pPr>
      <w:ins w:id="5192" w:author="CR#0204" w:date="2020-04-06T13:42:00Z">
        <w:r w:rsidRPr="001202E7">
          <w:rPr>
            <w:rPrChange w:id="5193" w:author="CR#0209" w:date="2020-04-06T14:09:00Z">
              <w:rPr/>
            </w:rPrChange>
          </w:rPr>
          <w:t>-</w:t>
        </w:r>
        <w:r w:rsidRPr="001202E7">
          <w:rPr>
            <w:rPrChange w:id="5194" w:author="CR#0209" w:date="2020-04-06T14:09:00Z">
              <w:rPr/>
            </w:rPrChange>
          </w:rPr>
          <w:tab/>
          <w:t>support for unicast transmission, groupcast transmission and broadcast transmission;</w:t>
        </w:r>
      </w:ins>
    </w:p>
    <w:p w:rsidR="00CA2ECE" w:rsidRPr="001202E7" w:rsidRDefault="00CA2ECE" w:rsidP="00CA2ECE">
      <w:pPr>
        <w:pStyle w:val="B2"/>
        <w:rPr>
          <w:ins w:id="5195" w:author="CR#0204" w:date="2020-04-06T13:42:00Z"/>
          <w:rPrChange w:id="5196" w:author="CR#0209" w:date="2020-04-06T14:09:00Z">
            <w:rPr>
              <w:ins w:id="5197" w:author="CR#0204" w:date="2020-04-06T13:42:00Z"/>
            </w:rPr>
          </w:rPrChange>
        </w:rPr>
      </w:pPr>
      <w:ins w:id="5198" w:author="CR#0204" w:date="2020-04-06T13:42:00Z">
        <w:r w:rsidRPr="001202E7">
          <w:rPr>
            <w:rPrChange w:id="5199" w:author="CR#0209" w:date="2020-04-06T14:09:00Z">
              <w:rPr/>
            </w:rPrChange>
          </w:rPr>
          <w:t>-</w:t>
        </w:r>
        <w:r w:rsidRPr="001202E7">
          <w:rPr>
            <w:rPrChange w:id="5200" w:author="CR#0209" w:date="2020-04-06T14:09:00Z">
              <w:rPr/>
            </w:rPrChange>
          </w:rPr>
          <w:tab/>
          <w:t>support for both UE autonomous resource selection and scheduled resource allocation by NG-RAN;</w:t>
        </w:r>
      </w:ins>
    </w:p>
    <w:p w:rsidR="00CA2ECE" w:rsidRPr="001202E7" w:rsidRDefault="00CA2ECE" w:rsidP="00CA2ECE">
      <w:pPr>
        <w:pStyle w:val="B2"/>
        <w:rPr>
          <w:ins w:id="5201" w:author="CR#0204" w:date="2020-04-06T13:42:00Z"/>
          <w:rPrChange w:id="5202" w:author="CR#0209" w:date="2020-04-06T14:09:00Z">
            <w:rPr>
              <w:ins w:id="5203" w:author="CR#0204" w:date="2020-04-06T13:42:00Z"/>
            </w:rPr>
          </w:rPrChange>
        </w:rPr>
      </w:pPr>
      <w:ins w:id="5204" w:author="CR#0204" w:date="2020-04-06T13:42:00Z">
        <w:r w:rsidRPr="001202E7">
          <w:rPr>
            <w:rPrChange w:id="5205" w:author="CR#0209" w:date="2020-04-06T14:09:00Z">
              <w:rPr/>
            </w:rPrChange>
          </w:rPr>
          <w:t>-</w:t>
        </w:r>
        <w:r w:rsidRPr="001202E7">
          <w:rPr>
            <w:rPrChange w:id="5206" w:author="CR#0209" w:date="2020-04-06T14:09:00Z">
              <w:rPr/>
            </w:rPrChange>
          </w:rPr>
          <w:tab/>
          <w:t>support for both dynamic and semi-static resource allocation when UE is allocated resources by the NG-RAN;</w:t>
        </w:r>
      </w:ins>
    </w:p>
    <w:p w:rsidR="00CA2ECE" w:rsidRPr="001202E7" w:rsidRDefault="00CA2ECE" w:rsidP="00CA2ECE">
      <w:pPr>
        <w:pStyle w:val="B2"/>
        <w:rPr>
          <w:ins w:id="5207" w:author="CR#0204" w:date="2020-04-06T13:42:00Z"/>
          <w:rPrChange w:id="5208" w:author="CR#0209" w:date="2020-04-06T14:09:00Z">
            <w:rPr>
              <w:ins w:id="5209" w:author="CR#0204" w:date="2020-04-06T13:42:00Z"/>
            </w:rPr>
          </w:rPrChange>
        </w:rPr>
      </w:pPr>
      <w:ins w:id="5210" w:author="CR#0204" w:date="2020-04-06T13:42:00Z">
        <w:r w:rsidRPr="001202E7">
          <w:rPr>
            <w:rPrChange w:id="5211" w:author="CR#0209" w:date="2020-04-06T14:09:00Z">
              <w:rPr/>
            </w:rPrChange>
          </w:rPr>
          <w:t>-</w:t>
        </w:r>
        <w:r w:rsidRPr="001202E7">
          <w:rPr>
            <w:rPrChange w:id="5212" w:author="CR#0209" w:date="2020-04-06T14:09:00Z">
              <w:rPr/>
            </w:rPrChange>
          </w:rPr>
          <w:tab/>
          <w:t>support for HARQ;</w:t>
        </w:r>
      </w:ins>
    </w:p>
    <w:p w:rsidR="00763869" w:rsidRPr="001202E7" w:rsidRDefault="00CA2ECE" w:rsidP="00CA2ECE">
      <w:pPr>
        <w:pStyle w:val="B2"/>
        <w:rPr>
          <w:rPrChange w:id="5213" w:author="CR#0209" w:date="2020-04-06T14:09:00Z">
            <w:rPr/>
          </w:rPrChange>
        </w:rPr>
      </w:pPr>
      <w:ins w:id="5214" w:author="CR#0204" w:date="2020-04-06T13:42:00Z">
        <w:r w:rsidRPr="001202E7">
          <w:rPr>
            <w:rPrChange w:id="5215" w:author="CR#0209" w:date="2020-04-06T14:09:00Z">
              <w:rPr/>
            </w:rPrChange>
          </w:rPr>
          <w:t>-</w:t>
        </w:r>
        <w:r w:rsidRPr="001202E7">
          <w:rPr>
            <w:rPrChange w:id="5216" w:author="CR#0209" w:date="2020-04-06T14:09:00Z">
              <w:rPr/>
            </w:rPrChange>
          </w:rPr>
          <w:tab/>
          <w:t>support for dynamic link adaptation by varying the transmit power, modulation and coding.</w:t>
        </w:r>
      </w:ins>
    </w:p>
    <w:p w:rsidR="00763869" w:rsidRPr="001202E7" w:rsidRDefault="00763869" w:rsidP="00E6302E">
      <w:pPr>
        <w:rPr>
          <w:rPrChange w:id="5217" w:author="CR#0209" w:date="2020-04-06T14:09:00Z">
            <w:rPr/>
          </w:rPrChange>
        </w:rPr>
      </w:pPr>
      <w:r w:rsidRPr="001202E7">
        <w:rPr>
          <w:rPrChange w:id="5218" w:author="CR#0209" w:date="2020-04-06T14:09:00Z">
            <w:rPr/>
          </w:rPrChange>
        </w:rPr>
        <w:t>Association of transport channels to physical channels is described in TS 38.202 [</w:t>
      </w:r>
      <w:r w:rsidR="0025777D" w:rsidRPr="001202E7">
        <w:rPr>
          <w:rPrChange w:id="5219" w:author="CR#0209" w:date="2020-04-06T14:09:00Z">
            <w:rPr/>
          </w:rPrChange>
        </w:rPr>
        <w:t>20</w:t>
      </w:r>
      <w:r w:rsidRPr="001202E7">
        <w:rPr>
          <w:rPrChange w:id="5220" w:author="CR#0209" w:date="2020-04-06T14:09:00Z">
            <w:rPr/>
          </w:rPrChange>
        </w:rPr>
        <w:t>].</w:t>
      </w:r>
    </w:p>
    <w:p w:rsidR="004C03F1" w:rsidRPr="001202E7" w:rsidRDefault="004C03F1" w:rsidP="004C03F1">
      <w:pPr>
        <w:pStyle w:val="Heading2"/>
        <w:rPr>
          <w:ins w:id="5221" w:author="CR#0199r2" w:date="2020-04-06T13:00:00Z"/>
          <w:rPrChange w:id="5222" w:author="CR#0209" w:date="2020-04-06T14:09:00Z">
            <w:rPr>
              <w:ins w:id="5223" w:author="CR#0199r2" w:date="2020-04-06T13:00:00Z"/>
            </w:rPr>
          </w:rPrChange>
        </w:rPr>
      </w:pPr>
      <w:bookmarkStart w:id="5224" w:name="_Toc20387930"/>
      <w:bookmarkStart w:id="5225" w:name="_Toc29376009"/>
      <w:bookmarkStart w:id="5226" w:name="_Toc535259755"/>
      <w:ins w:id="5227" w:author="CR#0199r2" w:date="2020-04-06T13:00:00Z">
        <w:r w:rsidRPr="001202E7">
          <w:rPr>
            <w:rPrChange w:id="5228" w:author="CR#0209" w:date="2020-04-06T14:09:00Z">
              <w:rPr/>
            </w:rPrChange>
          </w:rPr>
          <w:t>5.</w:t>
        </w:r>
        <w:bookmarkEnd w:id="5226"/>
        <w:r w:rsidRPr="001202E7">
          <w:rPr>
            <w:rPrChange w:id="5229" w:author="CR#0209" w:date="2020-04-06T14:09:00Z">
              <w:rPr/>
            </w:rPrChange>
          </w:rPr>
          <w:t>6</w:t>
        </w:r>
        <w:r w:rsidRPr="001202E7">
          <w:rPr>
            <w:rPrChange w:id="5230" w:author="CR#0209" w:date="2020-04-06T14:09:00Z">
              <w:rPr/>
            </w:rPrChange>
          </w:rPr>
          <w:tab/>
        </w:r>
        <w:r w:rsidRPr="001202E7">
          <w:rPr>
            <w:rPrChange w:id="5231" w:author="CR#0209" w:date="2020-04-06T14:09:00Z">
              <w:rPr/>
            </w:rPrChange>
          </w:rPr>
          <w:t>Access to Shared Spectrum</w:t>
        </w:r>
      </w:ins>
    </w:p>
    <w:p w:rsidR="004C03F1" w:rsidRPr="001202E7" w:rsidRDefault="004C03F1" w:rsidP="004C03F1">
      <w:pPr>
        <w:pStyle w:val="Heading3"/>
        <w:rPr>
          <w:ins w:id="5232" w:author="CR#0199r2" w:date="2020-04-06T13:00:00Z"/>
          <w:rPrChange w:id="5233" w:author="CR#0209" w:date="2020-04-06T14:09:00Z">
            <w:rPr>
              <w:ins w:id="5234" w:author="CR#0199r2" w:date="2020-04-06T13:00:00Z"/>
            </w:rPr>
          </w:rPrChange>
        </w:rPr>
      </w:pPr>
      <w:ins w:id="5235" w:author="CR#0199r2" w:date="2020-04-06T13:00:00Z">
        <w:r w:rsidRPr="001202E7">
          <w:rPr>
            <w:rPrChange w:id="5236" w:author="CR#0209" w:date="2020-04-06T14:09:00Z">
              <w:rPr/>
            </w:rPrChange>
          </w:rPr>
          <w:t>5.</w:t>
        </w:r>
        <w:r w:rsidRPr="001202E7">
          <w:rPr>
            <w:rPrChange w:id="5237" w:author="CR#0209" w:date="2020-04-06T14:09:00Z">
              <w:rPr/>
            </w:rPrChange>
          </w:rPr>
          <w:t>6</w:t>
        </w:r>
        <w:r w:rsidRPr="001202E7">
          <w:rPr>
            <w:rPrChange w:id="5238" w:author="CR#0209" w:date="2020-04-06T14:09:00Z">
              <w:rPr/>
            </w:rPrChange>
          </w:rPr>
          <w:t>.1</w:t>
        </w:r>
        <w:r w:rsidRPr="001202E7">
          <w:rPr>
            <w:rPrChange w:id="5239" w:author="CR#0209" w:date="2020-04-06T14:09:00Z">
              <w:rPr/>
            </w:rPrChange>
          </w:rPr>
          <w:tab/>
          <w:t>Overview</w:t>
        </w:r>
      </w:ins>
    </w:p>
    <w:p w:rsidR="004C03F1" w:rsidRPr="001202E7" w:rsidRDefault="004C03F1" w:rsidP="004C03F1">
      <w:pPr>
        <w:rPr>
          <w:ins w:id="5240" w:author="CR#0199r2" w:date="2020-04-06T13:00:00Z"/>
          <w:rPrChange w:id="5241" w:author="CR#0209" w:date="2020-04-06T14:09:00Z">
            <w:rPr>
              <w:ins w:id="5242" w:author="CR#0199r2" w:date="2020-04-06T13:00:00Z"/>
            </w:rPr>
          </w:rPrChange>
        </w:rPr>
      </w:pPr>
      <w:ins w:id="5243" w:author="CR#0199r2" w:date="2020-04-06T13:00:00Z">
        <w:r w:rsidRPr="001202E7">
          <w:rPr>
            <w:rPrChange w:id="5244" w:author="CR#0209" w:date="2020-04-06T14:09:00Z">
              <w:rPr/>
            </w:rPrChange>
          </w:rPr>
          <w:t>NR Radio Access operating with shared spectrum channel access can operate in different modes where either PCell, PSCell, or SCells can be in shared spectrum and an SCell may or may not be configured with uplink.</w:t>
        </w:r>
      </w:ins>
    </w:p>
    <w:p w:rsidR="004C03F1" w:rsidRPr="001202E7" w:rsidRDefault="004C03F1" w:rsidP="004C03F1">
      <w:pPr>
        <w:rPr>
          <w:ins w:id="5245" w:author="CR#0199r2" w:date="2020-04-06T13:00:00Z"/>
          <w:rPrChange w:id="5246" w:author="CR#0209" w:date="2020-04-06T14:09:00Z">
            <w:rPr>
              <w:ins w:id="5247" w:author="CR#0199r2" w:date="2020-04-06T13:00:00Z"/>
            </w:rPr>
          </w:rPrChange>
        </w:rPr>
      </w:pPr>
      <w:ins w:id="5248" w:author="CR#0199r2" w:date="2020-04-06T13:00:00Z">
        <w:r w:rsidRPr="001202E7">
          <w:rPr>
            <w:rPrChange w:id="5249" w:author="CR#0209" w:date="2020-04-06T14:09:00Z">
              <w:rPr/>
            </w:rPrChange>
          </w:rPr>
          <w:t>The gNB operates in either dynamic or semi-static channel access mode as described in TS 37.213 [</w:t>
        </w:r>
      </w:ins>
      <w:ins w:id="5250" w:author="CR#0199r2" w:date="2020-04-06T13:01:00Z">
        <w:r w:rsidRPr="001202E7">
          <w:rPr>
            <w:rPrChange w:id="5251" w:author="CR#0209" w:date="2020-04-06T14:09:00Z">
              <w:rPr/>
            </w:rPrChange>
          </w:rPr>
          <w:t>37</w:t>
        </w:r>
      </w:ins>
      <w:ins w:id="5252" w:author="CR#0199r2" w:date="2020-04-06T13:00:00Z">
        <w:r w:rsidRPr="001202E7">
          <w:rPr>
            <w:rPrChange w:id="5253" w:author="CR#0209" w:date="2020-04-06T14:09:00Z">
              <w:rPr/>
            </w:rPrChange>
          </w:rPr>
          <w:t>]. In both channel access modes,</w:t>
        </w:r>
        <w:r w:rsidRPr="001202E7">
          <w:rPr>
            <w:u w:val="single"/>
            <w:rPrChange w:id="5254" w:author="CR#0209" w:date="2020-04-06T14:09:00Z">
              <w:rPr>
                <w:u w:val="single"/>
              </w:rPr>
            </w:rPrChange>
          </w:rPr>
          <w:t xml:space="preserve"> </w:t>
        </w:r>
        <w:r w:rsidRPr="001202E7">
          <w:rPr>
            <w:rPrChange w:id="5255" w:author="CR#0209" w:date="2020-04-06T14:09:00Z">
              <w:rPr/>
            </w:rPrChange>
          </w:rPr>
          <w:t xml:space="preserve">the gNB </w:t>
        </w:r>
        <w:r w:rsidRPr="001202E7">
          <w:rPr>
            <w:lang w:eastAsia="zh-CN"/>
            <w:rPrChange w:id="5256" w:author="CR#0209" w:date="2020-04-06T14:09:00Z">
              <w:rPr>
                <w:lang w:eastAsia="zh-CN"/>
              </w:rPr>
            </w:rPrChange>
          </w:rPr>
          <w:t xml:space="preserve">and UE may </w:t>
        </w:r>
        <w:r w:rsidRPr="001202E7">
          <w:rPr>
            <w:rPrChange w:id="5257" w:author="CR#0209" w:date="2020-04-06T14:09:00Z">
              <w:rPr/>
            </w:rPrChange>
          </w:rPr>
          <w:t>appl</w:t>
        </w:r>
        <w:r w:rsidRPr="001202E7">
          <w:rPr>
            <w:lang w:eastAsia="zh-CN"/>
            <w:rPrChange w:id="5258" w:author="CR#0209" w:date="2020-04-06T14:09:00Z">
              <w:rPr>
                <w:lang w:eastAsia="zh-CN"/>
              </w:rPr>
            </w:rPrChange>
          </w:rPr>
          <w:t>y</w:t>
        </w:r>
        <w:r w:rsidRPr="001202E7">
          <w:rPr>
            <w:rPrChange w:id="5259" w:author="CR#0209" w:date="2020-04-06T14:09:00Z">
              <w:rPr/>
            </w:rPrChange>
          </w:rPr>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1202E7">
          <w:rPr>
            <w:lang w:eastAsia="ko-KR"/>
            <w:rPrChange w:id="5260" w:author="CR#0209" w:date="2020-04-06T14:09:00Z">
              <w:rPr>
                <w:color w:val="000000"/>
                <w:lang w:eastAsia="ko-KR"/>
              </w:rPr>
            </w:rPrChange>
          </w:rPr>
          <w:t>if the channel is sensed free.</w:t>
        </w:r>
        <w:r w:rsidRPr="001202E7">
          <w:t xml:space="preserve"> </w:t>
        </w:r>
      </w:ins>
    </w:p>
    <w:p w:rsidR="004C03F1" w:rsidRPr="001202E7" w:rsidRDefault="004C03F1" w:rsidP="004C03F1">
      <w:pPr>
        <w:rPr>
          <w:ins w:id="5261" w:author="CR#0199r2" w:date="2020-04-06T13:00:00Z"/>
          <w:rPrChange w:id="5262" w:author="CR#0209" w:date="2020-04-06T14:09:00Z">
            <w:rPr>
              <w:ins w:id="5263" w:author="CR#0199r2" w:date="2020-04-06T13:00:00Z"/>
            </w:rPr>
          </w:rPrChange>
        </w:rPr>
      </w:pPr>
      <w:ins w:id="5264" w:author="CR#0199r2" w:date="2020-04-06T13:00:00Z">
        <w:r w:rsidRPr="001202E7">
          <w:rPr>
            <w:rPrChange w:id="5265" w:author="CR#0209" w:date="2020-04-06T14:09:00Z">
              <w:rPr/>
            </w:rPrChange>
          </w:rPr>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1202E7">
          <w:rPr>
            <w:i/>
            <w:iCs/>
            <w:rPrChange w:id="5266" w:author="CR#0209" w:date="2020-04-06T14:09:00Z">
              <w:rPr>
                <w:i/>
                <w:iCs/>
              </w:rPr>
            </w:rPrChange>
          </w:rPr>
          <w:t>SCGFailureInformation.</w:t>
        </w:r>
        <w:r w:rsidRPr="001202E7">
          <w:rPr>
            <w:rPrChange w:id="5267" w:author="CR#0209" w:date="2020-04-06T14:09:00Z">
              <w:rPr/>
            </w:rPrChange>
          </w:rPr>
          <w:t xml:space="preserve"> For PCell, if the uplink LBT failures are detected on all the UL BWP(s) with configured RACH resources, the UE declares RLF.</w:t>
        </w:r>
      </w:ins>
    </w:p>
    <w:p w:rsidR="004C03F1" w:rsidRPr="001202E7" w:rsidRDefault="004C03F1" w:rsidP="004C03F1">
      <w:pPr>
        <w:pStyle w:val="EditorsNote"/>
        <w:rPr>
          <w:ins w:id="5268" w:author="CR#0199r2" w:date="2020-04-06T13:00:00Z"/>
          <w:color w:val="auto"/>
          <w:lang w:eastAsia="zh-CN"/>
          <w:rPrChange w:id="5269" w:author="CR#0209" w:date="2020-04-06T14:09:00Z">
            <w:rPr>
              <w:ins w:id="5270" w:author="CR#0199r2" w:date="2020-04-06T13:00:00Z"/>
              <w:lang w:eastAsia="zh-CN"/>
            </w:rPr>
          </w:rPrChange>
        </w:rPr>
        <w:pPrChange w:id="5271" w:author="CR#0199r2" w:date="2020-04-06T13:01:00Z">
          <w:pPr/>
        </w:pPrChange>
      </w:pPr>
      <w:ins w:id="5272" w:author="CR#0199r2" w:date="2020-04-06T13:00:00Z">
        <w:r w:rsidRPr="001202E7">
          <w:rPr>
            <w:color w:val="auto"/>
            <w:lang w:eastAsia="zh-CN"/>
            <w:rPrChange w:id="5273" w:author="CR#0209" w:date="2020-04-06T14:09:00Z">
              <w:rPr>
                <w:lang w:eastAsia="zh-CN"/>
              </w:rPr>
            </w:rPrChange>
          </w:rPr>
          <w:t>Editor’s Note: It is FFS whether and where to capture NR-U deployment scenarios (e.g. in this section or Annex).</w:t>
        </w:r>
      </w:ins>
    </w:p>
    <w:p w:rsidR="004C03F1" w:rsidRPr="001202E7" w:rsidRDefault="004C03F1" w:rsidP="004C03F1">
      <w:pPr>
        <w:pStyle w:val="Heading3"/>
        <w:rPr>
          <w:ins w:id="5274" w:author="CR#0199r2" w:date="2020-04-06T13:00:00Z"/>
          <w:rPrChange w:id="5275" w:author="CR#0209" w:date="2020-04-06T14:09:00Z">
            <w:rPr>
              <w:ins w:id="5276" w:author="CR#0199r2" w:date="2020-04-06T13:00:00Z"/>
            </w:rPr>
          </w:rPrChange>
        </w:rPr>
      </w:pPr>
      <w:ins w:id="5277" w:author="CR#0199r2" w:date="2020-04-06T13:00:00Z">
        <w:r w:rsidRPr="001202E7">
          <w:t>5.</w:t>
        </w:r>
      </w:ins>
      <w:ins w:id="5278" w:author="CR#0199r2" w:date="2020-04-06T13:01:00Z">
        <w:r w:rsidRPr="001202E7">
          <w:rPr>
            <w:rPrChange w:id="5279" w:author="CR#0209" w:date="2020-04-06T14:09:00Z">
              <w:rPr/>
            </w:rPrChange>
          </w:rPr>
          <w:t>6</w:t>
        </w:r>
      </w:ins>
      <w:ins w:id="5280" w:author="CR#0199r2" w:date="2020-04-06T13:00:00Z">
        <w:r w:rsidRPr="001202E7">
          <w:rPr>
            <w:rPrChange w:id="5281" w:author="CR#0209" w:date="2020-04-06T14:09:00Z">
              <w:rPr/>
            </w:rPrChange>
          </w:rPr>
          <w:t>.2</w:t>
        </w:r>
        <w:r w:rsidRPr="001202E7">
          <w:rPr>
            <w:rPrChange w:id="5282" w:author="CR#0209" w:date="2020-04-06T14:09:00Z">
              <w:rPr/>
            </w:rPrChange>
          </w:rPr>
          <w:tab/>
          <w:t>Channel Access Priority Classes</w:t>
        </w:r>
      </w:ins>
    </w:p>
    <w:p w:rsidR="004C03F1" w:rsidRPr="001202E7" w:rsidRDefault="004C03F1" w:rsidP="004C03F1">
      <w:pPr>
        <w:rPr>
          <w:ins w:id="5283" w:author="CR#0199r2" w:date="2020-04-06T13:00:00Z"/>
          <w:rPrChange w:id="5284" w:author="CR#0209" w:date="2020-04-06T14:09:00Z">
            <w:rPr>
              <w:ins w:id="5285" w:author="CR#0199r2" w:date="2020-04-06T13:00:00Z"/>
            </w:rPr>
          </w:rPrChange>
        </w:rPr>
      </w:pPr>
      <w:ins w:id="5286" w:author="CR#0199r2" w:date="2020-04-06T13:00:00Z">
        <w:r w:rsidRPr="001202E7">
          <w:rPr>
            <w:rPrChange w:id="5287" w:author="CR#0209" w:date="2020-04-06T14:09:00Z">
              <w:rPr/>
            </w:rPrChange>
          </w:rPr>
          <w:t>Table 5.</w:t>
        </w:r>
      </w:ins>
      <w:ins w:id="5288" w:author="CR#0199r2" w:date="2020-04-06T13:01:00Z">
        <w:r w:rsidRPr="001202E7">
          <w:rPr>
            <w:rPrChange w:id="5289" w:author="CR#0209" w:date="2020-04-06T14:09:00Z">
              <w:rPr/>
            </w:rPrChange>
          </w:rPr>
          <w:t>6</w:t>
        </w:r>
      </w:ins>
      <w:ins w:id="5290" w:author="CR#0199r2" w:date="2020-04-06T13:00:00Z">
        <w:r w:rsidRPr="001202E7">
          <w:rPr>
            <w:rPrChange w:id="5291" w:author="CR#0209" w:date="2020-04-06T14:09:00Z">
              <w:rPr/>
            </w:rPrChange>
          </w:rPr>
          <w:t>.2-1 shows which CAPC should be used by traffic belonging to the different standardized 5QIs. A non-standardized 5QI (i.e. operator specific 5QI) should use suitable CAPC based on the below table, i.e. CAPC used for a non-standardized 5QI should be the CAPC of the standardized 5QIs which best matches the traffic class of the non-standardized 5QI.</w:t>
        </w:r>
      </w:ins>
    </w:p>
    <w:p w:rsidR="004C03F1" w:rsidRPr="001202E7" w:rsidRDefault="004C03F1" w:rsidP="004C03F1">
      <w:pPr>
        <w:rPr>
          <w:ins w:id="5292" w:author="CR#0199r2" w:date="2020-04-06T13:01:00Z"/>
          <w:lang w:eastAsia="zh-CN"/>
          <w:rPrChange w:id="5293" w:author="CR#0209" w:date="2020-04-06T14:09:00Z">
            <w:rPr>
              <w:ins w:id="5294" w:author="CR#0199r2" w:date="2020-04-06T13:01:00Z"/>
              <w:lang w:eastAsia="zh-CN"/>
            </w:rPr>
          </w:rPrChange>
        </w:rPr>
      </w:pPr>
      <w:ins w:id="5295" w:author="CR#0199r2" w:date="2020-04-06T13:00:00Z">
        <w:r w:rsidRPr="001202E7">
          <w:rPr>
            <w:rPrChange w:id="5296" w:author="CR#0209" w:date="2020-04-06T14:09:00Z">
              <w:rPr/>
            </w:rPrChange>
          </w:rPr>
          <w:t xml:space="preserve">For DRBs, the gNB selects the CAPC by taking into account the 5QIs of all the QoS flows multiplexed in this DRB </w:t>
        </w:r>
        <w:bookmarkStart w:id="5297" w:name="_Hlk23321417"/>
        <w:r w:rsidRPr="001202E7">
          <w:rPr>
            <w:rPrChange w:id="5298" w:author="CR#0209" w:date="2020-04-06T14:09:00Z">
              <w:rPr/>
            </w:rPrChange>
          </w:rPr>
          <w:t>while considering fairness between different traffic types</w:t>
        </w:r>
        <w:bookmarkEnd w:id="5297"/>
        <w:r w:rsidRPr="001202E7">
          <w:rPr>
            <w:rPrChange w:id="5299" w:author="CR#0209" w:date="2020-04-06T14:09:00Z">
              <w:rPr/>
            </w:rPrChange>
          </w:rPr>
          <w:t xml:space="preserve"> and transmissions. For SRB0, SRB1, and SRB3, the CAPC is always the highest priority (i.e. the lowest number in Table 5.</w:t>
        </w:r>
      </w:ins>
      <w:ins w:id="5300" w:author="CR#0199r2" w:date="2020-04-06T13:01:00Z">
        <w:r w:rsidRPr="001202E7">
          <w:rPr>
            <w:rPrChange w:id="5301" w:author="CR#0209" w:date="2020-04-06T14:09:00Z">
              <w:rPr/>
            </w:rPrChange>
          </w:rPr>
          <w:t>6</w:t>
        </w:r>
      </w:ins>
      <w:ins w:id="5302" w:author="CR#0199r2" w:date="2020-04-06T13:00:00Z">
        <w:r w:rsidRPr="001202E7">
          <w:rPr>
            <w:rPrChange w:id="5303" w:author="CR#0209" w:date="2020-04-06T14:09:00Z">
              <w:rPr/>
            </w:rPrChange>
          </w:rPr>
          <w:t xml:space="preserve">.2-1). </w:t>
        </w:r>
        <w:r w:rsidRPr="001202E7">
          <w:rPr>
            <w:rFonts w:eastAsia="Gulim"/>
            <w:lang w:eastAsia="ko-KR"/>
            <w:rPrChange w:id="5304" w:author="CR#0209" w:date="2020-04-06T14:09:00Z">
              <w:rPr>
                <w:rFonts w:eastAsia="Gulim"/>
                <w:lang w:eastAsia="ko-KR"/>
              </w:rPr>
            </w:rPrChange>
          </w:rPr>
          <w:t xml:space="preserve">The padding BSR and recommended bit rate MAC </w:t>
        </w:r>
        <w:r w:rsidRPr="001202E7">
          <w:rPr>
            <w:rFonts w:eastAsia="Gulim"/>
            <w:lang w:eastAsia="ko-KR"/>
            <w:rPrChange w:id="5305" w:author="CR#0209" w:date="2020-04-06T14:09:00Z">
              <w:rPr>
                <w:rFonts w:eastAsia="Gulim"/>
                <w:lang w:eastAsia="ko-KR"/>
              </w:rPr>
            </w:rPrChange>
          </w:rPr>
          <w:lastRenderedPageBreak/>
          <w:t xml:space="preserve">CEs use the lowest priority CAPC </w:t>
        </w:r>
        <w:r w:rsidRPr="001202E7">
          <w:rPr>
            <w:lang w:eastAsia="zh-CN"/>
            <w:rPrChange w:id="5306" w:author="CR#0209" w:date="2020-04-06T14:09:00Z">
              <w:rPr>
                <w:lang w:eastAsia="zh-CN"/>
              </w:rPr>
            </w:rPrChange>
          </w:rPr>
          <w:t>(i.e. highest number in Table 5.</w:t>
        </w:r>
      </w:ins>
      <w:ins w:id="5307" w:author="CR#0199r2" w:date="2020-04-06T13:01:00Z">
        <w:r w:rsidRPr="001202E7">
          <w:rPr>
            <w:lang w:eastAsia="zh-CN"/>
            <w:rPrChange w:id="5308" w:author="CR#0209" w:date="2020-04-06T14:09:00Z">
              <w:rPr>
                <w:lang w:eastAsia="zh-CN"/>
              </w:rPr>
            </w:rPrChange>
          </w:rPr>
          <w:t>6</w:t>
        </w:r>
      </w:ins>
      <w:ins w:id="5309" w:author="CR#0199r2" w:date="2020-04-06T13:00:00Z">
        <w:r w:rsidRPr="001202E7">
          <w:rPr>
            <w:lang w:eastAsia="zh-CN"/>
            <w:rPrChange w:id="5310" w:author="CR#0209" w:date="2020-04-06T14:09:00Z">
              <w:rPr>
                <w:lang w:eastAsia="zh-CN"/>
              </w:rPr>
            </w:rPrChange>
          </w:rPr>
          <w:t xml:space="preserve">.2-1) while other MAC CEs use the highest priority CAPC. </w:t>
        </w:r>
        <w:r w:rsidRPr="001202E7">
          <w:rPr>
            <w:rPrChange w:id="5311" w:author="CR#0209" w:date="2020-04-06T14:09:00Z">
              <w:rPr/>
            </w:rPrChange>
          </w:rPr>
          <w:t xml:space="preserve">For uplink transmissions on configured grants, MsgA PUSCH transmissions, and other UL transmissions where CAPC is not indicated in the DCI, the gNB configures the UE for the CAPC to be used for SRB2 and DRBs and the </w:t>
        </w:r>
        <w:r w:rsidRPr="001202E7">
          <w:rPr>
            <w:lang w:eastAsia="zh-CN"/>
            <w:rPrChange w:id="5312" w:author="CR#0209" w:date="2020-04-06T14:09:00Z">
              <w:rPr>
                <w:lang w:eastAsia="zh-CN"/>
              </w:rPr>
            </w:rPrChange>
          </w:rPr>
          <w:t>UE shall select the CAPC as follows:</w:t>
        </w:r>
      </w:ins>
    </w:p>
    <w:p w:rsidR="004C03F1" w:rsidRPr="001202E7" w:rsidRDefault="004C03F1" w:rsidP="004C03F1">
      <w:pPr>
        <w:pStyle w:val="B1"/>
        <w:rPr>
          <w:ins w:id="5313" w:author="CR#0199r2" w:date="2020-04-06T13:02:00Z"/>
          <w:lang w:eastAsia="zh-CN"/>
          <w:rPrChange w:id="5314" w:author="CR#0209" w:date="2020-04-06T14:09:00Z">
            <w:rPr>
              <w:ins w:id="5315" w:author="CR#0199r2" w:date="2020-04-06T13:02:00Z"/>
              <w:lang w:eastAsia="zh-CN"/>
            </w:rPr>
          </w:rPrChange>
        </w:rPr>
      </w:pPr>
      <w:ins w:id="5316" w:author="CR#0199r2" w:date="2020-04-06T13:01:00Z">
        <w:r w:rsidRPr="001202E7">
          <w:rPr>
            <w:lang w:eastAsia="zh-CN"/>
            <w:rPrChange w:id="5317" w:author="CR#0209" w:date="2020-04-06T14:09:00Z">
              <w:rPr>
                <w:lang w:eastAsia="zh-CN"/>
              </w:rPr>
            </w:rPrChange>
          </w:rPr>
          <w:t>-</w:t>
        </w:r>
        <w:r w:rsidRPr="001202E7">
          <w:rPr>
            <w:lang w:eastAsia="zh-CN"/>
            <w:rPrChange w:id="5318" w:author="CR#0209" w:date="2020-04-06T14:09:00Z">
              <w:rPr>
                <w:lang w:eastAsia="zh-CN"/>
              </w:rPr>
            </w:rPrChange>
          </w:rPr>
          <w:tab/>
          <w:t>h</w:t>
        </w:r>
        <w:r w:rsidRPr="001202E7">
          <w:rPr>
            <w:lang w:eastAsia="zh-CN"/>
            <w:rPrChange w:id="5319" w:author="CR#0209" w:date="2020-04-06T14:09:00Z">
              <w:rPr>
                <w:lang w:eastAsia="zh-CN"/>
              </w:rPr>
            </w:rPrChange>
          </w:rPr>
          <w:t>ighest priority CAPC of MAC CE(s) if only MAC CE(s) are included;</w:t>
        </w:r>
      </w:ins>
    </w:p>
    <w:p w:rsidR="004C03F1" w:rsidRPr="001202E7" w:rsidRDefault="004C03F1" w:rsidP="004C03F1">
      <w:pPr>
        <w:pStyle w:val="B1"/>
        <w:rPr>
          <w:ins w:id="5320" w:author="CR#0199r2" w:date="2020-04-06T13:02:00Z"/>
          <w:lang w:eastAsia="zh-CN"/>
          <w:rPrChange w:id="5321" w:author="CR#0209" w:date="2020-04-06T14:09:00Z">
            <w:rPr>
              <w:ins w:id="5322" w:author="CR#0199r2" w:date="2020-04-06T13:02:00Z"/>
              <w:lang w:eastAsia="zh-CN"/>
            </w:rPr>
          </w:rPrChange>
        </w:rPr>
      </w:pPr>
      <w:ins w:id="5323" w:author="CR#0199r2" w:date="2020-04-06T13:02:00Z">
        <w:r w:rsidRPr="001202E7">
          <w:rPr>
            <w:lang w:eastAsia="zh-CN"/>
            <w:rPrChange w:id="5324" w:author="CR#0209" w:date="2020-04-06T14:09:00Z">
              <w:rPr>
                <w:lang w:eastAsia="zh-CN"/>
              </w:rPr>
            </w:rPrChange>
          </w:rPr>
          <w:t>-</w:t>
        </w:r>
        <w:r w:rsidRPr="001202E7">
          <w:rPr>
            <w:lang w:eastAsia="zh-CN"/>
            <w:rPrChange w:id="5325" w:author="CR#0209" w:date="2020-04-06T14:09:00Z">
              <w:rPr>
                <w:lang w:eastAsia="zh-CN"/>
              </w:rPr>
            </w:rPrChange>
          </w:rPr>
          <w:tab/>
          <w:t>h</w:t>
        </w:r>
        <w:r w:rsidRPr="001202E7">
          <w:rPr>
            <w:lang w:eastAsia="zh-CN"/>
            <w:rPrChange w:id="5326" w:author="CR#0209" w:date="2020-04-06T14:09:00Z">
              <w:rPr>
                <w:lang w:eastAsia="zh-CN"/>
              </w:rPr>
            </w:rPrChange>
          </w:rPr>
          <w:t>ighest priority CAPC of DCCH(s) if DCCH SDU (s) are included;</w:t>
        </w:r>
      </w:ins>
    </w:p>
    <w:p w:rsidR="004C03F1" w:rsidRPr="001202E7" w:rsidRDefault="004C03F1" w:rsidP="004C03F1">
      <w:pPr>
        <w:pStyle w:val="B1"/>
        <w:rPr>
          <w:ins w:id="5327" w:author="CR#0199r2" w:date="2020-04-06T13:00:00Z"/>
          <w:lang w:eastAsia="zh-CN"/>
          <w:rPrChange w:id="5328" w:author="CR#0209" w:date="2020-04-06T14:09:00Z">
            <w:rPr>
              <w:ins w:id="5329" w:author="CR#0199r2" w:date="2020-04-06T13:00:00Z"/>
              <w:lang w:eastAsia="zh-CN"/>
            </w:rPr>
          </w:rPrChange>
        </w:rPr>
        <w:pPrChange w:id="5330" w:author="CR#0199r2" w:date="2020-04-06T13:01:00Z">
          <w:pPr/>
        </w:pPrChange>
      </w:pPr>
      <w:ins w:id="5331" w:author="CR#0199r2" w:date="2020-04-06T13:02:00Z">
        <w:r w:rsidRPr="001202E7">
          <w:rPr>
            <w:lang w:eastAsia="zh-CN"/>
            <w:rPrChange w:id="5332" w:author="CR#0209" w:date="2020-04-06T14:09:00Z">
              <w:rPr>
                <w:lang w:eastAsia="zh-CN"/>
              </w:rPr>
            </w:rPrChange>
          </w:rPr>
          <w:t>-</w:t>
        </w:r>
        <w:r w:rsidRPr="001202E7">
          <w:rPr>
            <w:lang w:eastAsia="zh-CN"/>
            <w:rPrChange w:id="5333" w:author="CR#0209" w:date="2020-04-06T14:09:00Z">
              <w:rPr>
                <w:lang w:eastAsia="zh-CN"/>
              </w:rPr>
            </w:rPrChange>
          </w:rPr>
          <w:tab/>
          <w:t>l</w:t>
        </w:r>
        <w:r w:rsidRPr="001202E7">
          <w:rPr>
            <w:lang w:eastAsia="zh-CN"/>
            <w:rPrChange w:id="5334" w:author="CR#0209" w:date="2020-04-06T14:09:00Z">
              <w:rPr>
                <w:lang w:eastAsia="zh-CN"/>
              </w:rPr>
            </w:rPrChange>
          </w:rPr>
          <w:t>owest priority CAPC of the logical channel(s) with MAC SDU multiplexed in this MAC PDU otherwise.</w:t>
        </w:r>
      </w:ins>
    </w:p>
    <w:p w:rsidR="004C03F1" w:rsidRPr="001202E7" w:rsidRDefault="004C03F1" w:rsidP="004C03F1">
      <w:pPr>
        <w:pStyle w:val="TH"/>
        <w:outlineLvl w:val="0"/>
        <w:rPr>
          <w:ins w:id="5335" w:author="CR#0199r2" w:date="2020-04-06T13:00:00Z"/>
          <w:rPrChange w:id="5336" w:author="CR#0209" w:date="2020-04-06T14:09:00Z">
            <w:rPr>
              <w:ins w:id="5337" w:author="CR#0199r2" w:date="2020-04-06T13:00:00Z"/>
            </w:rPr>
          </w:rPrChange>
        </w:rPr>
      </w:pPr>
      <w:ins w:id="5338" w:author="CR#0199r2" w:date="2020-04-06T13:00:00Z">
        <w:r w:rsidRPr="001202E7">
          <w:rPr>
            <w:rPrChange w:id="5339" w:author="CR#0209" w:date="2020-04-06T14:09:00Z">
              <w:rPr/>
            </w:rPrChange>
          </w:rPr>
          <w:t xml:space="preserve">Table </w:t>
        </w:r>
        <w:r w:rsidRPr="001202E7">
          <w:rPr>
            <w:lang w:eastAsia="zh-CN"/>
            <w:rPrChange w:id="5340" w:author="CR#0209" w:date="2020-04-06T14:09:00Z">
              <w:rPr>
                <w:lang w:eastAsia="zh-CN"/>
              </w:rPr>
            </w:rPrChange>
          </w:rPr>
          <w:t>5.</w:t>
        </w:r>
      </w:ins>
      <w:ins w:id="5341" w:author="CR#0199r2" w:date="2020-04-06T13:02:00Z">
        <w:r w:rsidRPr="001202E7">
          <w:rPr>
            <w:lang w:eastAsia="zh-CN"/>
            <w:rPrChange w:id="5342" w:author="CR#0209" w:date="2020-04-06T14:09:00Z">
              <w:rPr>
                <w:lang w:eastAsia="zh-CN"/>
              </w:rPr>
            </w:rPrChange>
          </w:rPr>
          <w:t>6</w:t>
        </w:r>
      </w:ins>
      <w:ins w:id="5343" w:author="CR#0199r2" w:date="2020-04-06T13:00:00Z">
        <w:r w:rsidRPr="001202E7">
          <w:rPr>
            <w:lang w:eastAsia="zh-CN"/>
            <w:rPrChange w:id="5344" w:author="CR#0209" w:date="2020-04-06T14:09:00Z">
              <w:rPr>
                <w:lang w:eastAsia="zh-CN"/>
              </w:rPr>
            </w:rPrChange>
          </w:rPr>
          <w:t>.2-1</w:t>
        </w:r>
        <w:r w:rsidRPr="001202E7">
          <w:rPr>
            <w:rPrChange w:id="5345" w:author="CR#0209" w:date="2020-04-06T14:09:00Z">
              <w:rPr/>
            </w:rPrChange>
          </w:rPr>
          <w:t>: Mapping between Channel Access Priority Classes and 5Q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4319"/>
      </w:tblGrid>
      <w:tr w:rsidR="001202E7" w:rsidRPr="001202E7" w:rsidTr="00C170E1">
        <w:trPr>
          <w:trHeight w:hRule="exact" w:val="284"/>
          <w:jc w:val="center"/>
          <w:ins w:id="5346" w:author="CR#0199r2" w:date="2020-04-06T13:00:00Z"/>
        </w:trPr>
        <w:tc>
          <w:tcPr>
            <w:tcW w:w="3331"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4C03F1" w:rsidRPr="001202E7" w:rsidRDefault="004C03F1" w:rsidP="00C170E1">
            <w:pPr>
              <w:pStyle w:val="TAH"/>
              <w:rPr>
                <w:ins w:id="5347" w:author="CR#0199r2" w:date="2020-04-06T13:00:00Z"/>
              </w:rPr>
            </w:pPr>
            <w:ins w:id="5348" w:author="CR#0199r2" w:date="2020-04-06T13:00:00Z">
              <w:r w:rsidRPr="001202E7">
                <w:rPr>
                  <w:rPrChange w:id="5349" w:author="CR#0209" w:date="2020-04-06T14:09:00Z">
                    <w:rPr/>
                  </w:rPrChange>
                </w:rPr>
                <w:t>Channel Access Priority Class (</w:t>
              </w:r>
              <w:r w:rsidRPr="001202E7">
                <w:rPr>
                  <w:position w:val="-10"/>
                  <w:rPrChange w:id="5350" w:author="CR#0209" w:date="2020-04-06T14:09:00Z">
                    <w:rPr>
                      <w:position w:val="-10"/>
                    </w:rPr>
                  </w:rPrChange>
                </w:rPr>
                <w:object w:dxaOrig="240" w:dyaOrig="270">
                  <v:shape id="_x0000_i1106" type="#_x0000_t75" style="width:11.25pt;height:13.5pt" o:ole="">
                    <v:imagedata r:id="rId49" o:title=""/>
                  </v:shape>
                  <o:OLEObject Type="Embed" ProgID="Equation.3" ShapeID="_x0000_i1106" DrawAspect="Content" ObjectID="_1647688570" r:id="rId50"/>
                </w:object>
              </w:r>
              <w:r w:rsidRPr="001202E7">
                <w:t>)</w:t>
              </w:r>
            </w:ins>
          </w:p>
        </w:tc>
        <w:tc>
          <w:tcPr>
            <w:tcW w:w="4319"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4C03F1" w:rsidRPr="001202E7" w:rsidRDefault="004C03F1" w:rsidP="00C170E1">
            <w:pPr>
              <w:pStyle w:val="TAH"/>
              <w:rPr>
                <w:ins w:id="5351" w:author="CR#0199r2" w:date="2020-04-06T13:00:00Z"/>
                <w:rPrChange w:id="5352" w:author="CR#0209" w:date="2020-04-06T14:09:00Z">
                  <w:rPr>
                    <w:ins w:id="5353" w:author="CR#0199r2" w:date="2020-04-06T13:00:00Z"/>
                  </w:rPr>
                </w:rPrChange>
              </w:rPr>
            </w:pPr>
            <w:ins w:id="5354" w:author="CR#0199r2" w:date="2020-04-06T13:00:00Z">
              <w:r w:rsidRPr="001202E7">
                <w:rPr>
                  <w:rPrChange w:id="5355" w:author="CR#0209" w:date="2020-04-06T14:09:00Z">
                    <w:rPr/>
                  </w:rPrChange>
                </w:rPr>
                <w:t>5QI</w:t>
              </w:r>
            </w:ins>
          </w:p>
        </w:tc>
      </w:tr>
      <w:tr w:rsidR="001202E7" w:rsidRPr="001202E7" w:rsidTr="00C170E1">
        <w:trPr>
          <w:trHeight w:hRule="exact" w:val="227"/>
          <w:jc w:val="center"/>
          <w:ins w:id="5356" w:author="CR#0199r2" w:date="2020-04-06T13:00:00Z"/>
        </w:trPr>
        <w:tc>
          <w:tcPr>
            <w:tcW w:w="3331" w:type="dxa"/>
            <w:tcBorders>
              <w:top w:val="single" w:sz="4" w:space="0" w:color="auto"/>
              <w:left w:val="single" w:sz="4" w:space="0" w:color="auto"/>
              <w:bottom w:val="single" w:sz="4" w:space="0" w:color="auto"/>
              <w:right w:val="single" w:sz="4" w:space="0" w:color="auto"/>
            </w:tcBorders>
            <w:vAlign w:val="center"/>
            <w:hideMark/>
          </w:tcPr>
          <w:p w:rsidR="004C03F1" w:rsidRPr="001202E7" w:rsidRDefault="004C03F1" w:rsidP="00C170E1">
            <w:pPr>
              <w:pStyle w:val="TAC"/>
              <w:rPr>
                <w:ins w:id="5357" w:author="CR#0199r2" w:date="2020-04-06T13:00:00Z"/>
                <w:rPrChange w:id="5358" w:author="CR#0209" w:date="2020-04-06T14:09:00Z">
                  <w:rPr>
                    <w:ins w:id="5359" w:author="CR#0199r2" w:date="2020-04-06T13:00:00Z"/>
                  </w:rPr>
                </w:rPrChange>
              </w:rPr>
            </w:pPr>
            <w:ins w:id="5360" w:author="CR#0199r2" w:date="2020-04-06T13:00:00Z">
              <w:r w:rsidRPr="001202E7">
                <w:rPr>
                  <w:rPrChange w:id="5361" w:author="CR#0209" w:date="2020-04-06T14:09:00Z">
                    <w:rPr/>
                  </w:rPrChange>
                </w:rPr>
                <w:t>1</w:t>
              </w:r>
            </w:ins>
          </w:p>
        </w:tc>
        <w:tc>
          <w:tcPr>
            <w:tcW w:w="4319" w:type="dxa"/>
            <w:tcBorders>
              <w:top w:val="single" w:sz="4" w:space="0" w:color="auto"/>
              <w:left w:val="single" w:sz="4" w:space="0" w:color="auto"/>
              <w:bottom w:val="single" w:sz="4" w:space="0" w:color="auto"/>
              <w:right w:val="single" w:sz="4" w:space="0" w:color="auto"/>
            </w:tcBorders>
            <w:vAlign w:val="center"/>
            <w:hideMark/>
          </w:tcPr>
          <w:p w:rsidR="004C03F1" w:rsidRPr="001202E7" w:rsidRDefault="004C03F1" w:rsidP="00C170E1">
            <w:pPr>
              <w:pStyle w:val="TAC"/>
              <w:rPr>
                <w:ins w:id="5362" w:author="CR#0199r2" w:date="2020-04-06T13:00:00Z"/>
                <w:rPrChange w:id="5363" w:author="CR#0209" w:date="2020-04-06T14:09:00Z">
                  <w:rPr>
                    <w:ins w:id="5364" w:author="CR#0199r2" w:date="2020-04-06T13:00:00Z"/>
                  </w:rPr>
                </w:rPrChange>
              </w:rPr>
            </w:pPr>
            <w:ins w:id="5365" w:author="CR#0199r2" w:date="2020-04-06T13:00:00Z">
              <w:r w:rsidRPr="001202E7">
                <w:rPr>
                  <w:rFonts w:eastAsia="SimSun"/>
                  <w:rPrChange w:id="5366" w:author="CR#0209" w:date="2020-04-06T14:09:00Z">
                    <w:rPr>
                      <w:rFonts w:eastAsia="SimSun"/>
                    </w:rPr>
                  </w:rPrChange>
                </w:rPr>
                <w:t xml:space="preserve">1, 3, 5, 65, 66, </w:t>
              </w:r>
              <w:bookmarkStart w:id="5367" w:name="_Hlk16506618"/>
              <w:r w:rsidRPr="001202E7">
                <w:rPr>
                  <w:rFonts w:eastAsia="SimSun"/>
                  <w:rPrChange w:id="5368" w:author="CR#0209" w:date="2020-04-06T14:09:00Z">
                    <w:rPr>
                      <w:rFonts w:eastAsia="SimSun"/>
                    </w:rPr>
                  </w:rPrChange>
                </w:rPr>
                <w:t xml:space="preserve">67, 69, 70, </w:t>
              </w:r>
              <w:r w:rsidRPr="001202E7">
                <w:rPr>
                  <w:rFonts w:hint="eastAsia"/>
                  <w:lang w:val="en-US" w:eastAsia="zh-CN"/>
                  <w:rPrChange w:id="5369" w:author="CR#0209" w:date="2020-04-06T14:09:00Z">
                    <w:rPr>
                      <w:rFonts w:hint="eastAsia"/>
                      <w:lang w:val="en-US" w:eastAsia="zh-CN"/>
                    </w:rPr>
                  </w:rPrChange>
                </w:rPr>
                <w:t>79,</w:t>
              </w:r>
              <w:r w:rsidRPr="001202E7">
                <w:rPr>
                  <w:rPrChange w:id="5370" w:author="CR#0209" w:date="2020-04-06T14:09:00Z">
                    <w:rPr/>
                  </w:rPrChange>
                </w:rPr>
                <w:t xml:space="preserve"> </w:t>
              </w:r>
              <w:r w:rsidRPr="001202E7">
                <w:rPr>
                  <w:rFonts w:hint="eastAsia"/>
                  <w:lang w:val="en-US" w:eastAsia="zh-CN"/>
                  <w:rPrChange w:id="5371" w:author="CR#0209" w:date="2020-04-06T14:09:00Z">
                    <w:rPr>
                      <w:rFonts w:hint="eastAsia"/>
                      <w:lang w:val="en-US" w:eastAsia="zh-CN"/>
                    </w:rPr>
                  </w:rPrChange>
                </w:rPr>
                <w:t>80, 82, 83, 84, 85</w:t>
              </w:r>
              <w:bookmarkEnd w:id="5367"/>
            </w:ins>
          </w:p>
        </w:tc>
      </w:tr>
      <w:tr w:rsidR="001202E7" w:rsidRPr="001202E7" w:rsidTr="00C170E1">
        <w:trPr>
          <w:trHeight w:hRule="exact" w:val="227"/>
          <w:jc w:val="center"/>
          <w:ins w:id="5372" w:author="CR#0199r2" w:date="2020-04-06T13:00:00Z"/>
        </w:trPr>
        <w:tc>
          <w:tcPr>
            <w:tcW w:w="3331" w:type="dxa"/>
            <w:tcBorders>
              <w:top w:val="single" w:sz="4" w:space="0" w:color="auto"/>
              <w:left w:val="single" w:sz="4" w:space="0" w:color="auto"/>
              <w:bottom w:val="single" w:sz="4" w:space="0" w:color="auto"/>
              <w:right w:val="single" w:sz="4" w:space="0" w:color="auto"/>
            </w:tcBorders>
            <w:vAlign w:val="center"/>
            <w:hideMark/>
          </w:tcPr>
          <w:p w:rsidR="004C03F1" w:rsidRPr="001202E7" w:rsidRDefault="004C03F1" w:rsidP="00C170E1">
            <w:pPr>
              <w:pStyle w:val="TAC"/>
              <w:rPr>
                <w:ins w:id="5373" w:author="CR#0199r2" w:date="2020-04-06T13:00:00Z"/>
                <w:rPrChange w:id="5374" w:author="CR#0209" w:date="2020-04-06T14:09:00Z">
                  <w:rPr>
                    <w:ins w:id="5375" w:author="CR#0199r2" w:date="2020-04-06T13:00:00Z"/>
                  </w:rPr>
                </w:rPrChange>
              </w:rPr>
            </w:pPr>
            <w:ins w:id="5376" w:author="CR#0199r2" w:date="2020-04-06T13:00:00Z">
              <w:r w:rsidRPr="001202E7">
                <w:rPr>
                  <w:rPrChange w:id="5377" w:author="CR#0209" w:date="2020-04-06T14:09:00Z">
                    <w:rPr/>
                  </w:rPrChange>
                </w:rPr>
                <w:t>2</w:t>
              </w:r>
            </w:ins>
          </w:p>
        </w:tc>
        <w:tc>
          <w:tcPr>
            <w:tcW w:w="4319" w:type="dxa"/>
            <w:tcBorders>
              <w:top w:val="single" w:sz="4" w:space="0" w:color="auto"/>
              <w:left w:val="single" w:sz="4" w:space="0" w:color="auto"/>
              <w:bottom w:val="single" w:sz="4" w:space="0" w:color="auto"/>
              <w:right w:val="single" w:sz="4" w:space="0" w:color="auto"/>
            </w:tcBorders>
            <w:vAlign w:val="center"/>
            <w:hideMark/>
          </w:tcPr>
          <w:p w:rsidR="004C03F1" w:rsidRPr="001202E7" w:rsidRDefault="004C03F1" w:rsidP="00C170E1">
            <w:pPr>
              <w:pStyle w:val="TAC"/>
              <w:rPr>
                <w:ins w:id="5378" w:author="CR#0199r2" w:date="2020-04-06T13:00:00Z"/>
                <w:rPrChange w:id="5379" w:author="CR#0209" w:date="2020-04-06T14:09:00Z">
                  <w:rPr>
                    <w:ins w:id="5380" w:author="CR#0199r2" w:date="2020-04-06T13:00:00Z"/>
                  </w:rPr>
                </w:rPrChange>
              </w:rPr>
            </w:pPr>
            <w:ins w:id="5381" w:author="CR#0199r2" w:date="2020-04-06T13:00:00Z">
              <w:r w:rsidRPr="001202E7">
                <w:rPr>
                  <w:rFonts w:eastAsia="SimSun"/>
                  <w:rPrChange w:id="5382" w:author="CR#0209" w:date="2020-04-06T14:09:00Z">
                    <w:rPr>
                      <w:rFonts w:eastAsia="SimSun"/>
                    </w:rPr>
                  </w:rPrChange>
                </w:rPr>
                <w:t>2, 7, 71</w:t>
              </w:r>
            </w:ins>
          </w:p>
        </w:tc>
      </w:tr>
      <w:tr w:rsidR="001202E7" w:rsidRPr="001202E7" w:rsidTr="00C170E1">
        <w:trPr>
          <w:trHeight w:hRule="exact" w:val="227"/>
          <w:jc w:val="center"/>
          <w:ins w:id="5383" w:author="CR#0199r2" w:date="2020-04-06T13:00:00Z"/>
        </w:trPr>
        <w:tc>
          <w:tcPr>
            <w:tcW w:w="3331" w:type="dxa"/>
            <w:tcBorders>
              <w:top w:val="single" w:sz="4" w:space="0" w:color="auto"/>
              <w:left w:val="single" w:sz="4" w:space="0" w:color="auto"/>
              <w:bottom w:val="single" w:sz="4" w:space="0" w:color="auto"/>
              <w:right w:val="single" w:sz="4" w:space="0" w:color="auto"/>
            </w:tcBorders>
            <w:vAlign w:val="center"/>
            <w:hideMark/>
          </w:tcPr>
          <w:p w:rsidR="004C03F1" w:rsidRPr="001202E7" w:rsidRDefault="004C03F1" w:rsidP="00C170E1">
            <w:pPr>
              <w:pStyle w:val="TAC"/>
              <w:rPr>
                <w:ins w:id="5384" w:author="CR#0199r2" w:date="2020-04-06T13:00:00Z"/>
                <w:rPrChange w:id="5385" w:author="CR#0209" w:date="2020-04-06T14:09:00Z">
                  <w:rPr>
                    <w:ins w:id="5386" w:author="CR#0199r2" w:date="2020-04-06T13:00:00Z"/>
                  </w:rPr>
                </w:rPrChange>
              </w:rPr>
            </w:pPr>
            <w:ins w:id="5387" w:author="CR#0199r2" w:date="2020-04-06T13:00:00Z">
              <w:r w:rsidRPr="001202E7">
                <w:rPr>
                  <w:rPrChange w:id="5388" w:author="CR#0209" w:date="2020-04-06T14:09:00Z">
                    <w:rPr/>
                  </w:rPrChange>
                </w:rPr>
                <w:t>3</w:t>
              </w:r>
            </w:ins>
          </w:p>
        </w:tc>
        <w:tc>
          <w:tcPr>
            <w:tcW w:w="4319" w:type="dxa"/>
            <w:tcBorders>
              <w:top w:val="single" w:sz="4" w:space="0" w:color="auto"/>
              <w:left w:val="single" w:sz="4" w:space="0" w:color="auto"/>
              <w:bottom w:val="single" w:sz="4" w:space="0" w:color="auto"/>
              <w:right w:val="single" w:sz="4" w:space="0" w:color="auto"/>
            </w:tcBorders>
            <w:vAlign w:val="center"/>
            <w:hideMark/>
          </w:tcPr>
          <w:p w:rsidR="004C03F1" w:rsidRPr="001202E7" w:rsidRDefault="004C03F1" w:rsidP="00C170E1">
            <w:pPr>
              <w:pStyle w:val="TAC"/>
              <w:rPr>
                <w:ins w:id="5389" w:author="CR#0199r2" w:date="2020-04-06T13:00:00Z"/>
                <w:rPrChange w:id="5390" w:author="CR#0209" w:date="2020-04-06T14:09:00Z">
                  <w:rPr>
                    <w:ins w:id="5391" w:author="CR#0199r2" w:date="2020-04-06T13:00:00Z"/>
                  </w:rPr>
                </w:rPrChange>
              </w:rPr>
            </w:pPr>
            <w:ins w:id="5392" w:author="CR#0199r2" w:date="2020-04-06T13:00:00Z">
              <w:r w:rsidRPr="001202E7">
                <w:rPr>
                  <w:rFonts w:eastAsia="SimSun"/>
                  <w:rPrChange w:id="5393" w:author="CR#0209" w:date="2020-04-06T14:09:00Z">
                    <w:rPr>
                      <w:rFonts w:eastAsia="SimSun"/>
                    </w:rPr>
                  </w:rPrChange>
                </w:rPr>
                <w:t>4, 6, 8, 9, 72, 73, 74, 76</w:t>
              </w:r>
            </w:ins>
          </w:p>
        </w:tc>
      </w:tr>
      <w:tr w:rsidR="001202E7" w:rsidRPr="001202E7" w:rsidTr="00C170E1">
        <w:trPr>
          <w:trHeight w:hRule="exact" w:val="227"/>
          <w:jc w:val="center"/>
          <w:ins w:id="5394" w:author="CR#0199r2" w:date="2020-04-06T13:00:00Z"/>
        </w:trPr>
        <w:tc>
          <w:tcPr>
            <w:tcW w:w="3331" w:type="dxa"/>
            <w:tcBorders>
              <w:top w:val="single" w:sz="4" w:space="0" w:color="auto"/>
              <w:left w:val="single" w:sz="4" w:space="0" w:color="auto"/>
              <w:bottom w:val="single" w:sz="4" w:space="0" w:color="auto"/>
              <w:right w:val="single" w:sz="4" w:space="0" w:color="auto"/>
            </w:tcBorders>
            <w:vAlign w:val="center"/>
            <w:hideMark/>
          </w:tcPr>
          <w:p w:rsidR="004C03F1" w:rsidRPr="001202E7" w:rsidRDefault="004C03F1" w:rsidP="00C170E1">
            <w:pPr>
              <w:pStyle w:val="TAC"/>
              <w:rPr>
                <w:ins w:id="5395" w:author="CR#0199r2" w:date="2020-04-06T13:00:00Z"/>
                <w:rPrChange w:id="5396" w:author="CR#0209" w:date="2020-04-06T14:09:00Z">
                  <w:rPr>
                    <w:ins w:id="5397" w:author="CR#0199r2" w:date="2020-04-06T13:00:00Z"/>
                  </w:rPr>
                </w:rPrChange>
              </w:rPr>
            </w:pPr>
            <w:ins w:id="5398" w:author="CR#0199r2" w:date="2020-04-06T13:00:00Z">
              <w:r w:rsidRPr="001202E7">
                <w:rPr>
                  <w:rPrChange w:id="5399" w:author="CR#0209" w:date="2020-04-06T14:09:00Z">
                    <w:rPr/>
                  </w:rPrChange>
                </w:rPr>
                <w:t>4</w:t>
              </w:r>
            </w:ins>
          </w:p>
        </w:tc>
        <w:tc>
          <w:tcPr>
            <w:tcW w:w="4319" w:type="dxa"/>
            <w:tcBorders>
              <w:top w:val="single" w:sz="4" w:space="0" w:color="auto"/>
              <w:left w:val="single" w:sz="4" w:space="0" w:color="auto"/>
              <w:bottom w:val="single" w:sz="4" w:space="0" w:color="auto"/>
              <w:right w:val="single" w:sz="4" w:space="0" w:color="auto"/>
            </w:tcBorders>
            <w:vAlign w:val="center"/>
            <w:hideMark/>
          </w:tcPr>
          <w:p w:rsidR="004C03F1" w:rsidRPr="001202E7" w:rsidRDefault="004C03F1" w:rsidP="00C170E1">
            <w:pPr>
              <w:pStyle w:val="TAC"/>
              <w:rPr>
                <w:ins w:id="5400" w:author="CR#0199r2" w:date="2020-04-06T13:00:00Z"/>
                <w:rPrChange w:id="5401" w:author="CR#0209" w:date="2020-04-06T14:09:00Z">
                  <w:rPr>
                    <w:ins w:id="5402" w:author="CR#0199r2" w:date="2020-04-06T13:00:00Z"/>
                  </w:rPr>
                </w:rPrChange>
              </w:rPr>
            </w:pPr>
            <w:ins w:id="5403" w:author="CR#0199r2" w:date="2020-04-06T13:00:00Z">
              <w:r w:rsidRPr="001202E7">
                <w:rPr>
                  <w:rPrChange w:id="5404" w:author="CR#0209" w:date="2020-04-06T14:09:00Z">
                    <w:rPr/>
                  </w:rPrChange>
                </w:rPr>
                <w:t>-</w:t>
              </w:r>
            </w:ins>
          </w:p>
        </w:tc>
      </w:tr>
    </w:tbl>
    <w:p w:rsidR="004C03F1" w:rsidRPr="001202E7" w:rsidRDefault="004C03F1" w:rsidP="004C03F1">
      <w:pPr>
        <w:rPr>
          <w:ins w:id="5405" w:author="CR#0204" w:date="2020-04-06T13:42:00Z"/>
          <w:rPrChange w:id="5406" w:author="CR#0209" w:date="2020-04-06T14:09:00Z">
            <w:rPr>
              <w:ins w:id="5407" w:author="CR#0204" w:date="2020-04-06T13:42:00Z"/>
            </w:rPr>
          </w:rPrChange>
        </w:rPr>
      </w:pPr>
    </w:p>
    <w:p w:rsidR="00CA2ECE" w:rsidRPr="001202E7" w:rsidRDefault="00CA2ECE" w:rsidP="00CA2ECE">
      <w:pPr>
        <w:pStyle w:val="Heading2"/>
        <w:rPr>
          <w:ins w:id="5408" w:author="CR#0204" w:date="2020-04-06T13:42:00Z"/>
          <w:rPrChange w:id="5409" w:author="CR#0209" w:date="2020-04-06T14:09:00Z">
            <w:rPr>
              <w:ins w:id="5410" w:author="CR#0204" w:date="2020-04-06T13:42:00Z"/>
            </w:rPr>
          </w:rPrChange>
        </w:rPr>
        <w:pPrChange w:id="5411" w:author="CR#0204" w:date="2020-04-06T13:43:00Z">
          <w:pPr>
            <w:keepNext/>
            <w:keepLines/>
            <w:spacing w:before="180"/>
            <w:ind w:left="1134" w:hanging="1134"/>
            <w:outlineLvl w:val="1"/>
          </w:pPr>
        </w:pPrChange>
      </w:pPr>
      <w:ins w:id="5412" w:author="CR#0204" w:date="2020-04-06T13:42:00Z">
        <w:r w:rsidRPr="001202E7">
          <w:rPr>
            <w:rPrChange w:id="5413" w:author="CR#0209" w:date="2020-04-06T14:09:00Z">
              <w:rPr/>
            </w:rPrChange>
          </w:rPr>
          <w:t>5.</w:t>
        </w:r>
      </w:ins>
      <w:ins w:id="5414" w:author="CR#0204" w:date="2020-04-06T13:43:00Z">
        <w:r w:rsidRPr="001202E7">
          <w:rPr>
            <w:rPrChange w:id="5415" w:author="CR#0209" w:date="2020-04-06T14:09:00Z">
              <w:rPr/>
            </w:rPrChange>
          </w:rPr>
          <w:t>7</w:t>
        </w:r>
      </w:ins>
      <w:ins w:id="5416" w:author="CR#0204" w:date="2020-04-06T13:42:00Z">
        <w:r w:rsidRPr="001202E7">
          <w:rPr>
            <w:rPrChange w:id="5417" w:author="CR#0209" w:date="2020-04-06T14:09:00Z">
              <w:rPr/>
            </w:rPrChange>
          </w:rPr>
          <w:tab/>
          <w:t>Sidelink</w:t>
        </w:r>
      </w:ins>
    </w:p>
    <w:p w:rsidR="00CA2ECE" w:rsidRPr="001202E7" w:rsidRDefault="00CA2ECE" w:rsidP="00CA2ECE">
      <w:pPr>
        <w:pStyle w:val="Heading3"/>
        <w:rPr>
          <w:ins w:id="5418" w:author="CR#0204" w:date="2020-04-06T13:42:00Z"/>
          <w:rPrChange w:id="5419" w:author="CR#0209" w:date="2020-04-06T14:09:00Z">
            <w:rPr>
              <w:ins w:id="5420" w:author="CR#0204" w:date="2020-04-06T13:42:00Z"/>
            </w:rPr>
          </w:rPrChange>
        </w:rPr>
        <w:pPrChange w:id="5421" w:author="CR#0204" w:date="2020-04-06T13:43:00Z">
          <w:pPr>
            <w:keepNext/>
            <w:keepLines/>
            <w:spacing w:before="120"/>
            <w:ind w:left="1134" w:hanging="1134"/>
            <w:outlineLvl w:val="2"/>
          </w:pPr>
        </w:pPrChange>
      </w:pPr>
      <w:ins w:id="5422" w:author="CR#0204" w:date="2020-04-06T13:51:00Z">
        <w:r w:rsidRPr="001202E7">
          <w:rPr>
            <w:rPrChange w:id="5423" w:author="CR#0209" w:date="2020-04-06T14:09:00Z">
              <w:rPr/>
            </w:rPrChange>
          </w:rPr>
          <w:t>5.7</w:t>
        </w:r>
      </w:ins>
      <w:ins w:id="5424" w:author="CR#0204" w:date="2020-04-06T13:42:00Z">
        <w:r w:rsidRPr="001202E7">
          <w:rPr>
            <w:rPrChange w:id="5425" w:author="CR#0209" w:date="2020-04-06T14:09:00Z">
              <w:rPr/>
            </w:rPrChange>
          </w:rPr>
          <w:t>.1</w:t>
        </w:r>
        <w:r w:rsidRPr="001202E7">
          <w:rPr>
            <w:rPrChange w:id="5426" w:author="CR#0209" w:date="2020-04-06T14:09:00Z">
              <w:rPr/>
            </w:rPrChange>
          </w:rPr>
          <w:tab/>
          <w:t>General</w:t>
        </w:r>
      </w:ins>
    </w:p>
    <w:p w:rsidR="00CA2ECE" w:rsidRPr="001202E7" w:rsidRDefault="00CA2ECE" w:rsidP="00CA2ECE">
      <w:pPr>
        <w:rPr>
          <w:ins w:id="5427" w:author="CR#0204" w:date="2020-04-06T13:42:00Z"/>
          <w:rPrChange w:id="5428" w:author="CR#0209" w:date="2020-04-06T14:09:00Z">
            <w:rPr>
              <w:ins w:id="5429" w:author="CR#0204" w:date="2020-04-06T13:42:00Z"/>
            </w:rPr>
          </w:rPrChange>
        </w:rPr>
      </w:pPr>
      <w:ins w:id="5430" w:author="CR#0204" w:date="2020-04-06T13:42:00Z">
        <w:r w:rsidRPr="001202E7">
          <w:rPr>
            <w:rPrChange w:id="5431" w:author="CR#0209" w:date="2020-04-06T14:09:00Z">
              <w:rPr/>
            </w:rPrChange>
          </w:rPr>
          <w:t>Sidelink supports UE-to-UE direct communication using the transmission mode, physical-layer signals/channels, and physical layer procedures below.</w:t>
        </w:r>
      </w:ins>
    </w:p>
    <w:p w:rsidR="00CA2ECE" w:rsidRPr="001202E7" w:rsidRDefault="00CA2ECE" w:rsidP="00CA2ECE">
      <w:pPr>
        <w:pStyle w:val="Heading3"/>
        <w:rPr>
          <w:ins w:id="5432" w:author="CR#0204" w:date="2020-04-06T13:42:00Z"/>
          <w:rPrChange w:id="5433" w:author="CR#0209" w:date="2020-04-06T14:09:00Z">
            <w:rPr>
              <w:ins w:id="5434" w:author="CR#0204" w:date="2020-04-06T13:42:00Z"/>
            </w:rPr>
          </w:rPrChange>
        </w:rPr>
        <w:pPrChange w:id="5435" w:author="CR#0204" w:date="2020-04-06T13:43:00Z">
          <w:pPr>
            <w:keepNext/>
            <w:keepLines/>
            <w:spacing w:before="120"/>
            <w:ind w:left="1134" w:hanging="1134"/>
            <w:outlineLvl w:val="2"/>
          </w:pPr>
        </w:pPrChange>
      </w:pPr>
      <w:ins w:id="5436" w:author="CR#0204" w:date="2020-04-06T13:51:00Z">
        <w:r w:rsidRPr="001202E7">
          <w:rPr>
            <w:rPrChange w:id="5437" w:author="CR#0209" w:date="2020-04-06T14:09:00Z">
              <w:rPr/>
            </w:rPrChange>
          </w:rPr>
          <w:t>5.7</w:t>
        </w:r>
      </w:ins>
      <w:ins w:id="5438" w:author="CR#0204" w:date="2020-04-06T13:42:00Z">
        <w:r w:rsidRPr="001202E7">
          <w:rPr>
            <w:rPrChange w:id="5439" w:author="CR#0209" w:date="2020-04-06T14:09:00Z">
              <w:rPr/>
            </w:rPrChange>
          </w:rPr>
          <w:t>.2</w:t>
        </w:r>
        <w:r w:rsidRPr="001202E7">
          <w:rPr>
            <w:rPrChange w:id="5440" w:author="CR#0209" w:date="2020-04-06T14:09:00Z">
              <w:rPr/>
            </w:rPrChange>
          </w:rPr>
          <w:tab/>
          <w:t>Sidelink resource allocation modes</w:t>
        </w:r>
      </w:ins>
    </w:p>
    <w:p w:rsidR="00CA2ECE" w:rsidRPr="001202E7" w:rsidRDefault="00CA2ECE" w:rsidP="00CA2ECE">
      <w:pPr>
        <w:rPr>
          <w:ins w:id="5441" w:author="CR#0204" w:date="2020-04-06T13:42:00Z"/>
          <w:rFonts w:eastAsia="Malgun Gothic"/>
          <w:lang w:eastAsia="ko-KR"/>
          <w:rPrChange w:id="5442" w:author="CR#0209" w:date="2020-04-06T14:09:00Z">
            <w:rPr>
              <w:ins w:id="5443" w:author="CR#0204" w:date="2020-04-06T13:42:00Z"/>
              <w:rFonts w:eastAsia="Malgun Gothic"/>
              <w:lang w:eastAsia="ko-KR"/>
            </w:rPr>
          </w:rPrChange>
        </w:rPr>
      </w:pPr>
      <w:ins w:id="5444" w:author="CR#0204" w:date="2020-04-06T13:42:00Z">
        <w:r w:rsidRPr="001202E7">
          <w:rPr>
            <w:rPrChange w:id="5445" w:author="CR#0209" w:date="2020-04-06T14:09:00Z">
              <w:rPr/>
            </w:rPrChange>
          </w:rPr>
          <w:t>Two sidelink resource allocation modes are supported mode 1 and mode 2. In mode 1, the sidelink resource allocation is provided by the network. In mode 2, UE decides the SL transmission resources and timing in the resource pool.</w:t>
        </w:r>
      </w:ins>
    </w:p>
    <w:p w:rsidR="00CA2ECE" w:rsidRPr="001202E7" w:rsidRDefault="00CA2ECE" w:rsidP="00CA2ECE">
      <w:pPr>
        <w:pStyle w:val="Heading3"/>
        <w:rPr>
          <w:ins w:id="5446" w:author="CR#0204" w:date="2020-04-06T13:42:00Z"/>
          <w:rPrChange w:id="5447" w:author="CR#0209" w:date="2020-04-06T14:09:00Z">
            <w:rPr>
              <w:ins w:id="5448" w:author="CR#0204" w:date="2020-04-06T13:42:00Z"/>
            </w:rPr>
          </w:rPrChange>
        </w:rPr>
        <w:pPrChange w:id="5449" w:author="CR#0204" w:date="2020-04-06T13:43:00Z">
          <w:pPr>
            <w:keepNext/>
            <w:keepLines/>
            <w:spacing w:before="120"/>
            <w:ind w:left="1134" w:hanging="1134"/>
            <w:outlineLvl w:val="2"/>
          </w:pPr>
        </w:pPrChange>
      </w:pPr>
      <w:ins w:id="5450" w:author="CR#0204" w:date="2020-04-06T13:51:00Z">
        <w:r w:rsidRPr="001202E7">
          <w:rPr>
            <w:rPrChange w:id="5451" w:author="CR#0209" w:date="2020-04-06T14:09:00Z">
              <w:rPr/>
            </w:rPrChange>
          </w:rPr>
          <w:t>5.7</w:t>
        </w:r>
      </w:ins>
      <w:ins w:id="5452" w:author="CR#0204" w:date="2020-04-06T13:42:00Z">
        <w:r w:rsidRPr="001202E7">
          <w:rPr>
            <w:rPrChange w:id="5453" w:author="CR#0209" w:date="2020-04-06T14:09:00Z">
              <w:rPr/>
            </w:rPrChange>
          </w:rPr>
          <w:t>.3</w:t>
        </w:r>
        <w:r w:rsidRPr="001202E7">
          <w:rPr>
            <w:rFonts w:ascii="Calibri" w:eastAsia="MS Mincho" w:hAnsi="Calibri"/>
            <w:sz w:val="22"/>
            <w:szCs w:val="22"/>
            <w:rPrChange w:id="5454" w:author="CR#0209" w:date="2020-04-06T14:09:00Z">
              <w:rPr>
                <w:rFonts w:ascii="Calibri" w:eastAsia="MS Mincho" w:hAnsi="Calibri"/>
                <w:sz w:val="22"/>
                <w:szCs w:val="22"/>
              </w:rPr>
            </w:rPrChange>
          </w:rPr>
          <w:tab/>
        </w:r>
        <w:r w:rsidRPr="001202E7">
          <w:rPr>
            <w:rPrChange w:id="5455" w:author="CR#0209" w:date="2020-04-06T14:09:00Z">
              <w:rPr/>
            </w:rPrChange>
          </w:rPr>
          <w:t>Physical sidelink channels and signals</w:t>
        </w:r>
      </w:ins>
    </w:p>
    <w:p w:rsidR="00CA2ECE" w:rsidRPr="001202E7" w:rsidRDefault="00CA2ECE" w:rsidP="00CA2ECE">
      <w:pPr>
        <w:rPr>
          <w:ins w:id="5456" w:author="CR#0204" w:date="2020-04-06T13:42:00Z"/>
          <w:lang w:eastAsia="ko-KR"/>
          <w:rPrChange w:id="5457" w:author="CR#0209" w:date="2020-04-06T14:09:00Z">
            <w:rPr>
              <w:ins w:id="5458" w:author="CR#0204" w:date="2020-04-06T13:42:00Z"/>
              <w:lang w:eastAsia="ko-KR"/>
            </w:rPr>
          </w:rPrChange>
        </w:rPr>
      </w:pPr>
      <w:ins w:id="5459" w:author="CR#0204" w:date="2020-04-06T13:42:00Z">
        <w:r w:rsidRPr="001202E7">
          <w:rPr>
            <w:lang w:eastAsia="ko-KR"/>
            <w:rPrChange w:id="5460" w:author="CR#0209" w:date="2020-04-06T14:09:00Z">
              <w:rPr>
                <w:lang w:eastAsia="ko-KR"/>
              </w:rPr>
            </w:rPrChange>
          </w:rPr>
          <w:t>Physical sidelink control channel (PSCCH) indicates resource and other transmission parameters used by a UE for PSSCH. PSCCH transmission is associated with a DM-RS.</w:t>
        </w:r>
      </w:ins>
    </w:p>
    <w:p w:rsidR="00CA2ECE" w:rsidRPr="001202E7" w:rsidRDefault="00CA2ECE" w:rsidP="00CA2ECE">
      <w:pPr>
        <w:rPr>
          <w:ins w:id="5461" w:author="CR#0204" w:date="2020-04-06T13:42:00Z"/>
          <w:rPrChange w:id="5462" w:author="CR#0209" w:date="2020-04-06T14:09:00Z">
            <w:rPr>
              <w:ins w:id="5463" w:author="CR#0204" w:date="2020-04-06T13:42:00Z"/>
            </w:rPr>
          </w:rPrChange>
        </w:rPr>
      </w:pPr>
      <w:ins w:id="5464" w:author="CR#0204" w:date="2020-04-06T13:42:00Z">
        <w:r w:rsidRPr="001202E7">
          <w:rPr>
            <w:rPrChange w:id="5465" w:author="CR#0209" w:date="2020-04-06T14:09:00Z">
              <w:rPr/>
            </w:rPrChange>
          </w:rPr>
          <w:t xml:space="preserve">Physical Sidelink Shared Channel (PSSCH) transmits the TBs of data themselves, and control information for HARQ procedures and CSI feedback triggers, etc. At least 5 OFDM symbols within a slot are used for </w:t>
        </w:r>
        <w:r w:rsidRPr="001202E7">
          <w:rPr>
            <w:lang w:eastAsia="ko-KR"/>
            <w:rPrChange w:id="5466" w:author="CR#0209" w:date="2020-04-06T14:09:00Z">
              <w:rPr>
                <w:lang w:eastAsia="ko-KR"/>
              </w:rPr>
            </w:rPrChange>
          </w:rPr>
          <w:t xml:space="preserve">PSSCH </w:t>
        </w:r>
        <w:r w:rsidRPr="001202E7">
          <w:rPr>
            <w:rPrChange w:id="5467" w:author="CR#0209" w:date="2020-04-06T14:09:00Z">
              <w:rPr/>
            </w:rPrChange>
          </w:rPr>
          <w:t xml:space="preserve">transmission. </w:t>
        </w:r>
        <w:r w:rsidRPr="001202E7">
          <w:rPr>
            <w:lang w:eastAsia="ko-KR"/>
            <w:rPrChange w:id="5468" w:author="CR#0209" w:date="2020-04-06T14:09:00Z">
              <w:rPr>
                <w:lang w:eastAsia="ko-KR"/>
              </w:rPr>
            </w:rPrChange>
          </w:rPr>
          <w:t>PSSCH transmission is associated with a DM-RS and may be associated with a PT-RS.</w:t>
        </w:r>
      </w:ins>
    </w:p>
    <w:p w:rsidR="00CA2ECE" w:rsidRPr="001202E7" w:rsidRDefault="00CA2ECE" w:rsidP="00CA2ECE">
      <w:pPr>
        <w:rPr>
          <w:ins w:id="5469" w:author="CR#0204" w:date="2020-04-06T13:42:00Z"/>
          <w:rFonts w:ascii="Arial" w:hAnsi="Arial"/>
          <w:sz w:val="24"/>
          <w:rPrChange w:id="5470" w:author="CR#0209" w:date="2020-04-06T14:09:00Z">
            <w:rPr>
              <w:ins w:id="5471" w:author="CR#0204" w:date="2020-04-06T13:42:00Z"/>
              <w:rFonts w:ascii="Arial" w:hAnsi="Arial"/>
              <w:sz w:val="24"/>
            </w:rPr>
          </w:rPrChange>
        </w:rPr>
      </w:pPr>
      <w:ins w:id="5472" w:author="CR#0204" w:date="2020-04-06T13:42:00Z">
        <w:r w:rsidRPr="001202E7">
          <w:rPr>
            <w:rPrChange w:id="5473" w:author="CR#0209" w:date="2020-04-06T14:09:00Z">
              <w:rPr/>
            </w:rPrChange>
          </w:rPr>
          <w:t>Physical sidelink feedback c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ins>
    </w:p>
    <w:p w:rsidR="00CA2ECE" w:rsidRPr="001202E7" w:rsidRDefault="00CA2ECE" w:rsidP="00CA2ECE">
      <w:pPr>
        <w:rPr>
          <w:ins w:id="5474" w:author="CR#0204" w:date="2020-04-06T13:42:00Z"/>
          <w:rPrChange w:id="5475" w:author="CR#0209" w:date="2020-04-06T14:09:00Z">
            <w:rPr>
              <w:ins w:id="5476" w:author="CR#0204" w:date="2020-04-06T13:42:00Z"/>
            </w:rPr>
          </w:rPrChange>
        </w:rPr>
      </w:pPr>
      <w:ins w:id="5477" w:author="CR#0204" w:date="2020-04-06T13:42:00Z">
        <w:r w:rsidRPr="001202E7">
          <w:rPr>
            <w:rPrChange w:id="5478" w:author="CR#0209" w:date="2020-04-06T14:09:00Z">
              <w:rPr/>
            </w:rPrChange>
          </w:rPr>
          <w:t>The Sidelink Synchronization Signal consists of sidelink primary and sidelink secondary synchronization signals (S-PSS, S-SSS), each occupying 2 symbols and 127 subcarriers. Physical Sidelink Broadcast Channel (PSBCH) occupies 7 and 5 symbols for normal and extended cyclic prefix cases respectively, including the associated DM-RS.</w:t>
        </w:r>
      </w:ins>
    </w:p>
    <w:p w:rsidR="00CA2ECE" w:rsidRPr="001202E7" w:rsidRDefault="00CA2ECE" w:rsidP="00CA2ECE">
      <w:pPr>
        <w:pStyle w:val="Heading3"/>
        <w:rPr>
          <w:ins w:id="5479" w:author="CR#0204" w:date="2020-04-06T13:42:00Z"/>
          <w:rPrChange w:id="5480" w:author="CR#0209" w:date="2020-04-06T14:09:00Z">
            <w:rPr>
              <w:ins w:id="5481" w:author="CR#0204" w:date="2020-04-06T13:42:00Z"/>
            </w:rPr>
          </w:rPrChange>
        </w:rPr>
        <w:pPrChange w:id="5482" w:author="CR#0204" w:date="2020-04-06T13:43:00Z">
          <w:pPr>
            <w:keepNext/>
            <w:keepLines/>
            <w:spacing w:before="120"/>
            <w:ind w:left="1134" w:hanging="1134"/>
            <w:outlineLvl w:val="2"/>
          </w:pPr>
        </w:pPrChange>
      </w:pPr>
      <w:ins w:id="5483" w:author="CR#0204" w:date="2020-04-06T13:51:00Z">
        <w:r w:rsidRPr="001202E7">
          <w:rPr>
            <w:rPrChange w:id="5484" w:author="CR#0209" w:date="2020-04-06T14:09:00Z">
              <w:rPr/>
            </w:rPrChange>
          </w:rPr>
          <w:t>5.7</w:t>
        </w:r>
      </w:ins>
      <w:ins w:id="5485" w:author="CR#0204" w:date="2020-04-06T13:42:00Z">
        <w:r w:rsidRPr="001202E7">
          <w:rPr>
            <w:rPrChange w:id="5486" w:author="CR#0209" w:date="2020-04-06T14:09:00Z">
              <w:rPr/>
            </w:rPrChange>
          </w:rPr>
          <w:t>.4</w:t>
        </w:r>
        <w:r w:rsidRPr="001202E7">
          <w:rPr>
            <w:rFonts w:ascii="Calibri" w:eastAsia="MS Mincho" w:hAnsi="Calibri"/>
            <w:sz w:val="22"/>
            <w:szCs w:val="22"/>
            <w:rPrChange w:id="5487" w:author="CR#0209" w:date="2020-04-06T14:09:00Z">
              <w:rPr>
                <w:rFonts w:ascii="Calibri" w:eastAsia="MS Mincho" w:hAnsi="Calibri"/>
                <w:sz w:val="22"/>
                <w:szCs w:val="22"/>
              </w:rPr>
            </w:rPrChange>
          </w:rPr>
          <w:tab/>
        </w:r>
        <w:r w:rsidRPr="001202E7">
          <w:rPr>
            <w:rPrChange w:id="5488" w:author="CR#0209" w:date="2020-04-06T14:09:00Z">
              <w:rPr/>
            </w:rPrChange>
          </w:rPr>
          <w:t>Physical layer procedures for sidelink</w:t>
        </w:r>
      </w:ins>
    </w:p>
    <w:p w:rsidR="00CA2ECE" w:rsidRPr="001202E7" w:rsidRDefault="00CA2ECE" w:rsidP="00CA2ECE">
      <w:pPr>
        <w:pStyle w:val="Heading4"/>
        <w:rPr>
          <w:ins w:id="5489" w:author="CR#0204" w:date="2020-04-06T13:42:00Z"/>
          <w:rPrChange w:id="5490" w:author="CR#0209" w:date="2020-04-06T14:09:00Z">
            <w:rPr>
              <w:ins w:id="5491" w:author="CR#0204" w:date="2020-04-06T13:42:00Z"/>
            </w:rPr>
          </w:rPrChange>
        </w:rPr>
        <w:pPrChange w:id="5492" w:author="CR#0204" w:date="2020-04-06T13:43:00Z">
          <w:pPr>
            <w:keepNext/>
            <w:keepLines/>
            <w:spacing w:before="120"/>
            <w:ind w:left="1418" w:hanging="1418"/>
            <w:outlineLvl w:val="3"/>
          </w:pPr>
        </w:pPrChange>
      </w:pPr>
      <w:ins w:id="5493" w:author="CR#0204" w:date="2020-04-06T13:51:00Z">
        <w:r w:rsidRPr="001202E7">
          <w:rPr>
            <w:rPrChange w:id="5494" w:author="CR#0209" w:date="2020-04-06T14:09:00Z">
              <w:rPr/>
            </w:rPrChange>
          </w:rPr>
          <w:t>5.7</w:t>
        </w:r>
      </w:ins>
      <w:ins w:id="5495" w:author="CR#0204" w:date="2020-04-06T13:42:00Z">
        <w:r w:rsidRPr="001202E7">
          <w:rPr>
            <w:rPrChange w:id="5496" w:author="CR#0209" w:date="2020-04-06T14:09:00Z">
              <w:rPr/>
            </w:rPrChange>
          </w:rPr>
          <w:t>.4.1</w:t>
        </w:r>
        <w:r w:rsidRPr="001202E7">
          <w:rPr>
            <w:rPrChange w:id="5497" w:author="CR#0209" w:date="2020-04-06T14:09:00Z">
              <w:rPr/>
            </w:rPrChange>
          </w:rPr>
          <w:tab/>
          <w:t>HARQ feedback</w:t>
        </w:r>
      </w:ins>
    </w:p>
    <w:p w:rsidR="00CA2ECE" w:rsidRPr="001202E7" w:rsidRDefault="00CA2ECE" w:rsidP="00CA2ECE">
      <w:pPr>
        <w:rPr>
          <w:ins w:id="5498" w:author="CR#0204" w:date="2020-04-06T13:42:00Z"/>
          <w:rPrChange w:id="5499" w:author="CR#0209" w:date="2020-04-06T14:09:00Z">
            <w:rPr>
              <w:ins w:id="5500" w:author="CR#0204" w:date="2020-04-06T13:42:00Z"/>
            </w:rPr>
          </w:rPrChange>
        </w:rPr>
      </w:pPr>
      <w:ins w:id="5501" w:author="CR#0204" w:date="2020-04-06T13:42:00Z">
        <w:r w:rsidRPr="001202E7">
          <w:rPr>
            <w:rPrChange w:id="5502" w:author="CR#0209" w:date="2020-04-06T14:09:00Z">
              <w:rPr/>
            </w:rPrChange>
          </w:rPr>
          <w:t>Sidelink HARQ feedback uses PSFCH and can be operated in one of two options. In one option, PSFCH transmits either ACK or NACK using a resource dedicated to a single PSFCH transmitting UE. In another option, PSFCH transmits NACK, or no PSFCH signal is transmitted, on a resource that can be shared by multiple PSFCH transmitting UEs.</w:t>
        </w:r>
      </w:ins>
    </w:p>
    <w:p w:rsidR="00CA2ECE" w:rsidRPr="001202E7" w:rsidRDefault="00CA2ECE" w:rsidP="00CA2ECE">
      <w:pPr>
        <w:rPr>
          <w:ins w:id="5503" w:author="CR#0204" w:date="2020-04-06T13:42:00Z"/>
          <w:lang w:eastAsia="ko-KR"/>
          <w:rPrChange w:id="5504" w:author="CR#0209" w:date="2020-04-06T14:09:00Z">
            <w:rPr>
              <w:ins w:id="5505" w:author="CR#0204" w:date="2020-04-06T13:42:00Z"/>
              <w:lang w:eastAsia="ko-KR"/>
            </w:rPr>
          </w:rPrChange>
        </w:rPr>
      </w:pPr>
      <w:ins w:id="5506" w:author="CR#0204" w:date="2020-04-06T13:42:00Z">
        <w:r w:rsidRPr="001202E7">
          <w:rPr>
            <w:rFonts w:hint="eastAsia"/>
            <w:lang w:eastAsia="ko-KR"/>
            <w:rPrChange w:id="5507" w:author="CR#0209" w:date="2020-04-06T14:09:00Z">
              <w:rPr>
                <w:rFonts w:hint="eastAsia"/>
                <w:lang w:eastAsia="ko-KR"/>
              </w:rPr>
            </w:rPrChange>
          </w:rPr>
          <w:lastRenderedPageBreak/>
          <w:t xml:space="preserve">In </w:t>
        </w:r>
        <w:r w:rsidRPr="001202E7">
          <w:rPr>
            <w:lang w:eastAsia="ko-KR"/>
            <w:rPrChange w:id="5508" w:author="CR#0209" w:date="2020-04-06T14:09:00Z">
              <w:rPr>
                <w:lang w:eastAsia="ko-KR"/>
              </w:rPr>
            </w:rPrChange>
          </w:rPr>
          <w:t>sidelink resource allocation mode 1, a UE which received PSFCH can report sidelink HARQ feedback to gNB via PUCCH or PUSCH.</w:t>
        </w:r>
      </w:ins>
    </w:p>
    <w:p w:rsidR="00CA2ECE" w:rsidRPr="001202E7" w:rsidRDefault="00CA2ECE" w:rsidP="00CA2ECE">
      <w:pPr>
        <w:pStyle w:val="Heading4"/>
        <w:rPr>
          <w:ins w:id="5509" w:author="CR#0204" w:date="2020-04-06T13:42:00Z"/>
          <w:rPrChange w:id="5510" w:author="CR#0209" w:date="2020-04-06T14:09:00Z">
            <w:rPr>
              <w:ins w:id="5511" w:author="CR#0204" w:date="2020-04-06T13:42:00Z"/>
            </w:rPr>
          </w:rPrChange>
        </w:rPr>
        <w:pPrChange w:id="5512" w:author="CR#0204" w:date="2020-04-06T13:43:00Z">
          <w:pPr>
            <w:keepNext/>
            <w:keepLines/>
            <w:spacing w:before="120"/>
            <w:ind w:left="1418" w:hanging="1418"/>
            <w:outlineLvl w:val="3"/>
          </w:pPr>
        </w:pPrChange>
      </w:pPr>
      <w:ins w:id="5513" w:author="CR#0204" w:date="2020-04-06T13:51:00Z">
        <w:r w:rsidRPr="001202E7">
          <w:rPr>
            <w:rPrChange w:id="5514" w:author="CR#0209" w:date="2020-04-06T14:09:00Z">
              <w:rPr/>
            </w:rPrChange>
          </w:rPr>
          <w:t>5.7</w:t>
        </w:r>
      </w:ins>
      <w:ins w:id="5515" w:author="CR#0204" w:date="2020-04-06T13:42:00Z">
        <w:r w:rsidRPr="001202E7">
          <w:rPr>
            <w:rPrChange w:id="5516" w:author="CR#0209" w:date="2020-04-06T14:09:00Z">
              <w:rPr/>
            </w:rPrChange>
          </w:rPr>
          <w:t>.4.2</w:t>
        </w:r>
        <w:r w:rsidRPr="001202E7">
          <w:rPr>
            <w:rPrChange w:id="5517" w:author="CR#0209" w:date="2020-04-06T14:09:00Z">
              <w:rPr/>
            </w:rPrChange>
          </w:rPr>
          <w:tab/>
          <w:t>Power Control</w:t>
        </w:r>
      </w:ins>
    </w:p>
    <w:p w:rsidR="00CA2ECE" w:rsidRPr="001202E7" w:rsidRDefault="00CA2ECE" w:rsidP="00CA2ECE">
      <w:pPr>
        <w:rPr>
          <w:ins w:id="5518" w:author="CR#0204" w:date="2020-04-06T13:42:00Z"/>
          <w:rPrChange w:id="5519" w:author="CR#0209" w:date="2020-04-06T14:09:00Z">
            <w:rPr>
              <w:ins w:id="5520" w:author="CR#0204" w:date="2020-04-06T13:42:00Z"/>
            </w:rPr>
          </w:rPrChange>
        </w:rPr>
      </w:pPr>
      <w:ins w:id="5521" w:author="CR#0204" w:date="2020-04-06T13:42:00Z">
        <w:r w:rsidRPr="001202E7">
          <w:rPr>
            <w:rPrChange w:id="5522" w:author="CR#0209" w:date="2020-04-06T14:09:00Z">
              <w:rPr/>
            </w:rPrChange>
          </w:rPr>
          <w:t>For in-coverage operation, the power spectral density of the sidelink transmissions can be adjusted based on the pathloss from the gNB.</w:t>
        </w:r>
      </w:ins>
    </w:p>
    <w:p w:rsidR="00CA2ECE" w:rsidRPr="001202E7" w:rsidRDefault="00CA2ECE" w:rsidP="00CA2ECE">
      <w:pPr>
        <w:rPr>
          <w:ins w:id="5523" w:author="CR#0204" w:date="2020-04-06T13:42:00Z"/>
          <w:rPrChange w:id="5524" w:author="CR#0209" w:date="2020-04-06T14:09:00Z">
            <w:rPr>
              <w:ins w:id="5525" w:author="CR#0204" w:date="2020-04-06T13:42:00Z"/>
            </w:rPr>
          </w:rPrChange>
        </w:rPr>
      </w:pPr>
      <w:ins w:id="5526" w:author="CR#0204" w:date="2020-04-06T13:42:00Z">
        <w:r w:rsidRPr="001202E7">
          <w:rPr>
            <w:rPrChange w:id="5527" w:author="CR#0209" w:date="2020-04-06T14:09:00Z">
              <w:rPr/>
            </w:rPrChange>
          </w:rPr>
          <w:t>For unicast, the power spectral density of some sidelink transmissions can be adjusted based on the pathloss between the two communicating UEs.</w:t>
        </w:r>
      </w:ins>
    </w:p>
    <w:p w:rsidR="00CA2ECE" w:rsidRPr="001202E7" w:rsidRDefault="00CA2ECE" w:rsidP="00CA2ECE">
      <w:pPr>
        <w:pStyle w:val="Heading4"/>
        <w:rPr>
          <w:ins w:id="5528" w:author="CR#0204" w:date="2020-04-06T13:42:00Z"/>
          <w:rPrChange w:id="5529" w:author="CR#0209" w:date="2020-04-06T14:09:00Z">
            <w:rPr>
              <w:ins w:id="5530" w:author="CR#0204" w:date="2020-04-06T13:42:00Z"/>
            </w:rPr>
          </w:rPrChange>
        </w:rPr>
        <w:pPrChange w:id="5531" w:author="CR#0204" w:date="2020-04-06T13:43:00Z">
          <w:pPr>
            <w:keepNext/>
            <w:keepLines/>
            <w:spacing w:before="120"/>
            <w:ind w:left="1418" w:hanging="1418"/>
            <w:outlineLvl w:val="3"/>
          </w:pPr>
        </w:pPrChange>
      </w:pPr>
      <w:ins w:id="5532" w:author="CR#0204" w:date="2020-04-06T13:51:00Z">
        <w:r w:rsidRPr="001202E7">
          <w:rPr>
            <w:rPrChange w:id="5533" w:author="CR#0209" w:date="2020-04-06T14:09:00Z">
              <w:rPr/>
            </w:rPrChange>
          </w:rPr>
          <w:t>5.7</w:t>
        </w:r>
      </w:ins>
      <w:ins w:id="5534" w:author="CR#0204" w:date="2020-04-06T13:42:00Z">
        <w:r w:rsidRPr="001202E7">
          <w:rPr>
            <w:rPrChange w:id="5535" w:author="CR#0209" w:date="2020-04-06T14:09:00Z">
              <w:rPr/>
            </w:rPrChange>
          </w:rPr>
          <w:t>.4.3</w:t>
        </w:r>
        <w:r w:rsidRPr="001202E7">
          <w:rPr>
            <w:rPrChange w:id="5536" w:author="CR#0209" w:date="2020-04-06T14:09:00Z">
              <w:rPr/>
            </w:rPrChange>
          </w:rPr>
          <w:tab/>
          <w:t>CSI report</w:t>
        </w:r>
      </w:ins>
    </w:p>
    <w:p w:rsidR="00CA2ECE" w:rsidRPr="001202E7" w:rsidRDefault="00CA2ECE" w:rsidP="00CA2ECE">
      <w:pPr>
        <w:rPr>
          <w:ins w:id="5537" w:author="CR#0204" w:date="2020-04-06T13:42:00Z"/>
          <w:rPrChange w:id="5538" w:author="CR#0209" w:date="2020-04-06T14:09:00Z">
            <w:rPr>
              <w:ins w:id="5539" w:author="CR#0204" w:date="2020-04-06T13:42:00Z"/>
            </w:rPr>
          </w:rPrChange>
        </w:rPr>
      </w:pPr>
      <w:ins w:id="5540" w:author="CR#0204" w:date="2020-04-06T13:42:00Z">
        <w:r w:rsidRPr="001202E7">
          <w:rPr>
            <w:rPrChange w:id="5541" w:author="CR#0209" w:date="2020-04-06T14:09:00Z">
              <w:rPr/>
            </w:rPrChange>
          </w:rPr>
          <w:t xml:space="preserve">For unicast, channel state information reference signal (CSI-RS) is supported for CSI measurement and reporting in sidelink. A CSI report is carried in a MAC CE. </w:t>
        </w:r>
      </w:ins>
    </w:p>
    <w:p w:rsidR="00CA2ECE" w:rsidRPr="001202E7" w:rsidRDefault="00CA2ECE" w:rsidP="00CA2ECE">
      <w:pPr>
        <w:pStyle w:val="Heading3"/>
        <w:rPr>
          <w:ins w:id="5542" w:author="CR#0204" w:date="2020-04-06T13:42:00Z"/>
          <w:rPrChange w:id="5543" w:author="CR#0209" w:date="2020-04-06T14:09:00Z">
            <w:rPr>
              <w:ins w:id="5544" w:author="CR#0204" w:date="2020-04-06T13:42:00Z"/>
            </w:rPr>
          </w:rPrChange>
        </w:rPr>
        <w:pPrChange w:id="5545" w:author="CR#0204" w:date="2020-04-06T13:43:00Z">
          <w:pPr>
            <w:keepNext/>
            <w:keepLines/>
            <w:spacing w:before="120"/>
            <w:ind w:left="1134" w:hanging="1134"/>
            <w:outlineLvl w:val="2"/>
          </w:pPr>
        </w:pPrChange>
      </w:pPr>
      <w:ins w:id="5546" w:author="CR#0204" w:date="2020-04-06T13:51:00Z">
        <w:r w:rsidRPr="001202E7">
          <w:rPr>
            <w:rPrChange w:id="5547" w:author="CR#0209" w:date="2020-04-06T14:09:00Z">
              <w:rPr/>
            </w:rPrChange>
          </w:rPr>
          <w:t>5.7</w:t>
        </w:r>
      </w:ins>
      <w:ins w:id="5548" w:author="CR#0204" w:date="2020-04-06T13:42:00Z">
        <w:r w:rsidRPr="001202E7">
          <w:rPr>
            <w:rPrChange w:id="5549" w:author="CR#0209" w:date="2020-04-06T14:09:00Z">
              <w:rPr/>
            </w:rPrChange>
          </w:rPr>
          <w:t>.5</w:t>
        </w:r>
        <w:r w:rsidRPr="001202E7">
          <w:rPr>
            <w:rPrChange w:id="5550" w:author="CR#0209" w:date="2020-04-06T14:09:00Z">
              <w:rPr/>
            </w:rPrChange>
          </w:rPr>
          <w:tab/>
          <w:t>Physical layer measurement definition</w:t>
        </w:r>
      </w:ins>
    </w:p>
    <w:p w:rsidR="00CA2ECE" w:rsidRPr="001202E7" w:rsidRDefault="00CA2ECE" w:rsidP="00CA2ECE">
      <w:pPr>
        <w:rPr>
          <w:ins w:id="5551" w:author="CR#0204" w:date="2020-04-06T13:42:00Z"/>
          <w:rPrChange w:id="5552" w:author="CR#0209" w:date="2020-04-06T14:09:00Z">
            <w:rPr>
              <w:ins w:id="5553" w:author="CR#0204" w:date="2020-04-06T13:42:00Z"/>
            </w:rPr>
          </w:rPrChange>
        </w:rPr>
      </w:pPr>
      <w:ins w:id="5554" w:author="CR#0204" w:date="2020-04-06T13:42:00Z">
        <w:r w:rsidRPr="001202E7">
          <w:rPr>
            <w:rPrChange w:id="5555" w:author="CR#0209" w:date="2020-04-06T14:09:00Z">
              <w:rPr/>
            </w:rPrChange>
          </w:rPr>
          <w:t xml:space="preserve">For measurement on the sidelink, </w:t>
        </w:r>
        <w:r w:rsidRPr="001202E7">
          <w:rPr>
            <w:lang w:eastAsia="zh-CN"/>
            <w:rPrChange w:id="5556" w:author="CR#0209" w:date="2020-04-06T14:09:00Z">
              <w:rPr>
                <w:lang w:eastAsia="zh-CN"/>
              </w:rPr>
            </w:rPrChange>
          </w:rPr>
          <w:t>the following</w:t>
        </w:r>
        <w:r w:rsidRPr="001202E7">
          <w:rPr>
            <w:rPrChange w:id="5557" w:author="CR#0209" w:date="2020-04-06T14:09:00Z">
              <w:rPr/>
            </w:rPrChange>
          </w:rPr>
          <w:t xml:space="preserve"> UE measurement quantit</w:t>
        </w:r>
        <w:r w:rsidRPr="001202E7">
          <w:rPr>
            <w:lang w:eastAsia="zh-CN"/>
            <w:rPrChange w:id="5558" w:author="CR#0209" w:date="2020-04-06T14:09:00Z">
              <w:rPr>
                <w:lang w:eastAsia="zh-CN"/>
              </w:rPr>
            </w:rPrChange>
          </w:rPr>
          <w:t>ies</w:t>
        </w:r>
        <w:r w:rsidRPr="001202E7">
          <w:rPr>
            <w:rPrChange w:id="5559" w:author="CR#0209" w:date="2020-04-06T14:09:00Z">
              <w:rPr/>
            </w:rPrChange>
          </w:rPr>
          <w:t xml:space="preserve"> are supported:</w:t>
        </w:r>
      </w:ins>
    </w:p>
    <w:p w:rsidR="00CA2ECE" w:rsidRPr="001202E7" w:rsidRDefault="00CA2ECE" w:rsidP="00CA2ECE">
      <w:pPr>
        <w:pStyle w:val="B1"/>
        <w:rPr>
          <w:ins w:id="5560" w:author="CR#0204" w:date="2020-04-06T13:42:00Z"/>
          <w:lang w:eastAsia="zh-CN"/>
          <w:rPrChange w:id="5561" w:author="CR#0209" w:date="2020-04-06T14:09:00Z">
            <w:rPr>
              <w:ins w:id="5562" w:author="CR#0204" w:date="2020-04-06T13:42:00Z"/>
              <w:lang w:eastAsia="zh-CN"/>
            </w:rPr>
          </w:rPrChange>
        </w:rPr>
      </w:pPr>
      <w:ins w:id="5563" w:author="CR#0204" w:date="2020-04-06T13:42:00Z">
        <w:r w:rsidRPr="001202E7">
          <w:rPr>
            <w:rPrChange w:id="5564" w:author="CR#0209" w:date="2020-04-06T14:09:00Z">
              <w:rPr/>
            </w:rPrChange>
          </w:rPr>
          <w:t>-</w:t>
        </w:r>
        <w:r w:rsidRPr="001202E7">
          <w:rPr>
            <w:rPrChange w:id="5565" w:author="CR#0209" w:date="2020-04-06T14:09:00Z">
              <w:rPr/>
            </w:rPrChange>
          </w:rPr>
          <w:tab/>
          <w:t>PSBCH Sidelink reference signal received power (PSBCH-SL RSRP)</w:t>
        </w:r>
      </w:ins>
    </w:p>
    <w:p w:rsidR="00CA2ECE" w:rsidRPr="001202E7" w:rsidRDefault="00CA2ECE" w:rsidP="00CA2ECE">
      <w:pPr>
        <w:pStyle w:val="B1"/>
        <w:rPr>
          <w:ins w:id="5566" w:author="CR#0204" w:date="2020-04-06T13:42:00Z"/>
          <w:lang w:eastAsia="zh-CN"/>
          <w:rPrChange w:id="5567" w:author="CR#0209" w:date="2020-04-06T14:09:00Z">
            <w:rPr>
              <w:ins w:id="5568" w:author="CR#0204" w:date="2020-04-06T13:42:00Z"/>
              <w:lang w:eastAsia="zh-CN"/>
            </w:rPr>
          </w:rPrChange>
        </w:rPr>
        <w:pPrChange w:id="5569" w:author="CR#0204" w:date="2020-04-06T13:43:00Z">
          <w:pPr>
            <w:ind w:left="568" w:hanging="284"/>
          </w:pPr>
        </w:pPrChange>
      </w:pPr>
      <w:ins w:id="5570" w:author="CR#0204" w:date="2020-04-06T13:42:00Z">
        <w:r w:rsidRPr="001202E7">
          <w:rPr>
            <w:lang w:eastAsia="zh-CN"/>
            <w:rPrChange w:id="5571" w:author="CR#0209" w:date="2020-04-06T14:09:00Z">
              <w:rPr>
                <w:lang w:eastAsia="zh-CN"/>
              </w:rPr>
            </w:rPrChange>
          </w:rPr>
          <w:t>-</w:t>
        </w:r>
        <w:r w:rsidRPr="001202E7">
          <w:rPr>
            <w:lang w:eastAsia="zh-CN"/>
            <w:rPrChange w:id="5572" w:author="CR#0209" w:date="2020-04-06T14:09:00Z">
              <w:rPr>
                <w:lang w:eastAsia="zh-CN"/>
              </w:rPr>
            </w:rPrChange>
          </w:rPr>
          <w:tab/>
          <w:t>PSSCH reference signal received power (PSSCH-RSRP)</w:t>
        </w:r>
      </w:ins>
    </w:p>
    <w:p w:rsidR="00CA2ECE" w:rsidRPr="001202E7" w:rsidRDefault="00CA2ECE" w:rsidP="00CA2ECE">
      <w:pPr>
        <w:pStyle w:val="B1"/>
        <w:rPr>
          <w:ins w:id="5573" w:author="CR#0204" w:date="2020-04-06T13:42:00Z"/>
          <w:rFonts w:eastAsia="Malgun Gothic"/>
          <w:lang w:eastAsia="ko-KR"/>
          <w:rPrChange w:id="5574" w:author="CR#0209" w:date="2020-04-06T14:09:00Z">
            <w:rPr>
              <w:ins w:id="5575" w:author="CR#0204" w:date="2020-04-06T13:42:00Z"/>
              <w:rFonts w:eastAsia="Malgun Gothic"/>
              <w:lang w:eastAsia="ko-KR"/>
            </w:rPr>
          </w:rPrChange>
        </w:rPr>
        <w:pPrChange w:id="5576" w:author="CR#0204" w:date="2020-04-06T13:43:00Z">
          <w:pPr>
            <w:ind w:left="568" w:hanging="284"/>
          </w:pPr>
        </w:pPrChange>
      </w:pPr>
      <w:ins w:id="5577" w:author="CR#0204" w:date="2020-04-06T13:42:00Z">
        <w:r w:rsidRPr="001202E7">
          <w:rPr>
            <w:lang w:eastAsia="zh-CN"/>
            <w:rPrChange w:id="5578" w:author="CR#0209" w:date="2020-04-06T14:09:00Z">
              <w:rPr>
                <w:lang w:eastAsia="zh-CN"/>
              </w:rPr>
            </w:rPrChange>
          </w:rPr>
          <w:t>-</w:t>
        </w:r>
        <w:r w:rsidRPr="001202E7">
          <w:rPr>
            <w:lang w:eastAsia="zh-CN"/>
            <w:rPrChange w:id="5579" w:author="CR#0209" w:date="2020-04-06T14:09:00Z">
              <w:rPr>
                <w:lang w:eastAsia="zh-CN"/>
              </w:rPr>
            </w:rPrChange>
          </w:rPr>
          <w:tab/>
          <w:t>PSСCH reference signal received power (PSCCH-RSRP)</w:t>
        </w:r>
      </w:ins>
    </w:p>
    <w:p w:rsidR="00CA2ECE" w:rsidRPr="001202E7" w:rsidRDefault="00CA2ECE" w:rsidP="00CA2ECE">
      <w:pPr>
        <w:pStyle w:val="B1"/>
        <w:rPr>
          <w:ins w:id="5580" w:author="CR#0204" w:date="2020-04-06T13:42:00Z"/>
          <w:rFonts w:eastAsia="Malgun Gothic"/>
          <w:lang w:eastAsia="ko-KR"/>
          <w:rPrChange w:id="5581" w:author="CR#0209" w:date="2020-04-06T14:09:00Z">
            <w:rPr>
              <w:ins w:id="5582" w:author="CR#0204" w:date="2020-04-06T13:42:00Z"/>
              <w:rFonts w:eastAsia="Malgun Gothic"/>
              <w:lang w:eastAsia="ko-KR"/>
            </w:rPr>
          </w:rPrChange>
        </w:rPr>
      </w:pPr>
      <w:ins w:id="5583" w:author="CR#0204" w:date="2020-04-06T13:42:00Z">
        <w:r w:rsidRPr="001202E7">
          <w:rPr>
            <w:rFonts w:eastAsia="Malgun Gothic"/>
            <w:lang w:eastAsia="ko-KR"/>
            <w:rPrChange w:id="5584" w:author="CR#0209" w:date="2020-04-06T14:09:00Z">
              <w:rPr>
                <w:rFonts w:eastAsia="Malgun Gothic"/>
                <w:lang w:eastAsia="ko-KR"/>
              </w:rPr>
            </w:rPrChange>
          </w:rPr>
          <w:t>-</w:t>
        </w:r>
        <w:r w:rsidRPr="001202E7">
          <w:rPr>
            <w:rFonts w:eastAsia="Malgun Gothic"/>
            <w:lang w:eastAsia="ko-KR"/>
            <w:rPrChange w:id="5585" w:author="CR#0209" w:date="2020-04-06T14:09:00Z">
              <w:rPr>
                <w:rFonts w:eastAsia="Malgun Gothic"/>
                <w:lang w:eastAsia="ko-KR"/>
              </w:rPr>
            </w:rPrChange>
          </w:rPr>
          <w:tab/>
          <w:t>Sidelink received signal strength indicator (SL RSSI)</w:t>
        </w:r>
      </w:ins>
    </w:p>
    <w:p w:rsidR="00CA2ECE" w:rsidRPr="001202E7" w:rsidRDefault="00CA2ECE" w:rsidP="00CA2ECE">
      <w:pPr>
        <w:pStyle w:val="B1"/>
        <w:rPr>
          <w:ins w:id="5586" w:author="CR#0204" w:date="2020-04-06T13:42:00Z"/>
          <w:rFonts w:eastAsia="Malgun Gothic"/>
          <w:lang w:eastAsia="ko-KR"/>
          <w:rPrChange w:id="5587" w:author="CR#0209" w:date="2020-04-06T14:09:00Z">
            <w:rPr>
              <w:ins w:id="5588" w:author="CR#0204" w:date="2020-04-06T13:42:00Z"/>
              <w:rFonts w:eastAsia="Malgun Gothic"/>
              <w:lang w:eastAsia="ko-KR"/>
            </w:rPr>
          </w:rPrChange>
        </w:rPr>
      </w:pPr>
      <w:ins w:id="5589" w:author="CR#0204" w:date="2020-04-06T13:42:00Z">
        <w:r w:rsidRPr="001202E7">
          <w:rPr>
            <w:rFonts w:eastAsia="Malgun Gothic"/>
            <w:lang w:eastAsia="ko-KR"/>
            <w:rPrChange w:id="5590" w:author="CR#0209" w:date="2020-04-06T14:09:00Z">
              <w:rPr>
                <w:rFonts w:eastAsia="Malgun Gothic"/>
                <w:lang w:eastAsia="ko-KR"/>
              </w:rPr>
            </w:rPrChange>
          </w:rPr>
          <w:t xml:space="preserve">- </w:t>
        </w:r>
        <w:r w:rsidRPr="001202E7">
          <w:rPr>
            <w:rFonts w:eastAsia="Malgun Gothic"/>
            <w:lang w:eastAsia="ko-KR"/>
            <w:rPrChange w:id="5591" w:author="CR#0209" w:date="2020-04-06T14:09:00Z">
              <w:rPr>
                <w:rFonts w:eastAsia="Malgun Gothic"/>
                <w:lang w:eastAsia="ko-KR"/>
              </w:rPr>
            </w:rPrChange>
          </w:rPr>
          <w:tab/>
          <w:t>Sidelink channel occupancy ratio (SL CR)</w:t>
        </w:r>
      </w:ins>
    </w:p>
    <w:p w:rsidR="00CA2ECE" w:rsidRPr="001202E7" w:rsidRDefault="00CA2ECE" w:rsidP="00CA2ECE">
      <w:pPr>
        <w:pStyle w:val="B1"/>
        <w:rPr>
          <w:ins w:id="5592" w:author="CR#0199r2" w:date="2020-04-06T13:00:00Z"/>
          <w:rFonts w:eastAsia="Yu Mincho"/>
          <w:rPrChange w:id="5593" w:author="CR#0209" w:date="2020-04-06T14:09:00Z">
            <w:rPr>
              <w:ins w:id="5594" w:author="CR#0199r2" w:date="2020-04-06T13:00:00Z"/>
            </w:rPr>
          </w:rPrChange>
        </w:rPr>
        <w:pPrChange w:id="5595" w:author="CR#0204" w:date="2020-04-06T13:43:00Z">
          <w:pPr/>
        </w:pPrChange>
      </w:pPr>
      <w:ins w:id="5596" w:author="CR#0204" w:date="2020-04-06T13:42:00Z">
        <w:r w:rsidRPr="001202E7">
          <w:rPr>
            <w:rFonts w:eastAsia="Malgun Gothic"/>
            <w:lang w:eastAsia="ko-KR"/>
            <w:rPrChange w:id="5597" w:author="CR#0209" w:date="2020-04-06T14:09:00Z">
              <w:rPr>
                <w:rFonts w:eastAsia="Malgun Gothic"/>
                <w:lang w:eastAsia="ko-KR"/>
              </w:rPr>
            </w:rPrChange>
          </w:rPr>
          <w:t xml:space="preserve">- </w:t>
        </w:r>
        <w:r w:rsidRPr="001202E7">
          <w:rPr>
            <w:rFonts w:eastAsia="Malgun Gothic"/>
            <w:lang w:eastAsia="ko-KR"/>
            <w:rPrChange w:id="5598" w:author="CR#0209" w:date="2020-04-06T14:09:00Z">
              <w:rPr>
                <w:rFonts w:eastAsia="Malgun Gothic"/>
                <w:lang w:eastAsia="ko-KR"/>
              </w:rPr>
            </w:rPrChange>
          </w:rPr>
          <w:tab/>
          <w:t>Sidelink channel busy ratio (SL CBR)</w:t>
        </w:r>
      </w:ins>
    </w:p>
    <w:p w:rsidR="00001E11" w:rsidRPr="001202E7" w:rsidRDefault="00703C9B" w:rsidP="009A0512">
      <w:pPr>
        <w:pStyle w:val="Heading1"/>
        <w:rPr>
          <w:rPrChange w:id="5599" w:author="CR#0209" w:date="2020-04-06T14:09:00Z">
            <w:rPr/>
          </w:rPrChange>
        </w:rPr>
      </w:pPr>
      <w:r w:rsidRPr="001202E7">
        <w:rPr>
          <w:rPrChange w:id="5600" w:author="CR#0209" w:date="2020-04-06T14:09:00Z">
            <w:rPr/>
          </w:rPrChange>
        </w:rPr>
        <w:t>6</w:t>
      </w:r>
      <w:r w:rsidR="004E18F3" w:rsidRPr="001202E7">
        <w:rPr>
          <w:rPrChange w:id="5601" w:author="CR#0209" w:date="2020-04-06T14:09:00Z">
            <w:rPr/>
          </w:rPrChange>
        </w:rPr>
        <w:tab/>
        <w:t xml:space="preserve">Layer </w:t>
      </w:r>
      <w:r w:rsidR="000808DD" w:rsidRPr="001202E7">
        <w:rPr>
          <w:rPrChange w:id="5602" w:author="CR#0209" w:date="2020-04-06T14:09:00Z">
            <w:rPr/>
          </w:rPrChange>
        </w:rPr>
        <w:t>2</w:t>
      </w:r>
      <w:bookmarkEnd w:id="5224"/>
      <w:bookmarkEnd w:id="5225"/>
    </w:p>
    <w:p w:rsidR="004E18F3" w:rsidRPr="001202E7" w:rsidRDefault="00703C9B" w:rsidP="009A0512">
      <w:pPr>
        <w:pStyle w:val="Heading2"/>
        <w:rPr>
          <w:rPrChange w:id="5603" w:author="CR#0209" w:date="2020-04-06T14:09:00Z">
            <w:rPr/>
          </w:rPrChange>
        </w:rPr>
      </w:pPr>
      <w:bookmarkStart w:id="5604" w:name="_Toc20387931"/>
      <w:bookmarkStart w:id="5605" w:name="_Toc29376010"/>
      <w:r w:rsidRPr="001202E7">
        <w:rPr>
          <w:rPrChange w:id="5606" w:author="CR#0209" w:date="2020-04-06T14:09:00Z">
            <w:rPr/>
          </w:rPrChange>
        </w:rPr>
        <w:t>6</w:t>
      </w:r>
      <w:r w:rsidR="004E18F3" w:rsidRPr="001202E7">
        <w:rPr>
          <w:rPrChange w:id="5607" w:author="CR#0209" w:date="2020-04-06T14:09:00Z">
            <w:rPr/>
          </w:rPrChange>
        </w:rPr>
        <w:t>.1</w:t>
      </w:r>
      <w:r w:rsidR="004E18F3" w:rsidRPr="001202E7">
        <w:rPr>
          <w:rPrChange w:id="5608" w:author="CR#0209" w:date="2020-04-06T14:09:00Z">
            <w:rPr/>
          </w:rPrChange>
        </w:rPr>
        <w:tab/>
        <w:t>Overview</w:t>
      </w:r>
      <w:bookmarkEnd w:id="5604"/>
      <w:bookmarkEnd w:id="5605"/>
    </w:p>
    <w:p w:rsidR="00ED0CEC" w:rsidRPr="001202E7" w:rsidRDefault="009D760A" w:rsidP="00ED0CEC">
      <w:pPr>
        <w:rPr>
          <w:rPrChange w:id="5609" w:author="CR#0209" w:date="2020-04-06T14:09:00Z">
            <w:rPr/>
          </w:rPrChange>
        </w:rPr>
      </w:pPr>
      <w:r w:rsidRPr="001202E7">
        <w:rPr>
          <w:rPrChange w:id="5610" w:author="CR#0209" w:date="2020-04-06T14:09:00Z">
            <w:rPr/>
          </w:rPrChange>
        </w:rPr>
        <w:t xml:space="preserve">The layer 2 </w:t>
      </w:r>
      <w:r w:rsidR="00D15A08" w:rsidRPr="001202E7">
        <w:rPr>
          <w:rPrChange w:id="5611" w:author="CR#0209" w:date="2020-04-06T14:09:00Z">
            <w:rPr/>
          </w:rPrChange>
        </w:rPr>
        <w:t xml:space="preserve">of NR </w:t>
      </w:r>
      <w:r w:rsidRPr="001202E7">
        <w:rPr>
          <w:rPrChange w:id="5612" w:author="CR#0209" w:date="2020-04-06T14:09:00Z">
            <w:rPr/>
          </w:rPrChange>
        </w:rPr>
        <w:t>is split into the following sublayers: Medium Access Control (MAC), Radio Link Control (RLC), Packet Data Convergence Protocol (PDCP) and Service Data Adaptation Protocol</w:t>
      </w:r>
      <w:r w:rsidR="004D22B6" w:rsidRPr="001202E7">
        <w:rPr>
          <w:rPrChange w:id="5613" w:author="CR#0209" w:date="2020-04-06T14:09:00Z">
            <w:rPr/>
          </w:rPrChange>
        </w:rPr>
        <w:t xml:space="preserve"> (SDAP</w:t>
      </w:r>
      <w:r w:rsidRPr="001202E7">
        <w:rPr>
          <w:rPrChange w:id="5614" w:author="CR#0209" w:date="2020-04-06T14:09:00Z">
            <w:rPr/>
          </w:rPrChange>
        </w:rPr>
        <w:t>).</w:t>
      </w:r>
      <w:r w:rsidR="00ED0CEC" w:rsidRPr="001202E7">
        <w:rPr>
          <w:rPrChange w:id="5615" w:author="CR#0209" w:date="2020-04-06T14:09:00Z">
            <w:rPr/>
          </w:rPrChange>
        </w:rPr>
        <w:t xml:space="preserve"> The two figures below depict the Layer 2 architecture for downlink and uplink, where:</w:t>
      </w:r>
    </w:p>
    <w:p w:rsidR="00ED0CEC" w:rsidRPr="001202E7" w:rsidRDefault="00ED0CEC" w:rsidP="00AA00AC">
      <w:pPr>
        <w:pStyle w:val="B1"/>
        <w:rPr>
          <w:rPrChange w:id="5616" w:author="CR#0209" w:date="2020-04-06T14:09:00Z">
            <w:rPr/>
          </w:rPrChange>
        </w:rPr>
      </w:pPr>
      <w:r w:rsidRPr="001202E7">
        <w:rPr>
          <w:rPrChange w:id="5617" w:author="CR#0209" w:date="2020-04-06T14:09:00Z">
            <w:rPr/>
          </w:rPrChange>
        </w:rPr>
        <w:t>-</w:t>
      </w:r>
      <w:r w:rsidRPr="001202E7">
        <w:rPr>
          <w:rPrChange w:id="5618" w:author="CR#0209" w:date="2020-04-06T14:09:00Z">
            <w:rPr/>
          </w:rPrChange>
        </w:rPr>
        <w:tab/>
        <w:t xml:space="preserve">The physical layer </w:t>
      </w:r>
      <w:r w:rsidR="00EF15BC" w:rsidRPr="001202E7">
        <w:rPr>
          <w:rPrChange w:id="5619" w:author="CR#0209" w:date="2020-04-06T14:09:00Z">
            <w:rPr/>
          </w:rPrChange>
        </w:rPr>
        <w:t xml:space="preserve">offers to </w:t>
      </w:r>
      <w:r w:rsidRPr="001202E7">
        <w:rPr>
          <w:rPrChange w:id="5620" w:author="CR#0209" w:date="2020-04-06T14:09:00Z">
            <w:rPr/>
          </w:rPrChange>
        </w:rPr>
        <w:t>the MAC sublayer transport channels;</w:t>
      </w:r>
    </w:p>
    <w:p w:rsidR="00ED0CEC" w:rsidRPr="001202E7" w:rsidRDefault="00ED0CEC" w:rsidP="00AA00AC">
      <w:pPr>
        <w:pStyle w:val="B1"/>
        <w:rPr>
          <w:rPrChange w:id="5621" w:author="CR#0209" w:date="2020-04-06T14:09:00Z">
            <w:rPr/>
          </w:rPrChange>
        </w:rPr>
      </w:pPr>
      <w:r w:rsidRPr="001202E7">
        <w:rPr>
          <w:rPrChange w:id="5622" w:author="CR#0209" w:date="2020-04-06T14:09:00Z">
            <w:rPr/>
          </w:rPrChange>
        </w:rPr>
        <w:t>-</w:t>
      </w:r>
      <w:r w:rsidRPr="001202E7">
        <w:rPr>
          <w:rPrChange w:id="5623" w:author="CR#0209" w:date="2020-04-06T14:09:00Z">
            <w:rPr/>
          </w:rPrChange>
        </w:rPr>
        <w:tab/>
        <w:t xml:space="preserve">The MAC sublayer </w:t>
      </w:r>
      <w:r w:rsidR="00EF15BC" w:rsidRPr="001202E7">
        <w:rPr>
          <w:rPrChange w:id="5624" w:author="CR#0209" w:date="2020-04-06T14:09:00Z">
            <w:rPr/>
          </w:rPrChange>
        </w:rPr>
        <w:t xml:space="preserve">offers to </w:t>
      </w:r>
      <w:r w:rsidRPr="001202E7">
        <w:rPr>
          <w:rPrChange w:id="5625" w:author="CR#0209" w:date="2020-04-06T14:09:00Z">
            <w:rPr/>
          </w:rPrChange>
        </w:rPr>
        <w:t>the RLC sublayer logical channels;</w:t>
      </w:r>
    </w:p>
    <w:p w:rsidR="00ED0CEC" w:rsidRPr="001202E7" w:rsidRDefault="00ED0CEC" w:rsidP="00AA00AC">
      <w:pPr>
        <w:pStyle w:val="B1"/>
        <w:rPr>
          <w:rPrChange w:id="5626" w:author="CR#0209" w:date="2020-04-06T14:09:00Z">
            <w:rPr/>
          </w:rPrChange>
        </w:rPr>
      </w:pPr>
      <w:r w:rsidRPr="001202E7">
        <w:rPr>
          <w:rPrChange w:id="5627" w:author="CR#0209" w:date="2020-04-06T14:09:00Z">
            <w:rPr/>
          </w:rPrChange>
        </w:rPr>
        <w:t>-</w:t>
      </w:r>
      <w:r w:rsidRPr="001202E7">
        <w:rPr>
          <w:rPrChange w:id="5628" w:author="CR#0209" w:date="2020-04-06T14:09:00Z">
            <w:rPr/>
          </w:rPrChange>
        </w:rPr>
        <w:tab/>
        <w:t xml:space="preserve">The RLC sublayer </w:t>
      </w:r>
      <w:r w:rsidR="00EF15BC" w:rsidRPr="001202E7">
        <w:rPr>
          <w:rPrChange w:id="5629" w:author="CR#0209" w:date="2020-04-06T14:09:00Z">
            <w:rPr/>
          </w:rPrChange>
        </w:rPr>
        <w:t>offers to</w:t>
      </w:r>
      <w:r w:rsidR="00EF15BC" w:rsidRPr="001202E7" w:rsidDel="00EF15BC">
        <w:rPr>
          <w:rPrChange w:id="5630" w:author="CR#0209" w:date="2020-04-06T14:09:00Z">
            <w:rPr/>
          </w:rPrChange>
        </w:rPr>
        <w:t xml:space="preserve"> </w:t>
      </w:r>
      <w:r w:rsidRPr="001202E7">
        <w:rPr>
          <w:rPrChange w:id="5631" w:author="CR#0209" w:date="2020-04-06T14:09:00Z">
            <w:rPr/>
          </w:rPrChange>
        </w:rPr>
        <w:t xml:space="preserve">the PDCP sublayer RLC </w:t>
      </w:r>
      <w:r w:rsidR="008F0EFD" w:rsidRPr="001202E7">
        <w:rPr>
          <w:rPrChange w:id="5632" w:author="CR#0209" w:date="2020-04-06T14:09:00Z">
            <w:rPr/>
          </w:rPrChange>
        </w:rPr>
        <w:t>channels</w:t>
      </w:r>
      <w:r w:rsidRPr="001202E7">
        <w:rPr>
          <w:rPrChange w:id="5633" w:author="CR#0209" w:date="2020-04-06T14:09:00Z">
            <w:rPr/>
          </w:rPrChange>
        </w:rPr>
        <w:t>;</w:t>
      </w:r>
    </w:p>
    <w:p w:rsidR="00ED0CEC" w:rsidRPr="001202E7" w:rsidRDefault="00ED0CEC" w:rsidP="00AA00AC">
      <w:pPr>
        <w:pStyle w:val="B1"/>
        <w:rPr>
          <w:rPrChange w:id="5634" w:author="CR#0209" w:date="2020-04-06T14:09:00Z">
            <w:rPr/>
          </w:rPrChange>
        </w:rPr>
      </w:pPr>
      <w:r w:rsidRPr="001202E7">
        <w:rPr>
          <w:rPrChange w:id="5635" w:author="CR#0209" w:date="2020-04-06T14:09:00Z">
            <w:rPr/>
          </w:rPrChange>
        </w:rPr>
        <w:t>-</w:t>
      </w:r>
      <w:r w:rsidRPr="001202E7">
        <w:rPr>
          <w:rPrChange w:id="5636" w:author="CR#0209" w:date="2020-04-06T14:09:00Z">
            <w:rPr/>
          </w:rPrChange>
        </w:rPr>
        <w:tab/>
        <w:t xml:space="preserve">The PDCP sublayer </w:t>
      </w:r>
      <w:r w:rsidR="00EF15BC" w:rsidRPr="001202E7">
        <w:rPr>
          <w:rPrChange w:id="5637" w:author="CR#0209" w:date="2020-04-06T14:09:00Z">
            <w:rPr/>
          </w:rPrChange>
        </w:rPr>
        <w:t>offers to</w:t>
      </w:r>
      <w:r w:rsidR="00EF15BC" w:rsidRPr="001202E7" w:rsidDel="00EF15BC">
        <w:rPr>
          <w:rPrChange w:id="5638" w:author="CR#0209" w:date="2020-04-06T14:09:00Z">
            <w:rPr/>
          </w:rPrChange>
        </w:rPr>
        <w:t xml:space="preserve"> </w:t>
      </w:r>
      <w:r w:rsidRPr="001202E7">
        <w:rPr>
          <w:rPrChange w:id="5639" w:author="CR#0209" w:date="2020-04-06T14:09:00Z">
            <w:rPr/>
          </w:rPrChange>
        </w:rPr>
        <w:t xml:space="preserve">the SDAP sublayer </w:t>
      </w:r>
      <w:r w:rsidR="009A6162" w:rsidRPr="001202E7">
        <w:rPr>
          <w:rPrChange w:id="5640" w:author="CR#0209" w:date="2020-04-06T14:09:00Z">
            <w:rPr/>
          </w:rPrChange>
        </w:rPr>
        <w:t>radio</w:t>
      </w:r>
      <w:r w:rsidRPr="001202E7">
        <w:rPr>
          <w:rPrChange w:id="5641" w:author="CR#0209" w:date="2020-04-06T14:09:00Z">
            <w:rPr/>
          </w:rPrChange>
        </w:rPr>
        <w:t xml:space="preserve"> bearers;</w:t>
      </w:r>
    </w:p>
    <w:p w:rsidR="00ED0CEC" w:rsidRPr="001202E7" w:rsidRDefault="00ED0CEC" w:rsidP="00AA00AC">
      <w:pPr>
        <w:pStyle w:val="B1"/>
        <w:rPr>
          <w:rPrChange w:id="5642" w:author="CR#0209" w:date="2020-04-06T14:09:00Z">
            <w:rPr/>
          </w:rPrChange>
        </w:rPr>
      </w:pPr>
      <w:r w:rsidRPr="001202E7">
        <w:rPr>
          <w:rPrChange w:id="5643" w:author="CR#0209" w:date="2020-04-06T14:09:00Z">
            <w:rPr/>
          </w:rPrChange>
        </w:rPr>
        <w:t>-</w:t>
      </w:r>
      <w:r w:rsidRPr="001202E7">
        <w:rPr>
          <w:rPrChange w:id="5644" w:author="CR#0209" w:date="2020-04-06T14:09:00Z">
            <w:rPr/>
          </w:rPrChange>
        </w:rPr>
        <w:tab/>
        <w:t xml:space="preserve">The SDAP sublayer </w:t>
      </w:r>
      <w:r w:rsidR="00EF15BC" w:rsidRPr="001202E7">
        <w:rPr>
          <w:rPrChange w:id="5645" w:author="CR#0209" w:date="2020-04-06T14:09:00Z">
            <w:rPr/>
          </w:rPrChange>
        </w:rPr>
        <w:t>offers to</w:t>
      </w:r>
      <w:r w:rsidR="00EF15BC" w:rsidRPr="001202E7" w:rsidDel="00EF15BC">
        <w:rPr>
          <w:rPrChange w:id="5646" w:author="CR#0209" w:date="2020-04-06T14:09:00Z">
            <w:rPr/>
          </w:rPrChange>
        </w:rPr>
        <w:t xml:space="preserve"> </w:t>
      </w:r>
      <w:r w:rsidRPr="001202E7">
        <w:rPr>
          <w:rPrChange w:id="5647" w:author="CR#0209" w:date="2020-04-06T14:09:00Z">
            <w:rPr/>
          </w:rPrChange>
        </w:rPr>
        <w:t xml:space="preserve">5GC </w:t>
      </w:r>
      <w:r w:rsidR="009A6162" w:rsidRPr="001202E7">
        <w:rPr>
          <w:rPrChange w:id="5648" w:author="CR#0209" w:date="2020-04-06T14:09:00Z">
            <w:rPr/>
          </w:rPrChange>
        </w:rPr>
        <w:t>QoS flows</w:t>
      </w:r>
      <w:r w:rsidR="007E3A34" w:rsidRPr="001202E7">
        <w:rPr>
          <w:rPrChange w:id="5649" w:author="CR#0209" w:date="2020-04-06T14:09:00Z">
            <w:rPr/>
          </w:rPrChange>
        </w:rPr>
        <w:t>;</w:t>
      </w:r>
    </w:p>
    <w:p w:rsidR="004053FA" w:rsidRPr="001202E7" w:rsidRDefault="004053FA" w:rsidP="004053FA">
      <w:pPr>
        <w:pStyle w:val="B1"/>
        <w:rPr>
          <w:rPrChange w:id="5650" w:author="CR#0209" w:date="2020-04-06T14:09:00Z">
            <w:rPr/>
          </w:rPrChange>
        </w:rPr>
      </w:pPr>
      <w:r w:rsidRPr="001202E7">
        <w:rPr>
          <w:rPrChange w:id="5651" w:author="CR#0209" w:date="2020-04-06T14:09:00Z">
            <w:rPr/>
          </w:rPrChange>
        </w:rPr>
        <w:t>-</w:t>
      </w:r>
      <w:r w:rsidRPr="001202E7">
        <w:rPr>
          <w:rPrChange w:id="5652" w:author="CR#0209" w:date="2020-04-06T14:09:00Z">
            <w:rPr/>
          </w:rPrChange>
        </w:rPr>
        <w:tab/>
      </w:r>
      <w:r w:rsidRPr="001202E7">
        <w:rPr>
          <w:i/>
          <w:rPrChange w:id="5653" w:author="CR#0209" w:date="2020-04-06T14:09:00Z">
            <w:rPr>
              <w:i/>
            </w:rPr>
          </w:rPrChange>
        </w:rPr>
        <w:t>Comp.</w:t>
      </w:r>
      <w:r w:rsidRPr="001202E7">
        <w:rPr>
          <w:rPrChange w:id="5654" w:author="CR#0209" w:date="2020-04-06T14:09:00Z">
            <w:rPr/>
          </w:rPrChange>
        </w:rPr>
        <w:t xml:space="preserve"> refers to header compression and </w:t>
      </w:r>
      <w:r w:rsidRPr="001202E7">
        <w:rPr>
          <w:i/>
          <w:rPrChange w:id="5655" w:author="CR#0209" w:date="2020-04-06T14:09:00Z">
            <w:rPr>
              <w:i/>
            </w:rPr>
          </w:rPrChange>
        </w:rPr>
        <w:t>segm.</w:t>
      </w:r>
      <w:r w:rsidR="007E3A34" w:rsidRPr="001202E7">
        <w:rPr>
          <w:rPrChange w:id="5656" w:author="CR#0209" w:date="2020-04-06T14:09:00Z">
            <w:rPr/>
          </w:rPrChange>
        </w:rPr>
        <w:t xml:space="preserve"> to segmentation;</w:t>
      </w:r>
    </w:p>
    <w:p w:rsidR="000F20CD" w:rsidRPr="001202E7" w:rsidRDefault="000F20CD" w:rsidP="004053FA">
      <w:pPr>
        <w:pStyle w:val="B1"/>
        <w:rPr>
          <w:rPrChange w:id="5657" w:author="CR#0209" w:date="2020-04-06T14:09:00Z">
            <w:rPr/>
          </w:rPrChange>
        </w:rPr>
      </w:pPr>
      <w:r w:rsidRPr="001202E7">
        <w:rPr>
          <w:rPrChange w:id="5658" w:author="CR#0209" w:date="2020-04-06T14:09:00Z">
            <w:rPr/>
          </w:rPrChange>
        </w:rPr>
        <w:t>-</w:t>
      </w:r>
      <w:r w:rsidRPr="001202E7">
        <w:rPr>
          <w:rPrChange w:id="5659" w:author="CR#0209" w:date="2020-04-06T14:09:00Z">
            <w:rPr/>
          </w:rPrChange>
        </w:rPr>
        <w:tab/>
        <w:t>Control channels (BCCH, PCCH are not depicted for clarity).</w:t>
      </w:r>
    </w:p>
    <w:p w:rsidR="00C81D9E" w:rsidRPr="001202E7" w:rsidRDefault="00C81D9E" w:rsidP="00C81D9E">
      <w:pPr>
        <w:pStyle w:val="NO"/>
        <w:rPr>
          <w:rPrChange w:id="5660" w:author="CR#0209" w:date="2020-04-06T14:09:00Z">
            <w:rPr/>
          </w:rPrChange>
        </w:rPr>
      </w:pPr>
      <w:r w:rsidRPr="001202E7">
        <w:rPr>
          <w:rPrChange w:id="5661" w:author="CR#0209" w:date="2020-04-06T14:09:00Z">
            <w:rPr/>
          </w:rPrChange>
        </w:rPr>
        <w:t>NOTE:</w:t>
      </w:r>
      <w:r w:rsidRPr="001202E7">
        <w:rPr>
          <w:rPrChange w:id="5662" w:author="CR#0209" w:date="2020-04-06T14:09:00Z">
            <w:rPr/>
          </w:rPrChange>
        </w:rPr>
        <w:tab/>
        <w:t>The gNB may not be able to guarantee that a L2 buffer overflow will never occur. If such overflow occurs, the UE may discard packets in the L2 buffer.</w:t>
      </w:r>
    </w:p>
    <w:p w:rsidR="009D760A" w:rsidRPr="001202E7" w:rsidRDefault="006159B0" w:rsidP="002510A7">
      <w:pPr>
        <w:pStyle w:val="TH"/>
      </w:pPr>
      <w:r w:rsidRPr="001202E7">
        <w:rPr>
          <w:noProof/>
          <w:rPrChange w:id="5663" w:author="CR#0209" w:date="2020-04-06T14:09:00Z">
            <w:rPr>
              <w:noProof/>
            </w:rPr>
          </w:rPrChange>
        </w:rPr>
        <w:object w:dxaOrig="7370" w:dyaOrig="6452">
          <v:shape id="_x0000_i1046" type="#_x0000_t75" style="width:368.25pt;height:322.5pt" o:ole="">
            <v:imagedata r:id="rId51" o:title=""/>
          </v:shape>
          <o:OLEObject Type="Embed" ProgID="Visio.Drawing.11" ShapeID="_x0000_i1046" DrawAspect="Content" ObjectID="_1647688571" r:id="rId52"/>
        </w:object>
      </w:r>
    </w:p>
    <w:p w:rsidR="004E18F3" w:rsidRPr="001202E7" w:rsidRDefault="00703C9B" w:rsidP="00317C4F">
      <w:pPr>
        <w:pStyle w:val="TF"/>
        <w:rPr>
          <w:rPrChange w:id="5664" w:author="CR#0209" w:date="2020-04-06T14:09:00Z">
            <w:rPr/>
          </w:rPrChange>
        </w:rPr>
      </w:pPr>
      <w:r w:rsidRPr="001202E7">
        <w:rPr>
          <w:rPrChange w:id="5665" w:author="CR#0209" w:date="2020-04-06T14:09:00Z">
            <w:rPr/>
          </w:rPrChange>
        </w:rPr>
        <w:t>Figure 6</w:t>
      </w:r>
      <w:r w:rsidR="002510A7" w:rsidRPr="001202E7">
        <w:rPr>
          <w:rPrChange w:id="5666" w:author="CR#0209" w:date="2020-04-06T14:09:00Z">
            <w:rPr/>
          </w:rPrChange>
        </w:rPr>
        <w:t>.1-1: Downlink Layer 2 Structure</w:t>
      </w:r>
    </w:p>
    <w:p w:rsidR="002510A7" w:rsidRPr="001202E7" w:rsidRDefault="006159B0" w:rsidP="002510A7">
      <w:pPr>
        <w:pStyle w:val="TH"/>
      </w:pPr>
      <w:r w:rsidRPr="001202E7">
        <w:rPr>
          <w:noProof/>
          <w:rPrChange w:id="5667" w:author="CR#0209" w:date="2020-04-06T14:09:00Z">
            <w:rPr>
              <w:noProof/>
            </w:rPr>
          </w:rPrChange>
        </w:rPr>
        <w:object w:dxaOrig="5395" w:dyaOrig="6452">
          <v:shape id="_x0000_i1047" type="#_x0000_t75" style="width:270pt;height:322.5pt" o:ole="">
            <v:imagedata r:id="rId53" o:title=""/>
          </v:shape>
          <o:OLEObject Type="Embed" ProgID="Visio.Drawing.11" ShapeID="_x0000_i1047" DrawAspect="Content" ObjectID="_1647688572" r:id="rId54"/>
        </w:object>
      </w:r>
    </w:p>
    <w:p w:rsidR="002510A7" w:rsidRPr="001202E7" w:rsidRDefault="00703C9B" w:rsidP="00317C4F">
      <w:pPr>
        <w:pStyle w:val="TF"/>
        <w:rPr>
          <w:rPrChange w:id="5668" w:author="CR#0209" w:date="2020-04-06T14:09:00Z">
            <w:rPr/>
          </w:rPrChange>
        </w:rPr>
      </w:pPr>
      <w:r w:rsidRPr="001202E7">
        <w:rPr>
          <w:rPrChange w:id="5669" w:author="CR#0209" w:date="2020-04-06T14:09:00Z">
            <w:rPr/>
          </w:rPrChange>
        </w:rPr>
        <w:t>Figure 6</w:t>
      </w:r>
      <w:r w:rsidR="002510A7" w:rsidRPr="001202E7">
        <w:rPr>
          <w:rPrChange w:id="5670" w:author="CR#0209" w:date="2020-04-06T14:09:00Z">
            <w:rPr/>
          </w:rPrChange>
        </w:rPr>
        <w:t>.1-2: Uplink Layer 2 Structure</w:t>
      </w:r>
    </w:p>
    <w:p w:rsidR="0046575A" w:rsidRPr="001202E7" w:rsidRDefault="00754686" w:rsidP="00206835">
      <w:pPr>
        <w:rPr>
          <w:ins w:id="5671" w:author="CR#0153r8" w:date="2020-04-05T23:56:00Z"/>
          <w:rPrChange w:id="5672" w:author="CR#0209" w:date="2020-04-06T14:09:00Z">
            <w:rPr>
              <w:ins w:id="5673" w:author="CR#0153r8" w:date="2020-04-05T23:56:00Z"/>
            </w:rPr>
          </w:rPrChange>
        </w:rPr>
      </w:pPr>
      <w:r w:rsidRPr="001202E7">
        <w:rPr>
          <w:rPrChange w:id="5674" w:author="CR#0209" w:date="2020-04-06T14:09:00Z">
            <w:rPr/>
          </w:rPrChange>
        </w:rPr>
        <w:lastRenderedPageBreak/>
        <w:t>Radio bearers are categorized into two groups: data radio bearers (DRB) for user plane data and signalling radio bearers (SRB) for control plane data.</w:t>
      </w:r>
    </w:p>
    <w:p w:rsidR="003B0F0F" w:rsidRPr="001202E7" w:rsidRDefault="003B0F0F" w:rsidP="003B0F0F">
      <w:pPr>
        <w:rPr>
          <w:ins w:id="5675" w:author="CR#0153r8" w:date="2020-04-05T23:56:00Z"/>
          <w:rPrChange w:id="5676" w:author="CR#0209" w:date="2020-04-06T14:09:00Z">
            <w:rPr>
              <w:ins w:id="5677" w:author="CR#0153r8" w:date="2020-04-05T23:56:00Z"/>
            </w:rPr>
          </w:rPrChange>
        </w:rPr>
      </w:pPr>
      <w:ins w:id="5678" w:author="CR#0153r8" w:date="2020-04-05T23:56:00Z">
        <w:r w:rsidRPr="001202E7">
          <w:rPr>
            <w:rPrChange w:id="5679" w:author="CR#0209" w:date="2020-04-06T14:09:00Z">
              <w:rPr/>
            </w:rPrChange>
          </w:rPr>
          <w:t>For IAB, the layer 2 of NR also includes: Backhaul Adaptation Protocol (BAP).</w:t>
        </w:r>
      </w:ins>
    </w:p>
    <w:p w:rsidR="003B0F0F" w:rsidRPr="001202E7" w:rsidRDefault="003B0F0F" w:rsidP="003B0F0F">
      <w:pPr>
        <w:pStyle w:val="B1"/>
        <w:rPr>
          <w:ins w:id="5680" w:author="CR#0153r8" w:date="2020-04-05T23:56:00Z"/>
          <w:rPrChange w:id="5681" w:author="CR#0209" w:date="2020-04-06T14:09:00Z">
            <w:rPr>
              <w:ins w:id="5682" w:author="CR#0153r8" w:date="2020-04-05T23:56:00Z"/>
            </w:rPr>
          </w:rPrChange>
        </w:rPr>
      </w:pPr>
      <w:ins w:id="5683" w:author="CR#0153r8" w:date="2020-04-05T23:56:00Z">
        <w:r w:rsidRPr="001202E7">
          <w:rPr>
            <w:rPrChange w:id="5684" w:author="CR#0209" w:date="2020-04-06T14:09:00Z">
              <w:rPr/>
            </w:rPrChange>
          </w:rPr>
          <w:t xml:space="preserve">- </w:t>
        </w:r>
        <w:r w:rsidRPr="001202E7">
          <w:rPr>
            <w:rPrChange w:id="5685" w:author="CR#0209" w:date="2020-04-06T14:09:00Z">
              <w:rPr/>
            </w:rPrChange>
          </w:rPr>
          <w:tab/>
          <w:t>The BAP sublayer supports routing across the IAB topology and mapping to BH RLC channels for enforcement of traffic prioritization and QoS.</w:t>
        </w:r>
      </w:ins>
    </w:p>
    <w:p w:rsidR="003B0F0F" w:rsidRPr="001202E7" w:rsidRDefault="003B0F0F" w:rsidP="003B0F0F">
      <w:pPr>
        <w:rPr>
          <w:ins w:id="5686" w:author="CR#0153r8" w:date="2020-04-05T23:57:00Z"/>
          <w:b/>
          <w:bCs/>
          <w:rPrChange w:id="5687" w:author="CR#0209" w:date="2020-04-06T14:09:00Z">
            <w:rPr>
              <w:ins w:id="5688" w:author="CR#0153r8" w:date="2020-04-05T23:57:00Z"/>
              <w:b/>
              <w:bCs/>
            </w:rPr>
          </w:rPrChange>
        </w:rPr>
      </w:pPr>
      <w:ins w:id="5689" w:author="CR#0153r8" w:date="2020-04-05T23:56:00Z">
        <w:r w:rsidRPr="001202E7">
          <w:rPr>
            <w:rPrChange w:id="5690" w:author="CR#0209" w:date="2020-04-06T14:09:00Z">
              <w:rPr/>
            </w:rPrChange>
          </w:rPr>
          <w:t>Figures 6.1-3 below depicts the Layer 2 architecture for downlink on the IAB-donor. Figure 6.1-4 and 6.1-5 depict the Layer 2 architecture for downlink and uplink on the IAB-node, where the BAP layer offers routing functionality and mapping to backhaul RLC channels.</w:t>
        </w:r>
      </w:ins>
    </w:p>
    <w:p w:rsidR="003B0F0F" w:rsidRPr="001202E7" w:rsidDel="001D1BDE" w:rsidRDefault="003B0F0F" w:rsidP="003B0F0F">
      <w:pPr>
        <w:pStyle w:val="TH"/>
        <w:rPr>
          <w:ins w:id="5691" w:author="CR#0153r8" w:date="2020-04-05T23:57:00Z"/>
          <w:del w:id="5692" w:author="QC-3" w:date="2020-03-02T16:57:00Z"/>
        </w:rPr>
      </w:pPr>
      <w:ins w:id="5693" w:author="CR#0153r8" w:date="2020-04-05T23:57:00Z">
        <w:r w:rsidRPr="001202E7">
          <w:rPr>
            <w:lang w:eastAsia="x-none"/>
          </w:rPr>
          <w:fldChar w:fldCharType="begin"/>
        </w:r>
        <w:r w:rsidRPr="001202E7">
          <w:rPr>
            <w:lang w:eastAsia="x-none"/>
            <w:rPrChange w:id="5694" w:author="CR#0209" w:date="2020-04-06T14:09:00Z">
              <w:rPr>
                <w:lang w:eastAsia="x-none"/>
              </w:rPr>
            </w:rPrChange>
          </w:rPr>
          <w:fldChar w:fldCharType="end"/>
        </w:r>
      </w:ins>
      <w:ins w:id="5695" w:author="CR#0153r8" w:date="2020-04-05T23:57:00Z">
        <w:r w:rsidRPr="001202E7">
          <w:rPr>
            <w:lang w:eastAsia="x-none"/>
            <w:rPrChange w:id="5696" w:author="CR#0209" w:date="2020-04-06T14:09:00Z">
              <w:rPr>
                <w:lang w:eastAsia="x-none"/>
              </w:rPr>
            </w:rPrChange>
          </w:rPr>
          <w:object w:dxaOrig="12687" w:dyaOrig="10240">
            <v:shape id="_x0000_i1048" type="#_x0000_t75" style="width:405pt;height:324pt" o:ole="">
              <v:imagedata r:id="rId55" o:title=""/>
            </v:shape>
            <o:OLEObject Type="Embed" ProgID="Visio.Drawing.11" ShapeID="_x0000_i1048" DrawAspect="Content" ObjectID="_1647688573" r:id="rId56"/>
          </w:object>
        </w:r>
      </w:ins>
    </w:p>
    <w:p w:rsidR="003B0F0F" w:rsidRPr="001202E7" w:rsidRDefault="003B0F0F">
      <w:pPr>
        <w:pStyle w:val="TF"/>
        <w:rPr>
          <w:ins w:id="5697" w:author="CR#0153r8" w:date="2020-04-05T23:57:00Z"/>
          <w:rPrChange w:id="5698" w:author="CR#0209" w:date="2020-04-06T14:09:00Z">
            <w:rPr>
              <w:ins w:id="5699" w:author="CR#0153r8" w:date="2020-04-05T23:57:00Z"/>
            </w:rPr>
          </w:rPrChange>
        </w:rPr>
        <w:pPrChange w:id="5700" w:author="CR#0153r8" w:date="2020-04-05T23:57:00Z">
          <w:pPr>
            <w:pStyle w:val="TH"/>
          </w:pPr>
        </w:pPrChange>
      </w:pPr>
      <w:ins w:id="5701" w:author="CR#0153r8" w:date="2020-04-05T23:57:00Z">
        <w:r w:rsidRPr="001202E7">
          <w:rPr>
            <w:rPrChange w:id="5702" w:author="CR#0209" w:date="2020-04-06T14:09:00Z">
              <w:rPr/>
            </w:rPrChange>
          </w:rPr>
          <w:t>Figure 6-1.3: DL L2-structure for user plane at IAB-donor</w:t>
        </w:r>
      </w:ins>
    </w:p>
    <w:p w:rsidR="003B0F0F" w:rsidRPr="001202E7" w:rsidRDefault="003B0F0F">
      <w:pPr>
        <w:pStyle w:val="TH"/>
        <w:rPr>
          <w:ins w:id="5703" w:author="CR#0153r8" w:date="2020-04-05T23:57:00Z"/>
          <w:rPrChange w:id="5704" w:author="CR#0209" w:date="2020-04-06T14:09:00Z">
            <w:rPr>
              <w:ins w:id="5705" w:author="CR#0153r8" w:date="2020-04-05T23:57:00Z"/>
            </w:rPr>
          </w:rPrChange>
        </w:rPr>
        <w:pPrChange w:id="5706" w:author="CR#0153r8" w:date="2020-04-05T23:57:00Z">
          <w:pPr>
            <w:pStyle w:val="TF"/>
          </w:pPr>
        </w:pPrChange>
      </w:pPr>
      <w:ins w:id="5707" w:author="CR#0153r8" w:date="2020-04-05T23:57:00Z">
        <w:r w:rsidRPr="001202E7">
          <w:rPr>
            <w:rPrChange w:id="5708" w:author="CR#0209" w:date="2020-04-06T14:09:00Z">
              <w:rPr/>
            </w:rPrChange>
          </w:rPr>
          <w:object w:dxaOrig="12160" w:dyaOrig="10985">
            <v:shape id="_x0000_i1049" type="#_x0000_t75" style="width:364.5pt;height:329.25pt" o:ole="">
              <v:imagedata r:id="rId57" o:title=""/>
            </v:shape>
            <o:OLEObject Type="Embed" ProgID="Visio.Drawing.11" ShapeID="_x0000_i1049" DrawAspect="Content" ObjectID="_1647688574" r:id="rId58"/>
          </w:object>
        </w:r>
      </w:ins>
    </w:p>
    <w:p w:rsidR="003B0F0F" w:rsidRPr="001202E7" w:rsidRDefault="003B0F0F" w:rsidP="003B0F0F">
      <w:pPr>
        <w:pStyle w:val="TF"/>
        <w:rPr>
          <w:ins w:id="5709" w:author="CR#0153r8" w:date="2020-04-05T23:57:00Z"/>
          <w:rPrChange w:id="5710" w:author="CR#0209" w:date="2020-04-06T14:09:00Z">
            <w:rPr>
              <w:ins w:id="5711" w:author="CR#0153r8" w:date="2020-04-05T23:57:00Z"/>
            </w:rPr>
          </w:rPrChange>
        </w:rPr>
      </w:pPr>
      <w:ins w:id="5712" w:author="CR#0153r8" w:date="2020-04-05T23:57:00Z">
        <w:r w:rsidRPr="001202E7">
          <w:rPr>
            <w:rPrChange w:id="5713" w:author="CR#0209" w:date="2020-04-06T14:09:00Z">
              <w:rPr/>
            </w:rPrChange>
          </w:rPr>
          <w:t>Figure 6.1-4: DL L2-structure for user plane at IAB-node</w:t>
        </w:r>
      </w:ins>
    </w:p>
    <w:p w:rsidR="003B0F0F" w:rsidRPr="001202E7" w:rsidRDefault="003B0F0F">
      <w:pPr>
        <w:pStyle w:val="TH"/>
        <w:rPr>
          <w:ins w:id="5714" w:author="CR#0153r8" w:date="2020-04-05T23:57:00Z"/>
          <w:rPrChange w:id="5715" w:author="CR#0209" w:date="2020-04-06T14:09:00Z">
            <w:rPr>
              <w:ins w:id="5716" w:author="CR#0153r8" w:date="2020-04-05T23:57:00Z"/>
            </w:rPr>
          </w:rPrChange>
        </w:rPr>
        <w:pPrChange w:id="5717" w:author="CR#0153r8" w:date="2020-04-05T23:57:00Z">
          <w:pPr>
            <w:pStyle w:val="TF"/>
          </w:pPr>
        </w:pPrChange>
      </w:pPr>
      <w:ins w:id="5718" w:author="CR#0153r8" w:date="2020-04-05T23:57:00Z">
        <w:r w:rsidRPr="001202E7">
          <w:rPr>
            <w:rPrChange w:id="5719" w:author="CR#0209" w:date="2020-04-06T14:09:00Z">
              <w:rPr/>
            </w:rPrChange>
          </w:rPr>
          <w:object w:dxaOrig="11570" w:dyaOrig="11137">
            <v:shape id="_x0000_i1050" type="#_x0000_t75" style="width:348pt;height:333.75pt" o:ole="">
              <v:imagedata r:id="rId59" o:title=""/>
            </v:shape>
            <o:OLEObject Type="Embed" ProgID="Visio.Drawing.11" ShapeID="_x0000_i1050" DrawAspect="Content" ObjectID="_1647688575" r:id="rId60"/>
          </w:object>
        </w:r>
      </w:ins>
    </w:p>
    <w:p w:rsidR="003B0F0F" w:rsidRPr="001202E7" w:rsidRDefault="003B0F0F">
      <w:pPr>
        <w:pStyle w:val="TF"/>
        <w:rPr>
          <w:rPrChange w:id="5720" w:author="CR#0209" w:date="2020-04-06T14:09:00Z">
            <w:rPr/>
          </w:rPrChange>
        </w:rPr>
        <w:pPrChange w:id="5721" w:author="CR#0153r8" w:date="2020-04-05T23:57:00Z">
          <w:pPr/>
        </w:pPrChange>
      </w:pPr>
      <w:ins w:id="5722" w:author="CR#0153r8" w:date="2020-04-05T23:57:00Z">
        <w:r w:rsidRPr="001202E7">
          <w:rPr>
            <w:rPrChange w:id="5723" w:author="CR#0209" w:date="2020-04-06T14:09:00Z">
              <w:rPr/>
            </w:rPrChange>
          </w:rPr>
          <w:t>Figure 6.1-5: UL L2-structure for user plane at IAB-node</w:t>
        </w:r>
      </w:ins>
    </w:p>
    <w:p w:rsidR="00001E11" w:rsidRPr="001202E7" w:rsidRDefault="00703C9B" w:rsidP="009A0512">
      <w:pPr>
        <w:pStyle w:val="Heading2"/>
        <w:rPr>
          <w:rPrChange w:id="5724" w:author="CR#0209" w:date="2020-04-06T14:09:00Z">
            <w:rPr/>
          </w:rPrChange>
        </w:rPr>
      </w:pPr>
      <w:bookmarkStart w:id="5725" w:name="_Toc20387932"/>
      <w:bookmarkStart w:id="5726" w:name="_Toc29376011"/>
      <w:r w:rsidRPr="001202E7">
        <w:rPr>
          <w:rPrChange w:id="5727" w:author="CR#0209" w:date="2020-04-06T14:09:00Z">
            <w:rPr/>
          </w:rPrChange>
        </w:rPr>
        <w:t>6</w:t>
      </w:r>
      <w:r w:rsidR="004053FA" w:rsidRPr="001202E7">
        <w:rPr>
          <w:rPrChange w:id="5728" w:author="CR#0209" w:date="2020-04-06T14:09:00Z">
            <w:rPr/>
          </w:rPrChange>
        </w:rPr>
        <w:t>.2</w:t>
      </w:r>
      <w:r w:rsidR="004053FA" w:rsidRPr="001202E7">
        <w:rPr>
          <w:rPrChange w:id="5729" w:author="CR#0209" w:date="2020-04-06T14:09:00Z">
            <w:rPr/>
          </w:rPrChange>
        </w:rPr>
        <w:tab/>
        <w:t>MAC Sublayer</w:t>
      </w:r>
      <w:bookmarkEnd w:id="5725"/>
      <w:bookmarkEnd w:id="5726"/>
    </w:p>
    <w:p w:rsidR="004053FA" w:rsidRPr="001202E7" w:rsidRDefault="00703C9B" w:rsidP="009A0512">
      <w:pPr>
        <w:pStyle w:val="Heading3"/>
        <w:rPr>
          <w:rPrChange w:id="5730" w:author="CR#0209" w:date="2020-04-06T14:09:00Z">
            <w:rPr/>
          </w:rPrChange>
        </w:rPr>
      </w:pPr>
      <w:bookmarkStart w:id="5731" w:name="_Toc20387933"/>
      <w:bookmarkStart w:id="5732" w:name="_Toc29376012"/>
      <w:r w:rsidRPr="001202E7">
        <w:rPr>
          <w:rPrChange w:id="5733" w:author="CR#0209" w:date="2020-04-06T14:09:00Z">
            <w:rPr/>
          </w:rPrChange>
        </w:rPr>
        <w:t>6</w:t>
      </w:r>
      <w:r w:rsidR="004053FA" w:rsidRPr="001202E7">
        <w:rPr>
          <w:rPrChange w:id="5734" w:author="CR#0209" w:date="2020-04-06T14:09:00Z">
            <w:rPr/>
          </w:rPrChange>
        </w:rPr>
        <w:t>.2.1</w:t>
      </w:r>
      <w:r w:rsidR="004053FA" w:rsidRPr="001202E7">
        <w:rPr>
          <w:rPrChange w:id="5735" w:author="CR#0209" w:date="2020-04-06T14:09:00Z">
            <w:rPr/>
          </w:rPrChange>
        </w:rPr>
        <w:tab/>
        <w:t>Services and Functions</w:t>
      </w:r>
      <w:bookmarkEnd w:id="5731"/>
      <w:bookmarkEnd w:id="5732"/>
    </w:p>
    <w:p w:rsidR="00443DFA" w:rsidRPr="001202E7" w:rsidRDefault="00443DFA" w:rsidP="00443DFA">
      <w:pPr>
        <w:rPr>
          <w:rPrChange w:id="5736" w:author="CR#0209" w:date="2020-04-06T14:09:00Z">
            <w:rPr/>
          </w:rPrChange>
        </w:rPr>
      </w:pPr>
      <w:r w:rsidRPr="001202E7">
        <w:rPr>
          <w:rPrChange w:id="5737" w:author="CR#0209" w:date="2020-04-06T14:09:00Z">
            <w:rPr/>
          </w:rPrChange>
        </w:rPr>
        <w:t>The main services and functions of the MAC sublayer include:</w:t>
      </w:r>
    </w:p>
    <w:p w:rsidR="00443DFA" w:rsidRPr="001202E7" w:rsidRDefault="00443DFA" w:rsidP="00443DFA">
      <w:pPr>
        <w:pStyle w:val="B1"/>
        <w:rPr>
          <w:rPrChange w:id="5738" w:author="CR#0209" w:date="2020-04-06T14:09:00Z">
            <w:rPr/>
          </w:rPrChange>
        </w:rPr>
      </w:pPr>
      <w:r w:rsidRPr="001202E7">
        <w:rPr>
          <w:rPrChange w:id="5739" w:author="CR#0209" w:date="2020-04-06T14:09:00Z">
            <w:rPr/>
          </w:rPrChange>
        </w:rPr>
        <w:t>-</w:t>
      </w:r>
      <w:r w:rsidRPr="001202E7">
        <w:rPr>
          <w:rPrChange w:id="5740" w:author="CR#0209" w:date="2020-04-06T14:09:00Z">
            <w:rPr/>
          </w:rPrChange>
        </w:rPr>
        <w:tab/>
        <w:t>Mapping between logical channels and transport channels;</w:t>
      </w:r>
    </w:p>
    <w:p w:rsidR="00443DFA" w:rsidRPr="001202E7" w:rsidRDefault="00443DFA" w:rsidP="00443DFA">
      <w:pPr>
        <w:pStyle w:val="B1"/>
        <w:rPr>
          <w:rPrChange w:id="5741" w:author="CR#0209" w:date="2020-04-06T14:09:00Z">
            <w:rPr/>
          </w:rPrChange>
        </w:rPr>
      </w:pPr>
      <w:r w:rsidRPr="001202E7">
        <w:rPr>
          <w:rPrChange w:id="5742" w:author="CR#0209" w:date="2020-04-06T14:09:00Z">
            <w:rPr/>
          </w:rPrChange>
        </w:rPr>
        <w:t>-</w:t>
      </w:r>
      <w:r w:rsidRPr="001202E7">
        <w:rPr>
          <w:rPrChange w:id="5743" w:author="CR#0209" w:date="2020-04-06T14:09:00Z">
            <w:rPr/>
          </w:rPrChange>
        </w:rPr>
        <w:tab/>
        <w:t>Multiplexing/demultiplexing of MAC SDUs belonging to one or different logical channels into/from transport blocks (TB) delivered to/from the physical layer on transport channels;</w:t>
      </w:r>
    </w:p>
    <w:p w:rsidR="00443DFA" w:rsidRPr="001202E7" w:rsidRDefault="00443DFA" w:rsidP="00443DFA">
      <w:pPr>
        <w:pStyle w:val="B1"/>
        <w:rPr>
          <w:rPrChange w:id="5744" w:author="CR#0209" w:date="2020-04-06T14:09:00Z">
            <w:rPr/>
          </w:rPrChange>
        </w:rPr>
      </w:pPr>
      <w:r w:rsidRPr="001202E7">
        <w:rPr>
          <w:rPrChange w:id="5745" w:author="CR#0209" w:date="2020-04-06T14:09:00Z">
            <w:rPr/>
          </w:rPrChange>
        </w:rPr>
        <w:t>-</w:t>
      </w:r>
      <w:r w:rsidRPr="001202E7">
        <w:rPr>
          <w:rPrChange w:id="5746" w:author="CR#0209" w:date="2020-04-06T14:09:00Z">
            <w:rPr/>
          </w:rPrChange>
        </w:rPr>
        <w:tab/>
        <w:t>Scheduling information reporting;</w:t>
      </w:r>
    </w:p>
    <w:p w:rsidR="00443DFA" w:rsidRPr="001202E7" w:rsidRDefault="00443DFA" w:rsidP="00443DFA">
      <w:pPr>
        <w:pStyle w:val="B1"/>
        <w:rPr>
          <w:rPrChange w:id="5747" w:author="CR#0209" w:date="2020-04-06T14:09:00Z">
            <w:rPr/>
          </w:rPrChange>
        </w:rPr>
      </w:pPr>
      <w:r w:rsidRPr="001202E7">
        <w:rPr>
          <w:rPrChange w:id="5748" w:author="CR#0209" w:date="2020-04-06T14:09:00Z">
            <w:rPr/>
          </w:rPrChange>
        </w:rPr>
        <w:t>-</w:t>
      </w:r>
      <w:r w:rsidRPr="001202E7">
        <w:rPr>
          <w:rPrChange w:id="5749" w:author="CR#0209" w:date="2020-04-06T14:09:00Z">
            <w:rPr/>
          </w:rPrChange>
        </w:rPr>
        <w:tab/>
        <w:t>Error correction through HARQ</w:t>
      </w:r>
      <w:r w:rsidR="00D31932" w:rsidRPr="001202E7">
        <w:rPr>
          <w:rPrChange w:id="5750" w:author="CR#0209" w:date="2020-04-06T14:09:00Z">
            <w:rPr/>
          </w:rPrChange>
        </w:rPr>
        <w:t xml:space="preserve"> (one HARQ entity per </w:t>
      </w:r>
      <w:r w:rsidR="00C81D9E" w:rsidRPr="001202E7">
        <w:rPr>
          <w:rPrChange w:id="5751" w:author="CR#0209" w:date="2020-04-06T14:09:00Z">
            <w:rPr/>
          </w:rPrChange>
        </w:rPr>
        <w:t xml:space="preserve">cell </w:t>
      </w:r>
      <w:r w:rsidR="00D31932" w:rsidRPr="001202E7">
        <w:rPr>
          <w:rPrChange w:id="5752" w:author="CR#0209" w:date="2020-04-06T14:09:00Z">
            <w:rPr/>
          </w:rPrChange>
        </w:rPr>
        <w:t>in case of CA)</w:t>
      </w:r>
      <w:r w:rsidRPr="001202E7">
        <w:rPr>
          <w:rPrChange w:id="5753" w:author="CR#0209" w:date="2020-04-06T14:09:00Z">
            <w:rPr/>
          </w:rPrChange>
        </w:rPr>
        <w:t>;</w:t>
      </w:r>
    </w:p>
    <w:p w:rsidR="00443DFA" w:rsidRPr="001202E7" w:rsidRDefault="00443DFA" w:rsidP="00443DFA">
      <w:pPr>
        <w:pStyle w:val="B1"/>
        <w:rPr>
          <w:rPrChange w:id="5754" w:author="CR#0209" w:date="2020-04-06T14:09:00Z">
            <w:rPr/>
          </w:rPrChange>
        </w:rPr>
      </w:pPr>
      <w:r w:rsidRPr="001202E7">
        <w:rPr>
          <w:rPrChange w:id="5755" w:author="CR#0209" w:date="2020-04-06T14:09:00Z">
            <w:rPr/>
          </w:rPrChange>
        </w:rPr>
        <w:t>-</w:t>
      </w:r>
      <w:r w:rsidRPr="001202E7">
        <w:rPr>
          <w:rPrChange w:id="5756" w:author="CR#0209" w:date="2020-04-06T14:09:00Z">
            <w:rPr/>
          </w:rPrChange>
        </w:rPr>
        <w:tab/>
        <w:t>Priority handling between UEs by means of dynamic scheduling;</w:t>
      </w:r>
    </w:p>
    <w:p w:rsidR="00443DFA" w:rsidRPr="001202E7" w:rsidRDefault="00443DFA" w:rsidP="00443DFA">
      <w:pPr>
        <w:pStyle w:val="B1"/>
        <w:rPr>
          <w:rPrChange w:id="5757" w:author="CR#0209" w:date="2020-04-06T14:09:00Z">
            <w:rPr/>
          </w:rPrChange>
        </w:rPr>
      </w:pPr>
      <w:r w:rsidRPr="001202E7">
        <w:rPr>
          <w:rPrChange w:id="5758" w:author="CR#0209" w:date="2020-04-06T14:09:00Z">
            <w:rPr/>
          </w:rPrChange>
        </w:rPr>
        <w:t>-</w:t>
      </w:r>
      <w:r w:rsidRPr="001202E7">
        <w:rPr>
          <w:rPrChange w:id="5759" w:author="CR#0209" w:date="2020-04-06T14:09:00Z">
            <w:rPr/>
          </w:rPrChange>
        </w:rPr>
        <w:tab/>
        <w:t>Priority handling between logical channels of one UE</w:t>
      </w:r>
      <w:r w:rsidR="00D1127D" w:rsidRPr="001202E7">
        <w:rPr>
          <w:rPrChange w:id="5760" w:author="CR#0209" w:date="2020-04-06T14:09:00Z">
            <w:rPr/>
          </w:rPrChange>
        </w:rPr>
        <w:t xml:space="preserve"> by means of logical channel prioritisation</w:t>
      </w:r>
      <w:r w:rsidRPr="001202E7">
        <w:rPr>
          <w:rPrChange w:id="5761" w:author="CR#0209" w:date="2020-04-06T14:09:00Z">
            <w:rPr/>
          </w:rPrChange>
        </w:rPr>
        <w:t>;</w:t>
      </w:r>
    </w:p>
    <w:p w:rsidR="00A96591" w:rsidRPr="001202E7" w:rsidRDefault="00A96591" w:rsidP="00A96591">
      <w:pPr>
        <w:pStyle w:val="B1"/>
        <w:rPr>
          <w:ins w:id="5762" w:author="CR#0203" w:date="2020-04-06T13:19:00Z"/>
          <w:rPrChange w:id="5763" w:author="CR#0209" w:date="2020-04-06T14:09:00Z">
            <w:rPr>
              <w:ins w:id="5764" w:author="CR#0203" w:date="2020-04-06T13:19:00Z"/>
            </w:rPr>
          </w:rPrChange>
        </w:rPr>
      </w:pPr>
      <w:bookmarkStart w:id="5765" w:name="_Hlk5951748"/>
      <w:ins w:id="5766" w:author="CR#0203" w:date="2020-04-06T13:19:00Z">
        <w:r w:rsidRPr="001202E7">
          <w:rPr>
            <w:rPrChange w:id="5767" w:author="CR#0209" w:date="2020-04-06T14:09:00Z">
              <w:rPr/>
            </w:rPrChange>
          </w:rPr>
          <w:t>-</w:t>
        </w:r>
        <w:r w:rsidRPr="001202E7">
          <w:rPr>
            <w:rPrChange w:id="5768" w:author="CR#0209" w:date="2020-04-06T14:09:00Z">
              <w:rPr/>
            </w:rPrChange>
          </w:rPr>
          <w:tab/>
          <w:t>Priority handling between overlapping resources of one UE;</w:t>
        </w:r>
        <w:bookmarkEnd w:id="5765"/>
      </w:ins>
    </w:p>
    <w:p w:rsidR="00D1127D" w:rsidRPr="001202E7" w:rsidRDefault="00443DFA" w:rsidP="00F15599">
      <w:pPr>
        <w:pStyle w:val="B1"/>
        <w:rPr>
          <w:rPrChange w:id="5769" w:author="CR#0209" w:date="2020-04-06T14:09:00Z">
            <w:rPr/>
          </w:rPrChange>
        </w:rPr>
      </w:pPr>
      <w:r w:rsidRPr="001202E7">
        <w:rPr>
          <w:rPrChange w:id="5770" w:author="CR#0209" w:date="2020-04-06T14:09:00Z">
            <w:rPr/>
          </w:rPrChange>
        </w:rPr>
        <w:t>-</w:t>
      </w:r>
      <w:r w:rsidRPr="001202E7">
        <w:rPr>
          <w:rPrChange w:id="5771" w:author="CR#0209" w:date="2020-04-06T14:09:00Z">
            <w:rPr/>
          </w:rPrChange>
        </w:rPr>
        <w:tab/>
        <w:t>Padding.</w:t>
      </w:r>
    </w:p>
    <w:p w:rsidR="004C3AF9" w:rsidRPr="001202E7" w:rsidRDefault="004C3AF9" w:rsidP="004C3AF9">
      <w:pPr>
        <w:rPr>
          <w:rPrChange w:id="5772" w:author="CR#0209" w:date="2020-04-06T14:09:00Z">
            <w:rPr/>
          </w:rPrChange>
        </w:rPr>
      </w:pPr>
      <w:r w:rsidRPr="001202E7">
        <w:rPr>
          <w:rPrChange w:id="5773" w:author="CR#0209" w:date="2020-04-06T14:09:00Z">
            <w:rPr/>
          </w:rPrChange>
        </w:rPr>
        <w:t>A single MAC entity can support multiple numerologies</w:t>
      </w:r>
      <w:r w:rsidR="00C81D9E" w:rsidRPr="001202E7">
        <w:rPr>
          <w:rPrChange w:id="5774" w:author="CR#0209" w:date="2020-04-06T14:09:00Z">
            <w:rPr/>
          </w:rPrChange>
        </w:rPr>
        <w:t>,</w:t>
      </w:r>
      <w:r w:rsidRPr="001202E7">
        <w:rPr>
          <w:rPrChange w:id="5775" w:author="CR#0209" w:date="2020-04-06T14:09:00Z">
            <w:rPr/>
          </w:rPrChange>
        </w:rPr>
        <w:t xml:space="preserve"> transmission timings </w:t>
      </w:r>
      <w:r w:rsidR="00C81D9E" w:rsidRPr="001202E7">
        <w:rPr>
          <w:rPrChange w:id="5776" w:author="CR#0209" w:date="2020-04-06T14:09:00Z">
            <w:rPr/>
          </w:rPrChange>
        </w:rPr>
        <w:t>and cells. M</w:t>
      </w:r>
      <w:r w:rsidRPr="001202E7">
        <w:rPr>
          <w:rPrChange w:id="5777" w:author="CR#0209" w:date="2020-04-06T14:09:00Z">
            <w:rPr/>
          </w:rPrChange>
        </w:rPr>
        <w:t>apping restrictions in logical channel prioritisation control which numerology</w:t>
      </w:r>
      <w:r w:rsidR="00C81D9E" w:rsidRPr="001202E7">
        <w:rPr>
          <w:rPrChange w:id="5778" w:author="CR#0209" w:date="2020-04-06T14:09:00Z">
            <w:rPr/>
          </w:rPrChange>
        </w:rPr>
        <w:t>(ies),</w:t>
      </w:r>
      <w:r w:rsidRPr="001202E7">
        <w:rPr>
          <w:rPrChange w:id="5779" w:author="CR#0209" w:date="2020-04-06T14:09:00Z">
            <w:rPr/>
          </w:rPrChange>
        </w:rPr>
        <w:t xml:space="preserve"> </w:t>
      </w:r>
      <w:r w:rsidR="00C81D9E" w:rsidRPr="001202E7">
        <w:rPr>
          <w:rPrChange w:id="5780" w:author="CR#0209" w:date="2020-04-06T14:09:00Z">
            <w:rPr/>
          </w:rPrChange>
        </w:rPr>
        <w:t xml:space="preserve">cell(s), and </w:t>
      </w:r>
      <w:r w:rsidRPr="001202E7">
        <w:rPr>
          <w:rPrChange w:id="5781" w:author="CR#0209" w:date="2020-04-06T14:09:00Z">
            <w:rPr/>
          </w:rPrChange>
        </w:rPr>
        <w:t>transmission timing</w:t>
      </w:r>
      <w:r w:rsidR="00C81D9E" w:rsidRPr="001202E7">
        <w:rPr>
          <w:rPrChange w:id="5782" w:author="CR#0209" w:date="2020-04-06T14:09:00Z">
            <w:rPr/>
          </w:rPrChange>
        </w:rPr>
        <w:t>(s)</w:t>
      </w:r>
      <w:r w:rsidRPr="001202E7">
        <w:rPr>
          <w:rPrChange w:id="5783" w:author="CR#0209" w:date="2020-04-06T14:09:00Z">
            <w:rPr/>
          </w:rPrChange>
        </w:rPr>
        <w:t xml:space="preserve"> a logical channel can use (see clause 16.1.2).</w:t>
      </w:r>
    </w:p>
    <w:p w:rsidR="004053FA" w:rsidRPr="001202E7" w:rsidRDefault="00703C9B" w:rsidP="009A0512">
      <w:pPr>
        <w:pStyle w:val="Heading3"/>
        <w:rPr>
          <w:rPrChange w:id="5784" w:author="CR#0209" w:date="2020-04-06T14:09:00Z">
            <w:rPr/>
          </w:rPrChange>
        </w:rPr>
      </w:pPr>
      <w:bookmarkStart w:id="5785" w:name="_Toc20387934"/>
      <w:bookmarkStart w:id="5786" w:name="_Toc29376013"/>
      <w:r w:rsidRPr="001202E7">
        <w:rPr>
          <w:rPrChange w:id="5787" w:author="CR#0209" w:date="2020-04-06T14:09:00Z">
            <w:rPr/>
          </w:rPrChange>
        </w:rPr>
        <w:lastRenderedPageBreak/>
        <w:t>6</w:t>
      </w:r>
      <w:r w:rsidR="004053FA" w:rsidRPr="001202E7">
        <w:rPr>
          <w:rPrChange w:id="5788" w:author="CR#0209" w:date="2020-04-06T14:09:00Z">
            <w:rPr/>
          </w:rPrChange>
        </w:rPr>
        <w:t>.2.2</w:t>
      </w:r>
      <w:r w:rsidR="004053FA" w:rsidRPr="001202E7">
        <w:rPr>
          <w:rPrChange w:id="5789" w:author="CR#0209" w:date="2020-04-06T14:09:00Z">
            <w:rPr/>
          </w:rPrChange>
        </w:rPr>
        <w:tab/>
        <w:t>Logical Channels</w:t>
      </w:r>
      <w:bookmarkEnd w:id="5785"/>
      <w:bookmarkEnd w:id="5786"/>
    </w:p>
    <w:p w:rsidR="00443DFA" w:rsidRPr="001202E7" w:rsidRDefault="00443DFA" w:rsidP="00443DFA">
      <w:pPr>
        <w:rPr>
          <w:rPrChange w:id="5790" w:author="CR#0209" w:date="2020-04-06T14:09:00Z">
            <w:rPr/>
          </w:rPrChange>
        </w:rPr>
      </w:pPr>
      <w:r w:rsidRPr="001202E7">
        <w:rPr>
          <w:rPrChange w:id="5791" w:author="CR#0209" w:date="2020-04-06T14:09:00Z">
            <w:rPr/>
          </w:rPrChange>
        </w:rPr>
        <w:t>Different kinds of data transfer services as offered by MAC. Each logical channel type is defined by what type of information is transferred. Logical channels are classified into two groups: Control Channels and Traffic Channels.</w:t>
      </w:r>
      <w:r w:rsidR="00F15599" w:rsidRPr="001202E7">
        <w:rPr>
          <w:rPrChange w:id="5792" w:author="CR#0209" w:date="2020-04-06T14:09:00Z">
            <w:rPr/>
          </w:rPrChange>
        </w:rPr>
        <w:t xml:space="preserve"> </w:t>
      </w:r>
      <w:r w:rsidRPr="001202E7">
        <w:rPr>
          <w:rPrChange w:id="5793" w:author="CR#0209" w:date="2020-04-06T14:09:00Z">
            <w:rPr/>
          </w:rPrChange>
        </w:rPr>
        <w:t xml:space="preserve">Control channels are used for </w:t>
      </w:r>
      <w:r w:rsidR="00F52A51" w:rsidRPr="001202E7">
        <w:rPr>
          <w:rPrChange w:id="5794" w:author="CR#0209" w:date="2020-04-06T14:09:00Z">
            <w:rPr/>
          </w:rPrChange>
        </w:rPr>
        <w:t xml:space="preserve">the </w:t>
      </w:r>
      <w:r w:rsidRPr="001202E7">
        <w:rPr>
          <w:rPrChange w:id="5795" w:author="CR#0209" w:date="2020-04-06T14:09:00Z">
            <w:rPr/>
          </w:rPrChange>
        </w:rPr>
        <w:t>transfer of control plane information only:</w:t>
      </w:r>
    </w:p>
    <w:p w:rsidR="00443DFA" w:rsidRPr="001202E7" w:rsidRDefault="00443DFA" w:rsidP="00443DFA">
      <w:pPr>
        <w:pStyle w:val="B1"/>
        <w:rPr>
          <w:rPrChange w:id="5796" w:author="CR#0209" w:date="2020-04-06T14:09:00Z">
            <w:rPr/>
          </w:rPrChange>
        </w:rPr>
      </w:pPr>
      <w:r w:rsidRPr="001202E7">
        <w:rPr>
          <w:rPrChange w:id="5797" w:author="CR#0209" w:date="2020-04-06T14:09:00Z">
            <w:rPr/>
          </w:rPrChange>
        </w:rPr>
        <w:t>-</w:t>
      </w:r>
      <w:r w:rsidRPr="001202E7">
        <w:rPr>
          <w:rPrChange w:id="5798" w:author="CR#0209" w:date="2020-04-06T14:09:00Z">
            <w:rPr/>
          </w:rPrChange>
        </w:rPr>
        <w:tab/>
        <w:t>Broadcast Control Channel (BCCH)</w:t>
      </w:r>
      <w:r w:rsidR="00F15599" w:rsidRPr="001202E7">
        <w:rPr>
          <w:rPrChange w:id="5799" w:author="CR#0209" w:date="2020-04-06T14:09:00Z">
            <w:rPr/>
          </w:rPrChange>
        </w:rPr>
        <w:t>: a</w:t>
      </w:r>
      <w:r w:rsidRPr="001202E7">
        <w:rPr>
          <w:rPrChange w:id="5800" w:author="CR#0209" w:date="2020-04-06T14:09:00Z">
            <w:rPr/>
          </w:rPrChange>
        </w:rPr>
        <w:t xml:space="preserve"> downlink channel for broadcas</w:t>
      </w:r>
      <w:r w:rsidR="002B49A4" w:rsidRPr="001202E7">
        <w:rPr>
          <w:rPrChange w:id="5801" w:author="CR#0209" w:date="2020-04-06T14:09:00Z">
            <w:rPr/>
          </w:rPrChange>
        </w:rPr>
        <w:t>ting system control information.</w:t>
      </w:r>
    </w:p>
    <w:p w:rsidR="00443DFA" w:rsidRPr="001202E7" w:rsidRDefault="00443DFA" w:rsidP="00443DFA">
      <w:pPr>
        <w:pStyle w:val="B1"/>
        <w:rPr>
          <w:rPrChange w:id="5802" w:author="CR#0209" w:date="2020-04-06T14:09:00Z">
            <w:rPr/>
          </w:rPrChange>
        </w:rPr>
      </w:pPr>
      <w:r w:rsidRPr="001202E7">
        <w:rPr>
          <w:rPrChange w:id="5803" w:author="CR#0209" w:date="2020-04-06T14:09:00Z">
            <w:rPr/>
          </w:rPrChange>
        </w:rPr>
        <w:t>-</w:t>
      </w:r>
      <w:r w:rsidRPr="001202E7">
        <w:rPr>
          <w:rPrChange w:id="5804" w:author="CR#0209" w:date="2020-04-06T14:09:00Z">
            <w:rPr/>
          </w:rPrChange>
        </w:rPr>
        <w:tab/>
        <w:t>Paging Control Channel (PCCH)</w:t>
      </w:r>
      <w:r w:rsidR="00F15599" w:rsidRPr="001202E7">
        <w:rPr>
          <w:rPrChange w:id="5805" w:author="CR#0209" w:date="2020-04-06T14:09:00Z">
            <w:rPr/>
          </w:rPrChange>
        </w:rPr>
        <w:t>: a</w:t>
      </w:r>
      <w:r w:rsidRPr="001202E7">
        <w:rPr>
          <w:rPrChange w:id="5806" w:author="CR#0209" w:date="2020-04-06T14:09:00Z">
            <w:rPr/>
          </w:rPrChange>
        </w:rPr>
        <w:t xml:space="preserve"> downlink channel that </w:t>
      </w:r>
      <w:r w:rsidR="009A6B0C" w:rsidRPr="001202E7">
        <w:rPr>
          <w:rPrChange w:id="5807" w:author="CR#0209" w:date="2020-04-06T14:09:00Z">
            <w:rPr/>
          </w:rPrChange>
        </w:rPr>
        <w:t xml:space="preserve">carries </w:t>
      </w:r>
      <w:r w:rsidRPr="001202E7">
        <w:rPr>
          <w:rPrChange w:id="5808" w:author="CR#0209" w:date="2020-04-06T14:09:00Z">
            <w:rPr/>
          </w:rPrChange>
        </w:rPr>
        <w:t xml:space="preserve">paging </w:t>
      </w:r>
      <w:r w:rsidR="009A6B0C" w:rsidRPr="001202E7">
        <w:rPr>
          <w:rPrChange w:id="5809" w:author="CR#0209" w:date="2020-04-06T14:09:00Z">
            <w:rPr/>
          </w:rPrChange>
        </w:rPr>
        <w:t>messages</w:t>
      </w:r>
      <w:r w:rsidR="002B49A4" w:rsidRPr="001202E7">
        <w:rPr>
          <w:rPrChange w:id="5810" w:author="CR#0209" w:date="2020-04-06T14:09:00Z">
            <w:rPr/>
          </w:rPrChange>
        </w:rPr>
        <w:t>.</w:t>
      </w:r>
    </w:p>
    <w:p w:rsidR="00443DFA" w:rsidRPr="001202E7" w:rsidRDefault="00443DFA" w:rsidP="00443DFA">
      <w:pPr>
        <w:pStyle w:val="B1"/>
        <w:rPr>
          <w:rPrChange w:id="5811" w:author="CR#0209" w:date="2020-04-06T14:09:00Z">
            <w:rPr/>
          </w:rPrChange>
        </w:rPr>
      </w:pPr>
      <w:r w:rsidRPr="001202E7">
        <w:rPr>
          <w:rPrChange w:id="5812" w:author="CR#0209" w:date="2020-04-06T14:09:00Z">
            <w:rPr/>
          </w:rPrChange>
        </w:rPr>
        <w:t>-</w:t>
      </w:r>
      <w:r w:rsidRPr="001202E7">
        <w:rPr>
          <w:rPrChange w:id="5813" w:author="CR#0209" w:date="2020-04-06T14:09:00Z">
            <w:rPr/>
          </w:rPrChange>
        </w:rPr>
        <w:tab/>
        <w:t>Common Control Channel (CCCH)</w:t>
      </w:r>
      <w:r w:rsidR="00F15599" w:rsidRPr="001202E7">
        <w:rPr>
          <w:rPrChange w:id="5814" w:author="CR#0209" w:date="2020-04-06T14:09:00Z">
            <w:rPr/>
          </w:rPrChange>
        </w:rPr>
        <w:t>: c</w:t>
      </w:r>
      <w:r w:rsidRPr="001202E7">
        <w:rPr>
          <w:rPrChange w:id="5815" w:author="CR#0209" w:date="2020-04-06T14:09:00Z">
            <w:rPr/>
          </w:rPrChange>
        </w:rPr>
        <w:t xml:space="preserve">hannel for transmitting control information between UEs and network. This channel is used for UEs having no </w:t>
      </w:r>
      <w:r w:rsidR="002B49A4" w:rsidRPr="001202E7">
        <w:rPr>
          <w:rPrChange w:id="5816" w:author="CR#0209" w:date="2020-04-06T14:09:00Z">
            <w:rPr/>
          </w:rPrChange>
        </w:rPr>
        <w:t>RRC connection with the network.</w:t>
      </w:r>
    </w:p>
    <w:p w:rsidR="00443DFA" w:rsidRPr="001202E7" w:rsidRDefault="00443DFA" w:rsidP="00443DFA">
      <w:pPr>
        <w:pStyle w:val="B1"/>
        <w:rPr>
          <w:rPrChange w:id="5817" w:author="CR#0209" w:date="2020-04-06T14:09:00Z">
            <w:rPr/>
          </w:rPrChange>
        </w:rPr>
      </w:pPr>
      <w:r w:rsidRPr="001202E7">
        <w:rPr>
          <w:rPrChange w:id="5818" w:author="CR#0209" w:date="2020-04-06T14:09:00Z">
            <w:rPr/>
          </w:rPrChange>
        </w:rPr>
        <w:t>-</w:t>
      </w:r>
      <w:r w:rsidRPr="001202E7">
        <w:rPr>
          <w:rPrChange w:id="5819" w:author="CR#0209" w:date="2020-04-06T14:09:00Z">
            <w:rPr/>
          </w:rPrChange>
        </w:rPr>
        <w:tab/>
        <w:t>Dedicated Control Channel (DCCH)</w:t>
      </w:r>
      <w:r w:rsidR="00F15599" w:rsidRPr="001202E7">
        <w:rPr>
          <w:rPrChange w:id="5820" w:author="CR#0209" w:date="2020-04-06T14:09:00Z">
            <w:rPr/>
          </w:rPrChange>
        </w:rPr>
        <w:t>: a</w:t>
      </w:r>
      <w:r w:rsidRPr="001202E7">
        <w:rPr>
          <w:rPrChange w:id="5821" w:author="CR#0209" w:date="2020-04-06T14:09:00Z">
            <w:rPr/>
          </w:rPrChange>
        </w:rPr>
        <w:t xml:space="preserve"> point-to-point bi-directional channel that transmits dedicated control information between a UE and the network. Used by UEs having an RRC connection.</w:t>
      </w:r>
    </w:p>
    <w:p w:rsidR="00F52A51" w:rsidRPr="001202E7" w:rsidRDefault="00F52A51" w:rsidP="00F52A51">
      <w:pPr>
        <w:rPr>
          <w:rPrChange w:id="5822" w:author="CR#0209" w:date="2020-04-06T14:09:00Z">
            <w:rPr/>
          </w:rPrChange>
        </w:rPr>
      </w:pPr>
      <w:r w:rsidRPr="001202E7">
        <w:rPr>
          <w:rPrChange w:id="5823" w:author="CR#0209" w:date="2020-04-06T14:09:00Z">
            <w:rPr/>
          </w:rPrChange>
        </w:rPr>
        <w:t>Traffic channels are used for the transfer of user plane information only:</w:t>
      </w:r>
    </w:p>
    <w:p w:rsidR="00F52A51" w:rsidRPr="001202E7" w:rsidRDefault="00F52A51" w:rsidP="00F52A51">
      <w:pPr>
        <w:pStyle w:val="B1"/>
        <w:rPr>
          <w:rPrChange w:id="5824" w:author="CR#0209" w:date="2020-04-06T14:09:00Z">
            <w:rPr/>
          </w:rPrChange>
        </w:rPr>
      </w:pPr>
      <w:r w:rsidRPr="001202E7">
        <w:rPr>
          <w:b/>
          <w:rPrChange w:id="5825" w:author="CR#0209" w:date="2020-04-06T14:09:00Z">
            <w:rPr>
              <w:b/>
            </w:rPr>
          </w:rPrChange>
        </w:rPr>
        <w:t>-</w:t>
      </w:r>
      <w:r w:rsidRPr="001202E7">
        <w:rPr>
          <w:b/>
          <w:rPrChange w:id="5826" w:author="CR#0209" w:date="2020-04-06T14:09:00Z">
            <w:rPr>
              <w:b/>
            </w:rPr>
          </w:rPrChange>
        </w:rPr>
        <w:tab/>
      </w:r>
      <w:r w:rsidRPr="001202E7">
        <w:rPr>
          <w:rPrChange w:id="5827" w:author="CR#0209" w:date="2020-04-06T14:09:00Z">
            <w:rPr/>
          </w:rPrChange>
        </w:rPr>
        <w:t>Dedicated Traffic Channel (DTCH): point-to-point channel, dedicated to one UE, for the transfer of user information. A DTCH can exist in both uplink and downlink.</w:t>
      </w:r>
    </w:p>
    <w:p w:rsidR="00080512" w:rsidRPr="001202E7" w:rsidRDefault="00703C9B" w:rsidP="009A0512">
      <w:pPr>
        <w:pStyle w:val="Heading3"/>
        <w:rPr>
          <w:rPrChange w:id="5828" w:author="CR#0209" w:date="2020-04-06T14:09:00Z">
            <w:rPr/>
          </w:rPrChange>
        </w:rPr>
      </w:pPr>
      <w:bookmarkStart w:id="5829" w:name="_Toc20387935"/>
      <w:bookmarkStart w:id="5830" w:name="_Toc29376014"/>
      <w:r w:rsidRPr="001202E7">
        <w:rPr>
          <w:rPrChange w:id="5831" w:author="CR#0209" w:date="2020-04-06T14:09:00Z">
            <w:rPr/>
          </w:rPrChange>
        </w:rPr>
        <w:t>6</w:t>
      </w:r>
      <w:r w:rsidR="004053FA" w:rsidRPr="001202E7">
        <w:rPr>
          <w:rPrChange w:id="5832" w:author="CR#0209" w:date="2020-04-06T14:09:00Z">
            <w:rPr/>
          </w:rPrChange>
        </w:rPr>
        <w:t>.2.3</w:t>
      </w:r>
      <w:r w:rsidR="004053FA" w:rsidRPr="001202E7">
        <w:rPr>
          <w:rPrChange w:id="5833" w:author="CR#0209" w:date="2020-04-06T14:09:00Z">
            <w:rPr/>
          </w:rPrChange>
        </w:rPr>
        <w:tab/>
        <w:t xml:space="preserve">Mapping </w:t>
      </w:r>
      <w:r w:rsidR="00157E7A" w:rsidRPr="001202E7">
        <w:rPr>
          <w:rPrChange w:id="5834" w:author="CR#0209" w:date="2020-04-06T14:09:00Z">
            <w:rPr/>
          </w:rPrChange>
        </w:rPr>
        <w:t>to</w:t>
      </w:r>
      <w:r w:rsidR="004053FA" w:rsidRPr="001202E7">
        <w:rPr>
          <w:rPrChange w:id="5835" w:author="CR#0209" w:date="2020-04-06T14:09:00Z">
            <w:rPr/>
          </w:rPrChange>
        </w:rPr>
        <w:t xml:space="preserve"> Transport Channels</w:t>
      </w:r>
      <w:bookmarkEnd w:id="5829"/>
      <w:bookmarkEnd w:id="5830"/>
    </w:p>
    <w:p w:rsidR="00BF5F7B" w:rsidRPr="001202E7" w:rsidRDefault="00BF5F7B" w:rsidP="00BF5F7B">
      <w:pPr>
        <w:rPr>
          <w:rPrChange w:id="5836" w:author="CR#0209" w:date="2020-04-06T14:09:00Z">
            <w:rPr/>
          </w:rPrChange>
        </w:rPr>
      </w:pPr>
      <w:r w:rsidRPr="001202E7">
        <w:rPr>
          <w:rPrChange w:id="5837" w:author="CR#0209" w:date="2020-04-06T14:09:00Z">
            <w:rPr/>
          </w:rPrChange>
        </w:rPr>
        <w:t>In Downlink, the following connections between logical channels and transport channels exist:</w:t>
      </w:r>
    </w:p>
    <w:p w:rsidR="00BF5F7B" w:rsidRPr="001202E7" w:rsidRDefault="00BF5F7B" w:rsidP="00BF5F7B">
      <w:pPr>
        <w:pStyle w:val="B1"/>
        <w:rPr>
          <w:rPrChange w:id="5838" w:author="CR#0209" w:date="2020-04-06T14:09:00Z">
            <w:rPr/>
          </w:rPrChange>
        </w:rPr>
      </w:pPr>
      <w:r w:rsidRPr="001202E7">
        <w:rPr>
          <w:rPrChange w:id="5839" w:author="CR#0209" w:date="2020-04-06T14:09:00Z">
            <w:rPr/>
          </w:rPrChange>
        </w:rPr>
        <w:t>-</w:t>
      </w:r>
      <w:r w:rsidRPr="001202E7">
        <w:rPr>
          <w:rPrChange w:id="5840" w:author="CR#0209" w:date="2020-04-06T14:09:00Z">
            <w:rPr/>
          </w:rPrChange>
        </w:rPr>
        <w:tab/>
        <w:t>BCCH can be mapped to BCH;</w:t>
      </w:r>
    </w:p>
    <w:p w:rsidR="00BF5F7B" w:rsidRPr="001202E7" w:rsidRDefault="00BF5F7B" w:rsidP="00BF5F7B">
      <w:pPr>
        <w:pStyle w:val="B1"/>
        <w:rPr>
          <w:rPrChange w:id="5841" w:author="CR#0209" w:date="2020-04-06T14:09:00Z">
            <w:rPr/>
          </w:rPrChange>
        </w:rPr>
      </w:pPr>
      <w:r w:rsidRPr="001202E7">
        <w:rPr>
          <w:rPrChange w:id="5842" w:author="CR#0209" w:date="2020-04-06T14:09:00Z">
            <w:rPr/>
          </w:rPrChange>
        </w:rPr>
        <w:t>-</w:t>
      </w:r>
      <w:r w:rsidRPr="001202E7">
        <w:rPr>
          <w:rPrChange w:id="5843" w:author="CR#0209" w:date="2020-04-06T14:09:00Z">
            <w:rPr/>
          </w:rPrChange>
        </w:rPr>
        <w:tab/>
        <w:t>BCCH can be mapped to DL-SCH;</w:t>
      </w:r>
    </w:p>
    <w:p w:rsidR="00BF5F7B" w:rsidRPr="001202E7" w:rsidRDefault="00BF5F7B" w:rsidP="00BF5F7B">
      <w:pPr>
        <w:pStyle w:val="B1"/>
        <w:rPr>
          <w:rPrChange w:id="5844" w:author="CR#0209" w:date="2020-04-06T14:09:00Z">
            <w:rPr/>
          </w:rPrChange>
        </w:rPr>
      </w:pPr>
      <w:r w:rsidRPr="001202E7">
        <w:rPr>
          <w:rPrChange w:id="5845" w:author="CR#0209" w:date="2020-04-06T14:09:00Z">
            <w:rPr/>
          </w:rPrChange>
        </w:rPr>
        <w:t>-</w:t>
      </w:r>
      <w:r w:rsidRPr="001202E7">
        <w:rPr>
          <w:rPrChange w:id="5846" w:author="CR#0209" w:date="2020-04-06T14:09:00Z">
            <w:rPr/>
          </w:rPrChange>
        </w:rPr>
        <w:tab/>
        <w:t>PCCH can be mapped to PCH;</w:t>
      </w:r>
    </w:p>
    <w:p w:rsidR="00BF5F7B" w:rsidRPr="001202E7" w:rsidRDefault="00BF5F7B" w:rsidP="00BF5F7B">
      <w:pPr>
        <w:pStyle w:val="B1"/>
        <w:rPr>
          <w:rPrChange w:id="5847" w:author="CR#0209" w:date="2020-04-06T14:09:00Z">
            <w:rPr/>
          </w:rPrChange>
        </w:rPr>
      </w:pPr>
      <w:r w:rsidRPr="001202E7">
        <w:rPr>
          <w:rPrChange w:id="5848" w:author="CR#0209" w:date="2020-04-06T14:09:00Z">
            <w:rPr/>
          </w:rPrChange>
        </w:rPr>
        <w:t>-</w:t>
      </w:r>
      <w:r w:rsidRPr="001202E7">
        <w:rPr>
          <w:rPrChange w:id="5849" w:author="CR#0209" w:date="2020-04-06T14:09:00Z">
            <w:rPr/>
          </w:rPrChange>
        </w:rPr>
        <w:tab/>
        <w:t>CCCH can be mapped to DL-SCH;</w:t>
      </w:r>
    </w:p>
    <w:p w:rsidR="00BF5F7B" w:rsidRPr="001202E7" w:rsidRDefault="00BF5F7B" w:rsidP="00BF5F7B">
      <w:pPr>
        <w:pStyle w:val="B1"/>
        <w:rPr>
          <w:rPrChange w:id="5850" w:author="CR#0209" w:date="2020-04-06T14:09:00Z">
            <w:rPr/>
          </w:rPrChange>
        </w:rPr>
      </w:pPr>
      <w:r w:rsidRPr="001202E7">
        <w:rPr>
          <w:rPrChange w:id="5851" w:author="CR#0209" w:date="2020-04-06T14:09:00Z">
            <w:rPr/>
          </w:rPrChange>
        </w:rPr>
        <w:t>-</w:t>
      </w:r>
      <w:r w:rsidRPr="001202E7">
        <w:rPr>
          <w:rPrChange w:id="5852" w:author="CR#0209" w:date="2020-04-06T14:09:00Z">
            <w:rPr/>
          </w:rPrChange>
        </w:rPr>
        <w:tab/>
        <w:t>DCCH can be mapped to DL-SCH;</w:t>
      </w:r>
    </w:p>
    <w:p w:rsidR="00BF5F7B" w:rsidRPr="001202E7" w:rsidRDefault="00BF5F7B" w:rsidP="00BF5F7B">
      <w:pPr>
        <w:pStyle w:val="B1"/>
        <w:rPr>
          <w:rPrChange w:id="5853" w:author="CR#0209" w:date="2020-04-06T14:09:00Z">
            <w:rPr/>
          </w:rPrChange>
        </w:rPr>
      </w:pPr>
      <w:r w:rsidRPr="001202E7">
        <w:rPr>
          <w:rPrChange w:id="5854" w:author="CR#0209" w:date="2020-04-06T14:09:00Z">
            <w:rPr/>
          </w:rPrChange>
        </w:rPr>
        <w:t>-</w:t>
      </w:r>
      <w:r w:rsidRPr="001202E7">
        <w:rPr>
          <w:rPrChange w:id="5855" w:author="CR#0209" w:date="2020-04-06T14:09:00Z">
            <w:rPr/>
          </w:rPrChange>
        </w:rPr>
        <w:tab/>
        <w:t>DTCH can be mapped to DL-SCH.</w:t>
      </w:r>
    </w:p>
    <w:p w:rsidR="00F52A51" w:rsidRPr="001202E7" w:rsidRDefault="00F52A51" w:rsidP="00F52A51">
      <w:pPr>
        <w:rPr>
          <w:rPrChange w:id="5856" w:author="CR#0209" w:date="2020-04-06T14:09:00Z">
            <w:rPr/>
          </w:rPrChange>
        </w:rPr>
      </w:pPr>
      <w:r w:rsidRPr="001202E7">
        <w:rPr>
          <w:rPrChange w:id="5857" w:author="CR#0209" w:date="2020-04-06T14:09:00Z">
            <w:rPr/>
          </w:rPrChange>
        </w:rPr>
        <w:t>In Uplink, the following connections between logical channels and transport channels exist:</w:t>
      </w:r>
    </w:p>
    <w:p w:rsidR="00F52A51" w:rsidRPr="001202E7" w:rsidRDefault="00F52A51" w:rsidP="00F52A51">
      <w:pPr>
        <w:pStyle w:val="B1"/>
        <w:rPr>
          <w:rPrChange w:id="5858" w:author="CR#0209" w:date="2020-04-06T14:09:00Z">
            <w:rPr/>
          </w:rPrChange>
        </w:rPr>
      </w:pPr>
      <w:r w:rsidRPr="001202E7">
        <w:rPr>
          <w:rPrChange w:id="5859" w:author="CR#0209" w:date="2020-04-06T14:09:00Z">
            <w:rPr/>
          </w:rPrChange>
        </w:rPr>
        <w:t>-</w:t>
      </w:r>
      <w:r w:rsidRPr="001202E7">
        <w:rPr>
          <w:rPrChange w:id="5860" w:author="CR#0209" w:date="2020-04-06T14:09:00Z">
            <w:rPr/>
          </w:rPrChange>
        </w:rPr>
        <w:tab/>
        <w:t>CCCH can be mapped to UL-SCH;</w:t>
      </w:r>
    </w:p>
    <w:p w:rsidR="00F52A51" w:rsidRPr="001202E7" w:rsidRDefault="00F52A51" w:rsidP="00F52A51">
      <w:pPr>
        <w:pStyle w:val="B1"/>
        <w:rPr>
          <w:rPrChange w:id="5861" w:author="CR#0209" w:date="2020-04-06T14:09:00Z">
            <w:rPr/>
          </w:rPrChange>
        </w:rPr>
      </w:pPr>
      <w:r w:rsidRPr="001202E7">
        <w:rPr>
          <w:rPrChange w:id="5862" w:author="CR#0209" w:date="2020-04-06T14:09:00Z">
            <w:rPr/>
          </w:rPrChange>
        </w:rPr>
        <w:t>-</w:t>
      </w:r>
      <w:r w:rsidRPr="001202E7">
        <w:rPr>
          <w:rPrChange w:id="5863" w:author="CR#0209" w:date="2020-04-06T14:09:00Z">
            <w:rPr/>
          </w:rPrChange>
        </w:rPr>
        <w:tab/>
        <w:t>DCCH can be mapped to UL- SCH;</w:t>
      </w:r>
    </w:p>
    <w:p w:rsidR="004053FA" w:rsidRPr="001202E7" w:rsidRDefault="00F52A51" w:rsidP="00F52A51">
      <w:pPr>
        <w:pStyle w:val="B1"/>
        <w:rPr>
          <w:rPrChange w:id="5864" w:author="CR#0209" w:date="2020-04-06T14:09:00Z">
            <w:rPr/>
          </w:rPrChange>
        </w:rPr>
      </w:pPr>
      <w:r w:rsidRPr="001202E7">
        <w:rPr>
          <w:rPrChange w:id="5865" w:author="CR#0209" w:date="2020-04-06T14:09:00Z">
            <w:rPr/>
          </w:rPrChange>
        </w:rPr>
        <w:t>-</w:t>
      </w:r>
      <w:r w:rsidRPr="001202E7">
        <w:rPr>
          <w:rPrChange w:id="5866" w:author="CR#0209" w:date="2020-04-06T14:09:00Z">
            <w:rPr/>
          </w:rPrChange>
        </w:rPr>
        <w:tab/>
        <w:t>DTCH can be mapped to UL-SCH.</w:t>
      </w:r>
    </w:p>
    <w:p w:rsidR="0023761E" w:rsidRPr="001202E7" w:rsidRDefault="00703C9B" w:rsidP="009A0512">
      <w:pPr>
        <w:pStyle w:val="Heading3"/>
        <w:rPr>
          <w:rPrChange w:id="5867" w:author="CR#0209" w:date="2020-04-06T14:09:00Z">
            <w:rPr/>
          </w:rPrChange>
        </w:rPr>
      </w:pPr>
      <w:bookmarkStart w:id="5868" w:name="_Toc20387936"/>
      <w:bookmarkStart w:id="5869" w:name="_Toc29376015"/>
      <w:r w:rsidRPr="001202E7">
        <w:rPr>
          <w:rPrChange w:id="5870" w:author="CR#0209" w:date="2020-04-06T14:09:00Z">
            <w:rPr/>
          </w:rPrChange>
        </w:rPr>
        <w:t>6</w:t>
      </w:r>
      <w:r w:rsidR="00C05A28" w:rsidRPr="001202E7">
        <w:rPr>
          <w:rPrChange w:id="5871" w:author="CR#0209" w:date="2020-04-06T14:09:00Z">
            <w:rPr/>
          </w:rPrChange>
        </w:rPr>
        <w:t>.2</w:t>
      </w:r>
      <w:r w:rsidR="0023761E" w:rsidRPr="001202E7">
        <w:rPr>
          <w:rPrChange w:id="5872" w:author="CR#0209" w:date="2020-04-06T14:09:00Z">
            <w:rPr/>
          </w:rPrChange>
        </w:rPr>
        <w:t>.4</w:t>
      </w:r>
      <w:r w:rsidR="0023761E" w:rsidRPr="001202E7">
        <w:rPr>
          <w:rPrChange w:id="5873" w:author="CR#0209" w:date="2020-04-06T14:09:00Z">
            <w:rPr/>
          </w:rPrChange>
        </w:rPr>
        <w:tab/>
        <w:t>HARQ</w:t>
      </w:r>
      <w:bookmarkEnd w:id="5868"/>
      <w:bookmarkEnd w:id="5869"/>
    </w:p>
    <w:p w:rsidR="0023761E" w:rsidRPr="001202E7" w:rsidRDefault="00D4070F" w:rsidP="0023761E">
      <w:pPr>
        <w:rPr>
          <w:rPrChange w:id="5874" w:author="CR#0209" w:date="2020-04-06T14:09:00Z">
            <w:rPr/>
          </w:rPrChange>
        </w:rPr>
      </w:pPr>
      <w:r w:rsidRPr="001202E7">
        <w:rPr>
          <w:rPrChange w:id="5875" w:author="CR#0209" w:date="2020-04-06T14:09:00Z">
            <w:rPr/>
          </w:rPrChange>
        </w:rPr>
        <w:t>The HARQ functionality ensures delivery between peer entities at Layer 1.</w:t>
      </w:r>
      <w:r w:rsidR="00937C97" w:rsidRPr="001202E7">
        <w:rPr>
          <w:rPrChange w:id="5876" w:author="CR#0209" w:date="2020-04-06T14:09:00Z">
            <w:rPr/>
          </w:rPrChange>
        </w:rPr>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rsidR="003A035D" w:rsidRPr="001202E7" w:rsidRDefault="00703C9B" w:rsidP="009A0512">
      <w:pPr>
        <w:pStyle w:val="Heading2"/>
        <w:rPr>
          <w:rPrChange w:id="5877" w:author="CR#0209" w:date="2020-04-06T14:09:00Z">
            <w:rPr/>
          </w:rPrChange>
        </w:rPr>
      </w:pPr>
      <w:bookmarkStart w:id="5878" w:name="_Toc20387937"/>
      <w:bookmarkStart w:id="5879" w:name="_Toc29376016"/>
      <w:r w:rsidRPr="001202E7">
        <w:rPr>
          <w:rPrChange w:id="5880" w:author="CR#0209" w:date="2020-04-06T14:09:00Z">
            <w:rPr/>
          </w:rPrChange>
        </w:rPr>
        <w:t>6</w:t>
      </w:r>
      <w:r w:rsidR="003A035D" w:rsidRPr="001202E7">
        <w:rPr>
          <w:rPrChange w:id="5881" w:author="CR#0209" w:date="2020-04-06T14:09:00Z">
            <w:rPr/>
          </w:rPrChange>
        </w:rPr>
        <w:t>.</w:t>
      </w:r>
      <w:r w:rsidR="00157E7A" w:rsidRPr="001202E7">
        <w:rPr>
          <w:rPrChange w:id="5882" w:author="CR#0209" w:date="2020-04-06T14:09:00Z">
            <w:rPr/>
          </w:rPrChange>
        </w:rPr>
        <w:t>3</w:t>
      </w:r>
      <w:r w:rsidR="00157E7A" w:rsidRPr="001202E7">
        <w:rPr>
          <w:rPrChange w:id="5883" w:author="CR#0209" w:date="2020-04-06T14:09:00Z">
            <w:rPr/>
          </w:rPrChange>
        </w:rPr>
        <w:tab/>
      </w:r>
      <w:r w:rsidR="003A035D" w:rsidRPr="001202E7">
        <w:rPr>
          <w:rPrChange w:id="5884" w:author="CR#0209" w:date="2020-04-06T14:09:00Z">
            <w:rPr/>
          </w:rPrChange>
        </w:rPr>
        <w:t>RLC</w:t>
      </w:r>
      <w:r w:rsidR="00036040" w:rsidRPr="001202E7">
        <w:rPr>
          <w:rPrChange w:id="5885" w:author="CR#0209" w:date="2020-04-06T14:09:00Z">
            <w:rPr/>
          </w:rPrChange>
        </w:rPr>
        <w:t xml:space="preserve"> Sublayer</w:t>
      </w:r>
      <w:bookmarkEnd w:id="5878"/>
      <w:bookmarkEnd w:id="5879"/>
    </w:p>
    <w:p w:rsidR="00EE3A76" w:rsidRPr="001202E7" w:rsidRDefault="00703C9B" w:rsidP="009A0512">
      <w:pPr>
        <w:pStyle w:val="Heading3"/>
        <w:rPr>
          <w:rPrChange w:id="5886" w:author="CR#0209" w:date="2020-04-06T14:09:00Z">
            <w:rPr/>
          </w:rPrChange>
        </w:rPr>
      </w:pPr>
      <w:bookmarkStart w:id="5887" w:name="_Toc20387938"/>
      <w:bookmarkStart w:id="5888" w:name="_Toc29376017"/>
      <w:r w:rsidRPr="001202E7">
        <w:rPr>
          <w:rPrChange w:id="5889" w:author="CR#0209" w:date="2020-04-06T14:09:00Z">
            <w:rPr/>
          </w:rPrChange>
        </w:rPr>
        <w:t>6</w:t>
      </w:r>
      <w:r w:rsidR="00EE3A76" w:rsidRPr="001202E7">
        <w:rPr>
          <w:rPrChange w:id="5890" w:author="CR#0209" w:date="2020-04-06T14:09:00Z">
            <w:rPr/>
          </w:rPrChange>
        </w:rPr>
        <w:t>.3.1</w:t>
      </w:r>
      <w:r w:rsidR="00EE3A76" w:rsidRPr="001202E7">
        <w:rPr>
          <w:rPrChange w:id="5891" w:author="CR#0209" w:date="2020-04-06T14:09:00Z">
            <w:rPr/>
          </w:rPrChange>
        </w:rPr>
        <w:tab/>
        <w:t>Transmission Modes</w:t>
      </w:r>
      <w:bookmarkEnd w:id="5887"/>
      <w:bookmarkEnd w:id="5888"/>
    </w:p>
    <w:p w:rsidR="00EE3A76" w:rsidRPr="001202E7" w:rsidRDefault="00157E7A" w:rsidP="00157E7A">
      <w:pPr>
        <w:rPr>
          <w:rPrChange w:id="5892" w:author="CR#0209" w:date="2020-04-06T14:09:00Z">
            <w:rPr/>
          </w:rPrChange>
        </w:rPr>
      </w:pPr>
      <w:r w:rsidRPr="001202E7">
        <w:rPr>
          <w:rPrChange w:id="5893" w:author="CR#0209" w:date="2020-04-06T14:09:00Z">
            <w:rPr/>
          </w:rPrChange>
        </w:rPr>
        <w:t>The RLC sublayer supports three transmission modes</w:t>
      </w:r>
      <w:r w:rsidR="00EE3A76" w:rsidRPr="001202E7">
        <w:rPr>
          <w:rPrChange w:id="5894" w:author="CR#0209" w:date="2020-04-06T14:09:00Z">
            <w:rPr/>
          </w:rPrChange>
        </w:rPr>
        <w:t>:</w:t>
      </w:r>
    </w:p>
    <w:p w:rsidR="008D1852" w:rsidRPr="001202E7" w:rsidRDefault="008D1852" w:rsidP="008D1852">
      <w:pPr>
        <w:pStyle w:val="B1"/>
        <w:rPr>
          <w:rFonts w:eastAsia="MS Mincho"/>
          <w:rPrChange w:id="5895" w:author="CR#0209" w:date="2020-04-06T14:09:00Z">
            <w:rPr>
              <w:rFonts w:eastAsia="MS Mincho"/>
            </w:rPr>
          </w:rPrChange>
        </w:rPr>
      </w:pPr>
      <w:r w:rsidRPr="001202E7">
        <w:rPr>
          <w:rPrChange w:id="5896" w:author="CR#0209" w:date="2020-04-06T14:09:00Z">
            <w:rPr/>
          </w:rPrChange>
        </w:rPr>
        <w:t>-</w:t>
      </w:r>
      <w:r w:rsidRPr="001202E7">
        <w:rPr>
          <w:rPrChange w:id="5897" w:author="CR#0209" w:date="2020-04-06T14:09:00Z">
            <w:rPr/>
          </w:rPrChange>
        </w:rPr>
        <w:tab/>
      </w:r>
      <w:r w:rsidRPr="001202E7">
        <w:rPr>
          <w:rFonts w:eastAsia="MS Mincho"/>
          <w:rPrChange w:id="5898" w:author="CR#0209" w:date="2020-04-06T14:09:00Z">
            <w:rPr>
              <w:rFonts w:eastAsia="MS Mincho"/>
            </w:rPr>
          </w:rPrChange>
        </w:rPr>
        <w:t>Transparent Mode (TM);</w:t>
      </w:r>
    </w:p>
    <w:p w:rsidR="008D1852" w:rsidRPr="001202E7" w:rsidRDefault="008D1852" w:rsidP="008D1852">
      <w:pPr>
        <w:pStyle w:val="B1"/>
        <w:rPr>
          <w:rFonts w:eastAsia="MS Mincho"/>
          <w:rPrChange w:id="5899" w:author="CR#0209" w:date="2020-04-06T14:09:00Z">
            <w:rPr>
              <w:rFonts w:eastAsia="MS Mincho"/>
            </w:rPr>
          </w:rPrChange>
        </w:rPr>
      </w:pPr>
      <w:r w:rsidRPr="001202E7">
        <w:rPr>
          <w:rFonts w:eastAsia="MS Mincho"/>
          <w:rPrChange w:id="5900" w:author="CR#0209" w:date="2020-04-06T14:09:00Z">
            <w:rPr>
              <w:rFonts w:eastAsia="MS Mincho"/>
            </w:rPr>
          </w:rPrChange>
        </w:rPr>
        <w:t>-</w:t>
      </w:r>
      <w:r w:rsidRPr="001202E7">
        <w:rPr>
          <w:rFonts w:eastAsia="MS Mincho"/>
          <w:rPrChange w:id="5901" w:author="CR#0209" w:date="2020-04-06T14:09:00Z">
            <w:rPr>
              <w:rFonts w:eastAsia="MS Mincho"/>
            </w:rPr>
          </w:rPrChange>
        </w:rPr>
        <w:tab/>
        <w:t>Unacknowledged Mode (UM);</w:t>
      </w:r>
    </w:p>
    <w:p w:rsidR="008D1852" w:rsidRPr="001202E7" w:rsidRDefault="008D1852" w:rsidP="008D1852">
      <w:pPr>
        <w:pStyle w:val="B1"/>
        <w:rPr>
          <w:rFonts w:eastAsia="MS Mincho"/>
          <w:rPrChange w:id="5902" w:author="CR#0209" w:date="2020-04-06T14:09:00Z">
            <w:rPr>
              <w:rFonts w:eastAsia="MS Mincho"/>
            </w:rPr>
          </w:rPrChange>
        </w:rPr>
      </w:pPr>
      <w:r w:rsidRPr="001202E7">
        <w:rPr>
          <w:rFonts w:eastAsia="MS Mincho"/>
          <w:rPrChange w:id="5903" w:author="CR#0209" w:date="2020-04-06T14:09:00Z">
            <w:rPr>
              <w:rFonts w:eastAsia="MS Mincho"/>
            </w:rPr>
          </w:rPrChange>
        </w:rPr>
        <w:t>-</w:t>
      </w:r>
      <w:r w:rsidRPr="001202E7">
        <w:rPr>
          <w:rFonts w:eastAsia="MS Mincho"/>
          <w:rPrChange w:id="5904" w:author="CR#0209" w:date="2020-04-06T14:09:00Z">
            <w:rPr>
              <w:rFonts w:eastAsia="MS Mincho"/>
            </w:rPr>
          </w:rPrChange>
        </w:rPr>
        <w:tab/>
        <w:t>Acknowledged Mode (AM).</w:t>
      </w:r>
    </w:p>
    <w:p w:rsidR="0046575A" w:rsidRPr="001202E7" w:rsidRDefault="00D1127D" w:rsidP="00D1127D">
      <w:pPr>
        <w:rPr>
          <w:rPrChange w:id="5905" w:author="CR#0209" w:date="2020-04-06T14:09:00Z">
            <w:rPr/>
          </w:rPrChange>
        </w:rPr>
      </w:pPr>
      <w:r w:rsidRPr="001202E7">
        <w:rPr>
          <w:rPrChange w:id="5906" w:author="CR#0209" w:date="2020-04-06T14:09:00Z">
            <w:rPr/>
          </w:rPrChange>
        </w:rPr>
        <w:lastRenderedPageBreak/>
        <w:t xml:space="preserve">The RLC configuration is per logical channel with no dependency on numerologies and/or </w:t>
      </w:r>
      <w:r w:rsidR="00EF50FD" w:rsidRPr="001202E7">
        <w:rPr>
          <w:rPrChange w:id="5907" w:author="CR#0209" w:date="2020-04-06T14:09:00Z">
            <w:rPr/>
          </w:rPrChange>
        </w:rPr>
        <w:t xml:space="preserve">transmission </w:t>
      </w:r>
      <w:r w:rsidRPr="001202E7">
        <w:rPr>
          <w:rPrChange w:id="5908" w:author="CR#0209" w:date="2020-04-06T14:09:00Z">
            <w:rPr/>
          </w:rPrChange>
        </w:rPr>
        <w:t xml:space="preserve">durations, and ARQ can operate on any of the numerologies and/or </w:t>
      </w:r>
      <w:r w:rsidR="00EF50FD" w:rsidRPr="001202E7">
        <w:rPr>
          <w:rPrChange w:id="5909" w:author="CR#0209" w:date="2020-04-06T14:09:00Z">
            <w:rPr/>
          </w:rPrChange>
        </w:rPr>
        <w:t xml:space="preserve">transmission </w:t>
      </w:r>
      <w:r w:rsidRPr="001202E7">
        <w:rPr>
          <w:rPrChange w:id="5910" w:author="CR#0209" w:date="2020-04-06T14:09:00Z">
            <w:rPr/>
          </w:rPrChange>
        </w:rPr>
        <w:t>durations the logical channel is configured with.</w:t>
      </w:r>
    </w:p>
    <w:p w:rsidR="00754686" w:rsidRPr="001202E7" w:rsidRDefault="002B72D2" w:rsidP="00D1127D">
      <w:pPr>
        <w:rPr>
          <w:rPrChange w:id="5911" w:author="CR#0209" w:date="2020-04-06T14:09:00Z">
            <w:rPr/>
          </w:rPrChange>
        </w:rPr>
      </w:pPr>
      <w:r w:rsidRPr="001202E7">
        <w:rPr>
          <w:rPrChange w:id="5912" w:author="CR#0209" w:date="2020-04-06T14:09:00Z">
            <w:rPr/>
          </w:rPrChange>
        </w:rPr>
        <w:t xml:space="preserve">For SRB0, paging and broadcast system information, TM mode is used. </w:t>
      </w:r>
      <w:r w:rsidR="00754686" w:rsidRPr="001202E7">
        <w:rPr>
          <w:rPrChange w:id="5913" w:author="CR#0209" w:date="2020-04-06T14:09:00Z">
            <w:rPr/>
          </w:rPrChange>
        </w:rPr>
        <w:t xml:space="preserve">For </w:t>
      </w:r>
      <w:r w:rsidRPr="001202E7">
        <w:rPr>
          <w:rPrChange w:id="5914" w:author="CR#0209" w:date="2020-04-06T14:09:00Z">
            <w:rPr/>
          </w:rPrChange>
        </w:rPr>
        <w:t xml:space="preserve">other </w:t>
      </w:r>
      <w:r w:rsidR="00754686" w:rsidRPr="001202E7">
        <w:rPr>
          <w:rPrChange w:id="5915" w:author="CR#0209" w:date="2020-04-06T14:09:00Z">
            <w:rPr/>
          </w:rPrChange>
        </w:rPr>
        <w:t>SRBs</w:t>
      </w:r>
      <w:r w:rsidR="00DE4E10" w:rsidRPr="001202E7">
        <w:rPr>
          <w:rPrChange w:id="5916" w:author="CR#0209" w:date="2020-04-06T14:09:00Z">
            <w:rPr/>
          </w:rPrChange>
        </w:rPr>
        <w:t xml:space="preserve"> </w:t>
      </w:r>
      <w:r w:rsidR="00754686" w:rsidRPr="001202E7">
        <w:rPr>
          <w:rPrChange w:id="5917" w:author="CR#0209" w:date="2020-04-06T14:09:00Z">
            <w:rPr/>
          </w:rPrChange>
        </w:rPr>
        <w:t>AM mode used</w:t>
      </w:r>
      <w:r w:rsidR="00DE4E10" w:rsidRPr="001202E7">
        <w:rPr>
          <w:rPrChange w:id="5918" w:author="CR#0209" w:date="2020-04-06T14:09:00Z">
            <w:rPr/>
          </w:rPrChange>
        </w:rPr>
        <w:t>. F</w:t>
      </w:r>
      <w:r w:rsidR="00754686" w:rsidRPr="001202E7">
        <w:rPr>
          <w:rPrChange w:id="5919" w:author="CR#0209" w:date="2020-04-06T14:09:00Z">
            <w:rPr/>
          </w:rPrChange>
        </w:rPr>
        <w:t>or DRBs, either UM or AM</w:t>
      </w:r>
      <w:r w:rsidR="00DE4E10" w:rsidRPr="001202E7">
        <w:rPr>
          <w:rPrChange w:id="5920" w:author="CR#0209" w:date="2020-04-06T14:09:00Z">
            <w:rPr/>
          </w:rPrChange>
        </w:rPr>
        <w:t xml:space="preserve"> mode </w:t>
      </w:r>
      <w:r w:rsidR="001978D7" w:rsidRPr="001202E7">
        <w:rPr>
          <w:rPrChange w:id="5921" w:author="CR#0209" w:date="2020-04-06T14:09:00Z">
            <w:rPr/>
          </w:rPrChange>
        </w:rPr>
        <w:t>are</w:t>
      </w:r>
      <w:r w:rsidR="00DE4E10" w:rsidRPr="001202E7">
        <w:rPr>
          <w:rPrChange w:id="5922" w:author="CR#0209" w:date="2020-04-06T14:09:00Z">
            <w:rPr/>
          </w:rPrChange>
        </w:rPr>
        <w:t xml:space="preserve"> used</w:t>
      </w:r>
      <w:r w:rsidR="00754686" w:rsidRPr="001202E7">
        <w:rPr>
          <w:rPrChange w:id="5923" w:author="CR#0209" w:date="2020-04-06T14:09:00Z">
            <w:rPr/>
          </w:rPrChange>
        </w:rPr>
        <w:t>.</w:t>
      </w:r>
    </w:p>
    <w:p w:rsidR="00EE3A76" w:rsidRPr="001202E7" w:rsidRDefault="00703C9B" w:rsidP="009A0512">
      <w:pPr>
        <w:pStyle w:val="Heading3"/>
        <w:rPr>
          <w:rPrChange w:id="5924" w:author="CR#0209" w:date="2020-04-06T14:09:00Z">
            <w:rPr/>
          </w:rPrChange>
        </w:rPr>
      </w:pPr>
      <w:bookmarkStart w:id="5925" w:name="_Toc20387939"/>
      <w:bookmarkStart w:id="5926" w:name="_Toc29376018"/>
      <w:r w:rsidRPr="001202E7">
        <w:rPr>
          <w:rPrChange w:id="5927" w:author="CR#0209" w:date="2020-04-06T14:09:00Z">
            <w:rPr/>
          </w:rPrChange>
        </w:rPr>
        <w:t>6</w:t>
      </w:r>
      <w:r w:rsidR="00EE3A76" w:rsidRPr="001202E7">
        <w:rPr>
          <w:rPrChange w:id="5928" w:author="CR#0209" w:date="2020-04-06T14:09:00Z">
            <w:rPr/>
          </w:rPrChange>
        </w:rPr>
        <w:t>.3.2</w:t>
      </w:r>
      <w:r w:rsidR="00EE3A76" w:rsidRPr="001202E7">
        <w:rPr>
          <w:rPrChange w:id="5929" w:author="CR#0209" w:date="2020-04-06T14:09:00Z">
            <w:rPr/>
          </w:rPrChange>
        </w:rPr>
        <w:tab/>
        <w:t>Services and Functions</w:t>
      </w:r>
      <w:bookmarkEnd w:id="5925"/>
      <w:bookmarkEnd w:id="5926"/>
    </w:p>
    <w:p w:rsidR="00EE3A76" w:rsidRPr="001202E7" w:rsidRDefault="00EE3A76" w:rsidP="00EE3A76">
      <w:pPr>
        <w:rPr>
          <w:rPrChange w:id="5930" w:author="CR#0209" w:date="2020-04-06T14:09:00Z">
            <w:rPr/>
          </w:rPrChange>
        </w:rPr>
      </w:pPr>
      <w:r w:rsidRPr="001202E7">
        <w:rPr>
          <w:rPrChange w:id="5931" w:author="CR#0209" w:date="2020-04-06T14:09:00Z">
            <w:rPr/>
          </w:rPrChange>
        </w:rPr>
        <w:t xml:space="preserve">The main services and functions of the RLC sublayer </w:t>
      </w:r>
      <w:r w:rsidR="008D1852" w:rsidRPr="001202E7">
        <w:rPr>
          <w:rPrChange w:id="5932" w:author="CR#0209" w:date="2020-04-06T14:09:00Z">
            <w:rPr/>
          </w:rPrChange>
        </w:rPr>
        <w:t xml:space="preserve">depend on the transmission mode and </w:t>
      </w:r>
      <w:r w:rsidRPr="001202E7">
        <w:rPr>
          <w:rPrChange w:id="5933" w:author="CR#0209" w:date="2020-04-06T14:09:00Z">
            <w:rPr/>
          </w:rPrChange>
        </w:rPr>
        <w:t>include:</w:t>
      </w:r>
    </w:p>
    <w:p w:rsidR="00157E7A" w:rsidRPr="001202E7" w:rsidRDefault="00157E7A" w:rsidP="00157E7A">
      <w:pPr>
        <w:pStyle w:val="B1"/>
        <w:rPr>
          <w:rPrChange w:id="5934" w:author="CR#0209" w:date="2020-04-06T14:09:00Z">
            <w:rPr/>
          </w:rPrChange>
        </w:rPr>
      </w:pPr>
      <w:r w:rsidRPr="001202E7">
        <w:rPr>
          <w:rPrChange w:id="5935" w:author="CR#0209" w:date="2020-04-06T14:09:00Z">
            <w:rPr/>
          </w:rPrChange>
        </w:rPr>
        <w:t>-</w:t>
      </w:r>
      <w:r w:rsidRPr="001202E7">
        <w:rPr>
          <w:rPrChange w:id="5936" w:author="CR#0209" w:date="2020-04-06T14:09:00Z">
            <w:rPr/>
          </w:rPrChange>
        </w:rPr>
        <w:tab/>
        <w:t>Transfer of upper layer PDUs;</w:t>
      </w:r>
    </w:p>
    <w:p w:rsidR="00157E7A" w:rsidRPr="001202E7" w:rsidRDefault="00157E7A" w:rsidP="00157E7A">
      <w:pPr>
        <w:pStyle w:val="B1"/>
        <w:rPr>
          <w:rPrChange w:id="5937" w:author="CR#0209" w:date="2020-04-06T14:09:00Z">
            <w:rPr/>
          </w:rPrChange>
        </w:rPr>
      </w:pPr>
      <w:r w:rsidRPr="001202E7">
        <w:rPr>
          <w:rPrChange w:id="5938" w:author="CR#0209" w:date="2020-04-06T14:09:00Z">
            <w:rPr/>
          </w:rPrChange>
        </w:rPr>
        <w:t>-</w:t>
      </w:r>
      <w:r w:rsidRPr="001202E7">
        <w:rPr>
          <w:rPrChange w:id="5939" w:author="CR#0209" w:date="2020-04-06T14:09:00Z">
            <w:rPr/>
          </w:rPrChange>
        </w:rPr>
        <w:tab/>
        <w:t>Sequence numbering independent of the one in PDCP</w:t>
      </w:r>
      <w:r w:rsidR="000C689D" w:rsidRPr="001202E7">
        <w:rPr>
          <w:rPrChange w:id="5940" w:author="CR#0209" w:date="2020-04-06T14:09:00Z">
            <w:rPr/>
          </w:rPrChange>
        </w:rPr>
        <w:t xml:space="preserve"> (UM and AM)</w:t>
      </w:r>
      <w:r w:rsidRPr="001202E7">
        <w:rPr>
          <w:rPrChange w:id="5941" w:author="CR#0209" w:date="2020-04-06T14:09:00Z">
            <w:rPr/>
          </w:rPrChange>
        </w:rPr>
        <w:t>;</w:t>
      </w:r>
    </w:p>
    <w:p w:rsidR="00157E7A" w:rsidRPr="001202E7" w:rsidRDefault="00157E7A" w:rsidP="00157E7A">
      <w:pPr>
        <w:pStyle w:val="B1"/>
        <w:rPr>
          <w:rPrChange w:id="5942" w:author="CR#0209" w:date="2020-04-06T14:09:00Z">
            <w:rPr/>
          </w:rPrChange>
        </w:rPr>
      </w:pPr>
      <w:r w:rsidRPr="001202E7">
        <w:rPr>
          <w:rPrChange w:id="5943" w:author="CR#0209" w:date="2020-04-06T14:09:00Z">
            <w:rPr/>
          </w:rPrChange>
        </w:rPr>
        <w:t>-</w:t>
      </w:r>
      <w:r w:rsidRPr="001202E7">
        <w:rPr>
          <w:rPrChange w:id="5944" w:author="CR#0209" w:date="2020-04-06T14:09:00Z">
            <w:rPr/>
          </w:rPrChange>
        </w:rPr>
        <w:tab/>
      </w:r>
      <w:r w:rsidR="008D1852" w:rsidRPr="001202E7">
        <w:rPr>
          <w:rPrChange w:id="5945" w:author="CR#0209" w:date="2020-04-06T14:09:00Z">
            <w:rPr/>
          </w:rPrChange>
        </w:rPr>
        <w:t>Error Correction through ARQ</w:t>
      </w:r>
      <w:r w:rsidR="000C689D" w:rsidRPr="001202E7">
        <w:rPr>
          <w:rPrChange w:id="5946" w:author="CR#0209" w:date="2020-04-06T14:09:00Z">
            <w:rPr/>
          </w:rPrChange>
        </w:rPr>
        <w:t xml:space="preserve"> (AM only)</w:t>
      </w:r>
      <w:r w:rsidRPr="001202E7">
        <w:rPr>
          <w:rPrChange w:id="5947" w:author="CR#0209" w:date="2020-04-06T14:09:00Z">
            <w:rPr/>
          </w:rPrChange>
        </w:rPr>
        <w:t>;</w:t>
      </w:r>
    </w:p>
    <w:p w:rsidR="00157E7A" w:rsidRPr="001202E7" w:rsidRDefault="00157E7A" w:rsidP="00157E7A">
      <w:pPr>
        <w:pStyle w:val="B1"/>
        <w:rPr>
          <w:rPrChange w:id="5948" w:author="CR#0209" w:date="2020-04-06T14:09:00Z">
            <w:rPr/>
          </w:rPrChange>
        </w:rPr>
      </w:pPr>
      <w:r w:rsidRPr="001202E7">
        <w:rPr>
          <w:rPrChange w:id="5949" w:author="CR#0209" w:date="2020-04-06T14:09:00Z">
            <w:rPr/>
          </w:rPrChange>
        </w:rPr>
        <w:t>-</w:t>
      </w:r>
      <w:r w:rsidRPr="001202E7">
        <w:rPr>
          <w:rPrChange w:id="5950" w:author="CR#0209" w:date="2020-04-06T14:09:00Z">
            <w:rPr/>
          </w:rPrChange>
        </w:rPr>
        <w:tab/>
        <w:t xml:space="preserve">Segmentation </w:t>
      </w:r>
      <w:r w:rsidR="000C689D" w:rsidRPr="001202E7">
        <w:rPr>
          <w:rPrChange w:id="5951" w:author="CR#0209" w:date="2020-04-06T14:09:00Z">
            <w:rPr/>
          </w:rPrChange>
        </w:rPr>
        <w:t xml:space="preserve">(AM and UM) </w:t>
      </w:r>
      <w:r w:rsidRPr="001202E7">
        <w:rPr>
          <w:rPrChange w:id="5952" w:author="CR#0209" w:date="2020-04-06T14:09:00Z">
            <w:rPr/>
          </w:rPrChange>
        </w:rPr>
        <w:t>and re</w:t>
      </w:r>
      <w:r w:rsidR="00586E27" w:rsidRPr="001202E7">
        <w:rPr>
          <w:rPrChange w:id="5953" w:author="CR#0209" w:date="2020-04-06T14:09:00Z">
            <w:rPr/>
          </w:rPrChange>
        </w:rPr>
        <w:t>-</w:t>
      </w:r>
      <w:r w:rsidRPr="001202E7">
        <w:rPr>
          <w:rPrChange w:id="5954" w:author="CR#0209" w:date="2020-04-06T14:09:00Z">
            <w:rPr/>
          </w:rPrChange>
        </w:rPr>
        <w:t>segmentation</w:t>
      </w:r>
      <w:r w:rsidR="000C689D" w:rsidRPr="001202E7">
        <w:rPr>
          <w:rPrChange w:id="5955" w:author="CR#0209" w:date="2020-04-06T14:09:00Z">
            <w:rPr/>
          </w:rPrChange>
        </w:rPr>
        <w:t xml:space="preserve"> (AM only)</w:t>
      </w:r>
      <w:r w:rsidR="00214A77" w:rsidRPr="001202E7">
        <w:rPr>
          <w:rPrChange w:id="5956" w:author="CR#0209" w:date="2020-04-06T14:09:00Z">
            <w:rPr/>
          </w:rPrChange>
        </w:rPr>
        <w:t xml:space="preserve"> of RLC SDUs</w:t>
      </w:r>
      <w:r w:rsidRPr="001202E7">
        <w:rPr>
          <w:rPrChange w:id="5957" w:author="CR#0209" w:date="2020-04-06T14:09:00Z">
            <w:rPr/>
          </w:rPrChange>
        </w:rPr>
        <w:t>;</w:t>
      </w:r>
    </w:p>
    <w:p w:rsidR="00157E7A" w:rsidRPr="001202E7" w:rsidRDefault="00157E7A" w:rsidP="00157E7A">
      <w:pPr>
        <w:pStyle w:val="B1"/>
        <w:rPr>
          <w:rPrChange w:id="5958" w:author="CR#0209" w:date="2020-04-06T14:09:00Z">
            <w:rPr/>
          </w:rPrChange>
        </w:rPr>
      </w:pPr>
      <w:r w:rsidRPr="001202E7">
        <w:rPr>
          <w:rPrChange w:id="5959" w:author="CR#0209" w:date="2020-04-06T14:09:00Z">
            <w:rPr/>
          </w:rPrChange>
        </w:rPr>
        <w:t>-</w:t>
      </w:r>
      <w:r w:rsidRPr="001202E7">
        <w:rPr>
          <w:rPrChange w:id="5960" w:author="CR#0209" w:date="2020-04-06T14:09:00Z">
            <w:rPr/>
          </w:rPrChange>
        </w:rPr>
        <w:tab/>
        <w:t>Reassembly of SDU</w:t>
      </w:r>
      <w:r w:rsidR="000C689D" w:rsidRPr="001202E7">
        <w:rPr>
          <w:rPrChange w:id="5961" w:author="CR#0209" w:date="2020-04-06T14:09:00Z">
            <w:rPr/>
          </w:rPrChange>
        </w:rPr>
        <w:t xml:space="preserve"> (AM and UM)</w:t>
      </w:r>
      <w:r w:rsidRPr="001202E7">
        <w:rPr>
          <w:rPrChange w:id="5962" w:author="CR#0209" w:date="2020-04-06T14:09:00Z">
            <w:rPr/>
          </w:rPrChange>
        </w:rPr>
        <w:t>;</w:t>
      </w:r>
    </w:p>
    <w:p w:rsidR="000C689D" w:rsidRPr="001202E7" w:rsidRDefault="000C689D" w:rsidP="00157E7A">
      <w:pPr>
        <w:pStyle w:val="B1"/>
        <w:rPr>
          <w:rPrChange w:id="5963" w:author="CR#0209" w:date="2020-04-06T14:09:00Z">
            <w:rPr/>
          </w:rPrChange>
        </w:rPr>
      </w:pPr>
      <w:r w:rsidRPr="001202E7">
        <w:rPr>
          <w:rPrChange w:id="5964" w:author="CR#0209" w:date="2020-04-06T14:09:00Z">
            <w:rPr/>
          </w:rPrChange>
        </w:rPr>
        <w:t>-</w:t>
      </w:r>
      <w:r w:rsidRPr="001202E7">
        <w:rPr>
          <w:rPrChange w:id="5965" w:author="CR#0209" w:date="2020-04-06T14:09:00Z">
            <w:rPr/>
          </w:rPrChange>
        </w:rPr>
        <w:tab/>
        <w:t>Duplicate Detection (AM only);</w:t>
      </w:r>
    </w:p>
    <w:p w:rsidR="00157E7A" w:rsidRPr="001202E7" w:rsidRDefault="008D1852" w:rsidP="00157E7A">
      <w:pPr>
        <w:pStyle w:val="B1"/>
        <w:rPr>
          <w:rPrChange w:id="5966" w:author="CR#0209" w:date="2020-04-06T14:09:00Z">
            <w:rPr/>
          </w:rPrChange>
        </w:rPr>
      </w:pPr>
      <w:r w:rsidRPr="001202E7">
        <w:rPr>
          <w:rPrChange w:id="5967" w:author="CR#0209" w:date="2020-04-06T14:09:00Z">
            <w:rPr/>
          </w:rPrChange>
        </w:rPr>
        <w:t>-</w:t>
      </w:r>
      <w:r w:rsidRPr="001202E7">
        <w:rPr>
          <w:rPrChange w:id="5968" w:author="CR#0209" w:date="2020-04-06T14:09:00Z">
            <w:rPr/>
          </w:rPrChange>
        </w:rPr>
        <w:tab/>
        <w:t>RLC SDU discard</w:t>
      </w:r>
      <w:r w:rsidR="000C689D" w:rsidRPr="001202E7">
        <w:rPr>
          <w:rPrChange w:id="5969" w:author="CR#0209" w:date="2020-04-06T14:09:00Z">
            <w:rPr/>
          </w:rPrChange>
        </w:rPr>
        <w:t xml:space="preserve"> (AM and UM)</w:t>
      </w:r>
      <w:r w:rsidR="00157E7A" w:rsidRPr="001202E7">
        <w:rPr>
          <w:rPrChange w:id="5970" w:author="CR#0209" w:date="2020-04-06T14:09:00Z">
            <w:rPr/>
          </w:rPrChange>
        </w:rPr>
        <w:t>;</w:t>
      </w:r>
    </w:p>
    <w:p w:rsidR="000C689D" w:rsidRPr="001202E7" w:rsidRDefault="00157E7A" w:rsidP="00157E7A">
      <w:pPr>
        <w:pStyle w:val="B1"/>
        <w:rPr>
          <w:rPrChange w:id="5971" w:author="CR#0209" w:date="2020-04-06T14:09:00Z">
            <w:rPr/>
          </w:rPrChange>
        </w:rPr>
      </w:pPr>
      <w:r w:rsidRPr="001202E7">
        <w:rPr>
          <w:rPrChange w:id="5972" w:author="CR#0209" w:date="2020-04-06T14:09:00Z">
            <w:rPr/>
          </w:rPrChange>
        </w:rPr>
        <w:t>-</w:t>
      </w:r>
      <w:r w:rsidRPr="001202E7">
        <w:rPr>
          <w:rPrChange w:id="5973" w:author="CR#0209" w:date="2020-04-06T14:09:00Z">
            <w:rPr/>
          </w:rPrChange>
        </w:rPr>
        <w:tab/>
        <w:t>RLC re-establishment</w:t>
      </w:r>
      <w:r w:rsidR="000C689D" w:rsidRPr="001202E7">
        <w:rPr>
          <w:rPrChange w:id="5974" w:author="CR#0209" w:date="2020-04-06T14:09:00Z">
            <w:rPr/>
          </w:rPrChange>
        </w:rPr>
        <w:t>;</w:t>
      </w:r>
    </w:p>
    <w:p w:rsidR="00157E7A" w:rsidRPr="001202E7" w:rsidRDefault="000C689D" w:rsidP="00157E7A">
      <w:pPr>
        <w:pStyle w:val="B1"/>
        <w:rPr>
          <w:rPrChange w:id="5975" w:author="CR#0209" w:date="2020-04-06T14:09:00Z">
            <w:rPr/>
          </w:rPrChange>
        </w:rPr>
      </w:pPr>
      <w:r w:rsidRPr="001202E7">
        <w:rPr>
          <w:rPrChange w:id="5976" w:author="CR#0209" w:date="2020-04-06T14:09:00Z">
            <w:rPr/>
          </w:rPrChange>
        </w:rPr>
        <w:t>-</w:t>
      </w:r>
      <w:r w:rsidRPr="001202E7">
        <w:rPr>
          <w:rPrChange w:id="5977" w:author="CR#0209" w:date="2020-04-06T14:09:00Z">
            <w:rPr/>
          </w:rPrChange>
        </w:rPr>
        <w:tab/>
        <w:t xml:space="preserve">Protocol error detection </w:t>
      </w:r>
      <w:r w:rsidRPr="001202E7">
        <w:rPr>
          <w:lang w:eastAsia="ko-KR"/>
          <w:rPrChange w:id="5978" w:author="CR#0209" w:date="2020-04-06T14:09:00Z">
            <w:rPr>
              <w:lang w:eastAsia="ko-KR"/>
            </w:rPr>
          </w:rPrChange>
        </w:rPr>
        <w:t>(AM only)</w:t>
      </w:r>
      <w:r w:rsidR="00157E7A" w:rsidRPr="001202E7">
        <w:rPr>
          <w:rPrChange w:id="5979" w:author="CR#0209" w:date="2020-04-06T14:09:00Z">
            <w:rPr/>
          </w:rPrChange>
        </w:rPr>
        <w:t>.</w:t>
      </w:r>
    </w:p>
    <w:p w:rsidR="0023761E" w:rsidRPr="001202E7" w:rsidRDefault="00703C9B" w:rsidP="009A0512">
      <w:pPr>
        <w:pStyle w:val="Heading3"/>
        <w:rPr>
          <w:rPrChange w:id="5980" w:author="CR#0209" w:date="2020-04-06T14:09:00Z">
            <w:rPr/>
          </w:rPrChange>
        </w:rPr>
      </w:pPr>
      <w:bookmarkStart w:id="5981" w:name="_Toc20387940"/>
      <w:bookmarkStart w:id="5982" w:name="_Toc29376019"/>
      <w:r w:rsidRPr="001202E7">
        <w:rPr>
          <w:rPrChange w:id="5983" w:author="CR#0209" w:date="2020-04-06T14:09:00Z">
            <w:rPr/>
          </w:rPrChange>
        </w:rPr>
        <w:t>6</w:t>
      </w:r>
      <w:r w:rsidR="0023761E" w:rsidRPr="001202E7">
        <w:rPr>
          <w:rPrChange w:id="5984" w:author="CR#0209" w:date="2020-04-06T14:09:00Z">
            <w:rPr/>
          </w:rPrChange>
        </w:rPr>
        <w:t>.3.3</w:t>
      </w:r>
      <w:r w:rsidR="0023761E" w:rsidRPr="001202E7">
        <w:rPr>
          <w:rPrChange w:id="5985" w:author="CR#0209" w:date="2020-04-06T14:09:00Z">
            <w:rPr/>
          </w:rPrChange>
        </w:rPr>
        <w:tab/>
        <w:t>ARQ</w:t>
      </w:r>
      <w:bookmarkEnd w:id="5981"/>
      <w:bookmarkEnd w:id="5982"/>
    </w:p>
    <w:p w:rsidR="00CE1B8D" w:rsidRPr="001202E7" w:rsidRDefault="00CE1B8D" w:rsidP="00CE1B8D">
      <w:pPr>
        <w:rPr>
          <w:rPrChange w:id="5986" w:author="CR#0209" w:date="2020-04-06T14:09:00Z">
            <w:rPr/>
          </w:rPrChange>
        </w:rPr>
      </w:pPr>
      <w:r w:rsidRPr="001202E7">
        <w:rPr>
          <w:rPrChange w:id="5987" w:author="CR#0209" w:date="2020-04-06T14:09:00Z">
            <w:rPr/>
          </w:rPrChange>
        </w:rPr>
        <w:t>The ARQ within the RLC sublayer has the following characteristics:</w:t>
      </w:r>
    </w:p>
    <w:p w:rsidR="00CE1B8D" w:rsidRPr="001202E7" w:rsidRDefault="00CE1B8D" w:rsidP="00CE1B8D">
      <w:pPr>
        <w:pStyle w:val="B1"/>
        <w:rPr>
          <w:rPrChange w:id="5988" w:author="CR#0209" w:date="2020-04-06T14:09:00Z">
            <w:rPr/>
          </w:rPrChange>
        </w:rPr>
      </w:pPr>
      <w:r w:rsidRPr="001202E7">
        <w:rPr>
          <w:rPrChange w:id="5989" w:author="CR#0209" w:date="2020-04-06T14:09:00Z">
            <w:rPr/>
          </w:rPrChange>
        </w:rPr>
        <w:t>-</w:t>
      </w:r>
      <w:r w:rsidRPr="001202E7">
        <w:rPr>
          <w:rPrChange w:id="5990" w:author="CR#0209" w:date="2020-04-06T14:09:00Z">
            <w:rPr/>
          </w:rPrChange>
        </w:rPr>
        <w:tab/>
        <w:t xml:space="preserve">ARQ retransmits RLC </w:t>
      </w:r>
      <w:r w:rsidR="000F4ED2" w:rsidRPr="001202E7">
        <w:rPr>
          <w:rPrChange w:id="5991" w:author="CR#0209" w:date="2020-04-06T14:09:00Z">
            <w:rPr/>
          </w:rPrChange>
        </w:rPr>
        <w:t>S</w:t>
      </w:r>
      <w:r w:rsidRPr="001202E7">
        <w:rPr>
          <w:rPrChange w:id="5992" w:author="CR#0209" w:date="2020-04-06T14:09:00Z">
            <w:rPr/>
          </w:rPrChange>
        </w:rPr>
        <w:t xml:space="preserve">DUs or RLC </w:t>
      </w:r>
      <w:r w:rsidR="000F4ED2" w:rsidRPr="001202E7">
        <w:rPr>
          <w:rPrChange w:id="5993" w:author="CR#0209" w:date="2020-04-06T14:09:00Z">
            <w:rPr/>
          </w:rPrChange>
        </w:rPr>
        <w:t>S</w:t>
      </w:r>
      <w:r w:rsidRPr="001202E7">
        <w:rPr>
          <w:rPrChange w:id="5994" w:author="CR#0209" w:date="2020-04-06T14:09:00Z">
            <w:rPr/>
          </w:rPrChange>
        </w:rPr>
        <w:t>DU segments based on RLC status reports;</w:t>
      </w:r>
    </w:p>
    <w:p w:rsidR="00CE1B8D" w:rsidRPr="001202E7" w:rsidRDefault="00CE1B8D" w:rsidP="00CE1B8D">
      <w:pPr>
        <w:pStyle w:val="B1"/>
        <w:rPr>
          <w:rPrChange w:id="5995" w:author="CR#0209" w:date="2020-04-06T14:09:00Z">
            <w:rPr/>
          </w:rPrChange>
        </w:rPr>
      </w:pPr>
      <w:r w:rsidRPr="001202E7">
        <w:rPr>
          <w:rPrChange w:id="5996" w:author="CR#0209" w:date="2020-04-06T14:09:00Z">
            <w:rPr/>
          </w:rPrChange>
        </w:rPr>
        <w:t>-</w:t>
      </w:r>
      <w:r w:rsidRPr="001202E7">
        <w:rPr>
          <w:rPrChange w:id="5997" w:author="CR#0209" w:date="2020-04-06T14:09:00Z">
            <w:rPr/>
          </w:rPrChange>
        </w:rPr>
        <w:tab/>
        <w:t>Polling for RLC status report is used when needed by RLC;</w:t>
      </w:r>
    </w:p>
    <w:p w:rsidR="00CE1B8D" w:rsidRPr="001202E7" w:rsidRDefault="00CE1B8D" w:rsidP="00CE1B8D">
      <w:pPr>
        <w:pStyle w:val="B1"/>
        <w:rPr>
          <w:rPrChange w:id="5998" w:author="CR#0209" w:date="2020-04-06T14:09:00Z">
            <w:rPr/>
          </w:rPrChange>
        </w:rPr>
      </w:pPr>
      <w:r w:rsidRPr="001202E7">
        <w:rPr>
          <w:rPrChange w:id="5999" w:author="CR#0209" w:date="2020-04-06T14:09:00Z">
            <w:rPr/>
          </w:rPrChange>
        </w:rPr>
        <w:t>-</w:t>
      </w:r>
      <w:r w:rsidRPr="001202E7">
        <w:rPr>
          <w:rPrChange w:id="6000" w:author="CR#0209" w:date="2020-04-06T14:09:00Z">
            <w:rPr/>
          </w:rPrChange>
        </w:rPr>
        <w:tab/>
        <w:t xml:space="preserve">RLC receiver can also trigger RLC status report after detecting a missing RLC </w:t>
      </w:r>
      <w:r w:rsidR="000F4ED2" w:rsidRPr="001202E7">
        <w:rPr>
          <w:rPrChange w:id="6001" w:author="CR#0209" w:date="2020-04-06T14:09:00Z">
            <w:rPr/>
          </w:rPrChange>
        </w:rPr>
        <w:t>S</w:t>
      </w:r>
      <w:r w:rsidRPr="001202E7">
        <w:rPr>
          <w:rPrChange w:id="6002" w:author="CR#0209" w:date="2020-04-06T14:09:00Z">
            <w:rPr/>
          </w:rPrChange>
        </w:rPr>
        <w:t xml:space="preserve">DU or RLC </w:t>
      </w:r>
      <w:r w:rsidR="000F4ED2" w:rsidRPr="001202E7">
        <w:rPr>
          <w:rPrChange w:id="6003" w:author="CR#0209" w:date="2020-04-06T14:09:00Z">
            <w:rPr/>
          </w:rPrChange>
        </w:rPr>
        <w:t>S</w:t>
      </w:r>
      <w:r w:rsidRPr="001202E7">
        <w:rPr>
          <w:rPrChange w:id="6004" w:author="CR#0209" w:date="2020-04-06T14:09:00Z">
            <w:rPr/>
          </w:rPrChange>
        </w:rPr>
        <w:t>DU segment.</w:t>
      </w:r>
    </w:p>
    <w:p w:rsidR="003A035D" w:rsidRPr="001202E7" w:rsidRDefault="00703C9B" w:rsidP="009A0512">
      <w:pPr>
        <w:pStyle w:val="Heading2"/>
        <w:rPr>
          <w:rPrChange w:id="6005" w:author="CR#0209" w:date="2020-04-06T14:09:00Z">
            <w:rPr/>
          </w:rPrChange>
        </w:rPr>
      </w:pPr>
      <w:bookmarkStart w:id="6006" w:name="_Toc20387941"/>
      <w:bookmarkStart w:id="6007" w:name="_Toc29376020"/>
      <w:r w:rsidRPr="001202E7">
        <w:rPr>
          <w:rPrChange w:id="6008" w:author="CR#0209" w:date="2020-04-06T14:09:00Z">
            <w:rPr/>
          </w:rPrChange>
        </w:rPr>
        <w:t>6</w:t>
      </w:r>
      <w:r w:rsidR="00EE3A76" w:rsidRPr="001202E7">
        <w:rPr>
          <w:rPrChange w:id="6009" w:author="CR#0209" w:date="2020-04-06T14:09:00Z">
            <w:rPr/>
          </w:rPrChange>
        </w:rPr>
        <w:t>.4</w:t>
      </w:r>
      <w:r w:rsidR="00EE3A76" w:rsidRPr="001202E7">
        <w:rPr>
          <w:rPrChange w:id="6010" w:author="CR#0209" w:date="2020-04-06T14:09:00Z">
            <w:rPr/>
          </w:rPrChange>
        </w:rPr>
        <w:tab/>
        <w:t>PDCP Sublayer</w:t>
      </w:r>
      <w:bookmarkEnd w:id="6006"/>
      <w:bookmarkEnd w:id="6007"/>
    </w:p>
    <w:p w:rsidR="00EE3A76" w:rsidRPr="001202E7" w:rsidRDefault="00703C9B" w:rsidP="009A0512">
      <w:pPr>
        <w:pStyle w:val="Heading3"/>
        <w:rPr>
          <w:rPrChange w:id="6011" w:author="CR#0209" w:date="2020-04-06T14:09:00Z">
            <w:rPr/>
          </w:rPrChange>
        </w:rPr>
      </w:pPr>
      <w:bookmarkStart w:id="6012" w:name="_Toc20387942"/>
      <w:bookmarkStart w:id="6013" w:name="_Toc29376021"/>
      <w:r w:rsidRPr="001202E7">
        <w:rPr>
          <w:rPrChange w:id="6014" w:author="CR#0209" w:date="2020-04-06T14:09:00Z">
            <w:rPr/>
          </w:rPrChange>
        </w:rPr>
        <w:t>6</w:t>
      </w:r>
      <w:r w:rsidR="008D1852" w:rsidRPr="001202E7">
        <w:rPr>
          <w:rPrChange w:id="6015" w:author="CR#0209" w:date="2020-04-06T14:09:00Z">
            <w:rPr/>
          </w:rPrChange>
        </w:rPr>
        <w:t>.4.1</w:t>
      </w:r>
      <w:r w:rsidR="00EE3A76" w:rsidRPr="001202E7">
        <w:rPr>
          <w:rPrChange w:id="6016" w:author="CR#0209" w:date="2020-04-06T14:09:00Z">
            <w:rPr/>
          </w:rPrChange>
        </w:rPr>
        <w:tab/>
        <w:t>Services and Functions</w:t>
      </w:r>
      <w:bookmarkEnd w:id="6012"/>
      <w:bookmarkEnd w:id="6013"/>
    </w:p>
    <w:p w:rsidR="00EE3A76" w:rsidRPr="001202E7" w:rsidRDefault="00EE3A76" w:rsidP="00EE3A76">
      <w:pPr>
        <w:rPr>
          <w:rPrChange w:id="6017" w:author="CR#0209" w:date="2020-04-06T14:09:00Z">
            <w:rPr/>
          </w:rPrChange>
        </w:rPr>
      </w:pPr>
      <w:r w:rsidRPr="001202E7">
        <w:rPr>
          <w:rPrChange w:id="6018" w:author="CR#0209" w:date="2020-04-06T14:09:00Z">
            <w:rPr/>
          </w:rPrChange>
        </w:rPr>
        <w:t>The main services and functions of the PDCP sublayer include:</w:t>
      </w:r>
    </w:p>
    <w:p w:rsidR="00DF39D6" w:rsidRPr="001202E7" w:rsidRDefault="00DF39D6" w:rsidP="00DF39D6">
      <w:pPr>
        <w:pStyle w:val="B1"/>
        <w:rPr>
          <w:rPrChange w:id="6019" w:author="CR#0209" w:date="2020-04-06T14:09:00Z">
            <w:rPr/>
          </w:rPrChange>
        </w:rPr>
      </w:pPr>
      <w:r w:rsidRPr="001202E7">
        <w:rPr>
          <w:rPrChange w:id="6020" w:author="CR#0209" w:date="2020-04-06T14:09:00Z">
            <w:rPr/>
          </w:rPrChange>
        </w:rPr>
        <w:t>-</w:t>
      </w:r>
      <w:r w:rsidRPr="001202E7">
        <w:rPr>
          <w:rPrChange w:id="6021" w:author="CR#0209" w:date="2020-04-06T14:09:00Z">
            <w:rPr/>
          </w:rPrChange>
        </w:rPr>
        <w:tab/>
        <w:t>Transfer of data (user plane or control plane);</w:t>
      </w:r>
    </w:p>
    <w:p w:rsidR="00DF39D6" w:rsidRPr="001202E7" w:rsidRDefault="00DF39D6" w:rsidP="00DF39D6">
      <w:pPr>
        <w:pStyle w:val="B1"/>
        <w:rPr>
          <w:rPrChange w:id="6022" w:author="CR#0209" w:date="2020-04-06T14:09:00Z">
            <w:rPr/>
          </w:rPrChange>
        </w:rPr>
      </w:pPr>
      <w:r w:rsidRPr="001202E7">
        <w:rPr>
          <w:rPrChange w:id="6023" w:author="CR#0209" w:date="2020-04-06T14:09:00Z">
            <w:rPr/>
          </w:rPrChange>
        </w:rPr>
        <w:t>-</w:t>
      </w:r>
      <w:r w:rsidRPr="001202E7">
        <w:rPr>
          <w:rPrChange w:id="6024" w:author="CR#0209" w:date="2020-04-06T14:09:00Z">
            <w:rPr/>
          </w:rPrChange>
        </w:rPr>
        <w:tab/>
        <w:t>Maintenance of PDCP SNs;</w:t>
      </w:r>
    </w:p>
    <w:p w:rsidR="00DF39D6" w:rsidRPr="001202E7" w:rsidRDefault="00DF39D6" w:rsidP="00DF39D6">
      <w:pPr>
        <w:pStyle w:val="B1"/>
        <w:rPr>
          <w:rPrChange w:id="6025" w:author="CR#0209" w:date="2020-04-06T14:09:00Z">
            <w:rPr/>
          </w:rPrChange>
        </w:rPr>
      </w:pPr>
      <w:r w:rsidRPr="001202E7">
        <w:rPr>
          <w:rPrChange w:id="6026" w:author="CR#0209" w:date="2020-04-06T14:09:00Z">
            <w:rPr/>
          </w:rPrChange>
        </w:rPr>
        <w:t>-</w:t>
      </w:r>
      <w:r w:rsidRPr="001202E7">
        <w:rPr>
          <w:rPrChange w:id="6027" w:author="CR#0209" w:date="2020-04-06T14:09:00Z">
            <w:rPr/>
          </w:rPrChange>
        </w:rPr>
        <w:tab/>
        <w:t>Header compression and decompression using the ROHC protocol;</w:t>
      </w:r>
    </w:p>
    <w:p w:rsidR="00A96591" w:rsidRPr="001202E7" w:rsidRDefault="00A96591" w:rsidP="00A96591">
      <w:pPr>
        <w:pStyle w:val="B1"/>
        <w:rPr>
          <w:ins w:id="6028" w:author="CR#0203" w:date="2020-04-06T13:19:00Z"/>
        </w:rPr>
      </w:pPr>
      <w:ins w:id="6029" w:author="CR#0203" w:date="2020-04-06T13:19:00Z">
        <w:r w:rsidRPr="001202E7">
          <w:rPr>
            <w:rPrChange w:id="6030" w:author="CR#0209" w:date="2020-04-06T14:09:00Z">
              <w:rPr/>
            </w:rPrChange>
          </w:rPr>
          <w:t>-</w:t>
        </w:r>
        <w:r w:rsidRPr="001202E7">
          <w:rPr>
            <w:rPrChange w:id="6031" w:author="CR#0209" w:date="2020-04-06T14:09:00Z">
              <w:rPr/>
            </w:rPrChange>
          </w:rPr>
          <w:tab/>
        </w:r>
        <w:r w:rsidRPr="001202E7">
          <w:rPr>
            <w:rPrChange w:id="6032" w:author="CR#0209" w:date="2020-04-06T14:09:00Z">
              <w:rPr>
                <w:highlight w:val="yellow"/>
              </w:rPr>
            </w:rPrChange>
          </w:rPr>
          <w:t>Header compression and decompression using EHC protocol;</w:t>
        </w:r>
      </w:ins>
    </w:p>
    <w:p w:rsidR="00DF39D6" w:rsidRPr="001202E7" w:rsidRDefault="00DF39D6" w:rsidP="00DF39D6">
      <w:pPr>
        <w:pStyle w:val="B1"/>
        <w:rPr>
          <w:rPrChange w:id="6033" w:author="CR#0209" w:date="2020-04-06T14:09:00Z">
            <w:rPr/>
          </w:rPrChange>
        </w:rPr>
      </w:pPr>
      <w:r w:rsidRPr="001202E7">
        <w:rPr>
          <w:rPrChange w:id="6034" w:author="CR#0209" w:date="2020-04-06T14:09:00Z">
            <w:rPr/>
          </w:rPrChange>
        </w:rPr>
        <w:t>-</w:t>
      </w:r>
      <w:r w:rsidRPr="001202E7">
        <w:rPr>
          <w:rPrChange w:id="6035" w:author="CR#0209" w:date="2020-04-06T14:09:00Z">
            <w:rPr/>
          </w:rPrChange>
        </w:rPr>
        <w:tab/>
        <w:t>Ciphering and deciphering;</w:t>
      </w:r>
    </w:p>
    <w:p w:rsidR="00DF39D6" w:rsidRPr="001202E7" w:rsidRDefault="00DF39D6" w:rsidP="00DF39D6">
      <w:pPr>
        <w:pStyle w:val="B1"/>
        <w:rPr>
          <w:lang w:eastAsia="zh-CN"/>
          <w:rPrChange w:id="6036" w:author="CR#0209" w:date="2020-04-06T14:09:00Z">
            <w:rPr>
              <w:lang w:eastAsia="zh-CN"/>
            </w:rPr>
          </w:rPrChange>
        </w:rPr>
      </w:pPr>
      <w:r w:rsidRPr="001202E7">
        <w:rPr>
          <w:rPrChange w:id="6037" w:author="CR#0209" w:date="2020-04-06T14:09:00Z">
            <w:rPr/>
          </w:rPrChange>
        </w:rPr>
        <w:t>-</w:t>
      </w:r>
      <w:r w:rsidRPr="001202E7">
        <w:rPr>
          <w:rPrChange w:id="6038" w:author="CR#0209" w:date="2020-04-06T14:09:00Z">
            <w:rPr/>
          </w:rPrChange>
        </w:rPr>
        <w:tab/>
        <w:t>Integrity protection and integrity verification;</w:t>
      </w:r>
    </w:p>
    <w:p w:rsidR="00DF39D6" w:rsidRPr="001202E7" w:rsidRDefault="00DF39D6" w:rsidP="00DF39D6">
      <w:pPr>
        <w:pStyle w:val="B1"/>
        <w:rPr>
          <w:lang w:eastAsia="ko-KR"/>
          <w:rPrChange w:id="6039" w:author="CR#0209" w:date="2020-04-06T14:09:00Z">
            <w:rPr>
              <w:lang w:eastAsia="ko-KR"/>
            </w:rPr>
          </w:rPrChange>
        </w:rPr>
      </w:pPr>
      <w:r w:rsidRPr="001202E7">
        <w:rPr>
          <w:lang w:eastAsia="ko-KR"/>
          <w:rPrChange w:id="6040" w:author="CR#0209" w:date="2020-04-06T14:09:00Z">
            <w:rPr>
              <w:lang w:eastAsia="ko-KR"/>
            </w:rPr>
          </w:rPrChange>
        </w:rPr>
        <w:t>-</w:t>
      </w:r>
      <w:r w:rsidRPr="001202E7">
        <w:rPr>
          <w:lang w:eastAsia="ko-KR"/>
          <w:rPrChange w:id="6041" w:author="CR#0209" w:date="2020-04-06T14:09:00Z">
            <w:rPr>
              <w:lang w:eastAsia="ko-KR"/>
            </w:rPr>
          </w:rPrChange>
        </w:rPr>
        <w:tab/>
        <w:t>Timer based SDU discard;</w:t>
      </w:r>
    </w:p>
    <w:p w:rsidR="00DF39D6" w:rsidRPr="001202E7" w:rsidRDefault="00DF39D6" w:rsidP="00DF39D6">
      <w:pPr>
        <w:pStyle w:val="B1"/>
        <w:rPr>
          <w:lang w:eastAsia="ko-KR"/>
          <w:rPrChange w:id="6042" w:author="CR#0209" w:date="2020-04-06T14:09:00Z">
            <w:rPr>
              <w:lang w:eastAsia="ko-KR"/>
            </w:rPr>
          </w:rPrChange>
        </w:rPr>
      </w:pPr>
      <w:r w:rsidRPr="001202E7">
        <w:rPr>
          <w:lang w:eastAsia="ko-KR"/>
          <w:rPrChange w:id="6043" w:author="CR#0209" w:date="2020-04-06T14:09:00Z">
            <w:rPr>
              <w:lang w:eastAsia="ko-KR"/>
            </w:rPr>
          </w:rPrChange>
        </w:rPr>
        <w:t>-</w:t>
      </w:r>
      <w:r w:rsidRPr="001202E7">
        <w:rPr>
          <w:lang w:eastAsia="ko-KR"/>
          <w:rPrChange w:id="6044" w:author="CR#0209" w:date="2020-04-06T14:09:00Z">
            <w:rPr>
              <w:lang w:eastAsia="ko-KR"/>
            </w:rPr>
          </w:rPrChange>
        </w:rPr>
        <w:tab/>
        <w:t>For split bearers, routing;</w:t>
      </w:r>
    </w:p>
    <w:p w:rsidR="00DF39D6" w:rsidRPr="001202E7" w:rsidRDefault="00DF39D6" w:rsidP="00DF39D6">
      <w:pPr>
        <w:pStyle w:val="B1"/>
        <w:rPr>
          <w:lang w:eastAsia="ko-KR"/>
          <w:rPrChange w:id="6045" w:author="CR#0209" w:date="2020-04-06T14:09:00Z">
            <w:rPr>
              <w:lang w:eastAsia="ko-KR"/>
            </w:rPr>
          </w:rPrChange>
        </w:rPr>
      </w:pPr>
      <w:r w:rsidRPr="001202E7">
        <w:rPr>
          <w:lang w:eastAsia="ko-KR"/>
          <w:rPrChange w:id="6046" w:author="CR#0209" w:date="2020-04-06T14:09:00Z">
            <w:rPr>
              <w:lang w:eastAsia="ko-KR"/>
            </w:rPr>
          </w:rPrChange>
        </w:rPr>
        <w:t>-</w:t>
      </w:r>
      <w:r w:rsidRPr="001202E7">
        <w:rPr>
          <w:lang w:eastAsia="ko-KR"/>
          <w:rPrChange w:id="6047" w:author="CR#0209" w:date="2020-04-06T14:09:00Z">
            <w:rPr>
              <w:lang w:eastAsia="ko-KR"/>
            </w:rPr>
          </w:rPrChange>
        </w:rPr>
        <w:tab/>
        <w:t>Duplication;</w:t>
      </w:r>
    </w:p>
    <w:p w:rsidR="00DF39D6" w:rsidRPr="001202E7" w:rsidRDefault="00DF39D6" w:rsidP="00DF39D6">
      <w:pPr>
        <w:pStyle w:val="B1"/>
        <w:rPr>
          <w:rPrChange w:id="6048" w:author="CR#0209" w:date="2020-04-06T14:09:00Z">
            <w:rPr/>
          </w:rPrChange>
        </w:rPr>
      </w:pPr>
      <w:r w:rsidRPr="001202E7">
        <w:rPr>
          <w:rPrChange w:id="6049" w:author="CR#0209" w:date="2020-04-06T14:09:00Z">
            <w:rPr/>
          </w:rPrChange>
        </w:rPr>
        <w:t>-</w:t>
      </w:r>
      <w:r w:rsidRPr="001202E7">
        <w:rPr>
          <w:rPrChange w:id="6050" w:author="CR#0209" w:date="2020-04-06T14:09:00Z">
            <w:rPr/>
          </w:rPrChange>
        </w:rPr>
        <w:tab/>
        <w:t>Reordering and in-order delivery;</w:t>
      </w:r>
    </w:p>
    <w:p w:rsidR="00DF39D6" w:rsidRPr="001202E7" w:rsidRDefault="00DF39D6" w:rsidP="00DF39D6">
      <w:pPr>
        <w:pStyle w:val="B1"/>
        <w:rPr>
          <w:rPrChange w:id="6051" w:author="CR#0209" w:date="2020-04-06T14:09:00Z">
            <w:rPr/>
          </w:rPrChange>
        </w:rPr>
      </w:pPr>
      <w:r w:rsidRPr="001202E7">
        <w:rPr>
          <w:rPrChange w:id="6052" w:author="CR#0209" w:date="2020-04-06T14:09:00Z">
            <w:rPr/>
          </w:rPrChange>
        </w:rPr>
        <w:lastRenderedPageBreak/>
        <w:t>-</w:t>
      </w:r>
      <w:r w:rsidRPr="001202E7">
        <w:rPr>
          <w:rPrChange w:id="6053" w:author="CR#0209" w:date="2020-04-06T14:09:00Z">
            <w:rPr/>
          </w:rPrChange>
        </w:rPr>
        <w:tab/>
        <w:t>Out-of-order delivery;</w:t>
      </w:r>
    </w:p>
    <w:p w:rsidR="00DF39D6" w:rsidRPr="001202E7" w:rsidRDefault="00DF39D6" w:rsidP="00DF39D6">
      <w:pPr>
        <w:pStyle w:val="B1"/>
        <w:rPr>
          <w:rPrChange w:id="6054" w:author="CR#0209" w:date="2020-04-06T14:09:00Z">
            <w:rPr/>
          </w:rPrChange>
        </w:rPr>
      </w:pPr>
      <w:r w:rsidRPr="001202E7">
        <w:rPr>
          <w:rPrChange w:id="6055" w:author="CR#0209" w:date="2020-04-06T14:09:00Z">
            <w:rPr/>
          </w:rPrChange>
        </w:rPr>
        <w:t>-</w:t>
      </w:r>
      <w:r w:rsidRPr="001202E7">
        <w:rPr>
          <w:rPrChange w:id="6056" w:author="CR#0209" w:date="2020-04-06T14:09:00Z">
            <w:rPr/>
          </w:rPrChange>
        </w:rPr>
        <w:tab/>
        <w:t>Duplicate discarding.</w:t>
      </w:r>
    </w:p>
    <w:p w:rsidR="008C2488" w:rsidRPr="001202E7" w:rsidRDefault="008C2488" w:rsidP="008C2488">
      <w:pPr>
        <w:rPr>
          <w:rPrChange w:id="6057" w:author="CR#0209" w:date="2020-04-06T14:09:00Z">
            <w:rPr/>
          </w:rPrChange>
        </w:rPr>
      </w:pPr>
      <w:r w:rsidRPr="001202E7">
        <w:rPr>
          <w:rPrChange w:id="6058" w:author="CR#0209" w:date="2020-04-06T14:09:00Z">
            <w:rPr/>
          </w:rPrChange>
        </w:rPr>
        <w:t>Since PDCP does not allow COUNT to wrap around in DL and UL, it is up to the network to prevent it from happening (e.g. by using a release and add of the corresponding radio bearer or a full configuration).</w:t>
      </w:r>
    </w:p>
    <w:p w:rsidR="00EE3A76" w:rsidRPr="001202E7" w:rsidRDefault="00703C9B" w:rsidP="009A0512">
      <w:pPr>
        <w:pStyle w:val="Heading2"/>
        <w:rPr>
          <w:rPrChange w:id="6059" w:author="CR#0209" w:date="2020-04-06T14:09:00Z">
            <w:rPr/>
          </w:rPrChange>
        </w:rPr>
      </w:pPr>
      <w:bookmarkStart w:id="6060" w:name="_Toc20387943"/>
      <w:bookmarkStart w:id="6061" w:name="_Toc29376022"/>
      <w:r w:rsidRPr="001202E7">
        <w:rPr>
          <w:rPrChange w:id="6062" w:author="CR#0209" w:date="2020-04-06T14:09:00Z">
            <w:rPr/>
          </w:rPrChange>
        </w:rPr>
        <w:t>6</w:t>
      </w:r>
      <w:r w:rsidR="00EE3A76" w:rsidRPr="001202E7">
        <w:rPr>
          <w:rPrChange w:id="6063" w:author="CR#0209" w:date="2020-04-06T14:09:00Z">
            <w:rPr/>
          </w:rPrChange>
        </w:rPr>
        <w:t>.5</w:t>
      </w:r>
      <w:r w:rsidR="00EE3A76" w:rsidRPr="001202E7">
        <w:rPr>
          <w:rPrChange w:id="6064" w:author="CR#0209" w:date="2020-04-06T14:09:00Z">
            <w:rPr/>
          </w:rPrChange>
        </w:rPr>
        <w:tab/>
        <w:t>SDAP Sublayer</w:t>
      </w:r>
      <w:bookmarkEnd w:id="6060"/>
      <w:bookmarkEnd w:id="6061"/>
    </w:p>
    <w:p w:rsidR="009A6162" w:rsidRPr="001202E7" w:rsidRDefault="009A6162" w:rsidP="009A6162">
      <w:pPr>
        <w:rPr>
          <w:rPrChange w:id="6065" w:author="CR#0209" w:date="2020-04-06T14:09:00Z">
            <w:rPr/>
          </w:rPrChange>
        </w:rPr>
      </w:pPr>
      <w:r w:rsidRPr="001202E7">
        <w:rPr>
          <w:rPrChange w:id="6066" w:author="CR#0209" w:date="2020-04-06T14:09:00Z">
            <w:rPr/>
          </w:rPrChange>
        </w:rPr>
        <w:t xml:space="preserve">The main services and functions of </w:t>
      </w:r>
      <w:r w:rsidR="001C7DD1" w:rsidRPr="001202E7">
        <w:rPr>
          <w:rPrChange w:id="6067" w:author="CR#0209" w:date="2020-04-06T14:09:00Z">
            <w:rPr/>
          </w:rPrChange>
        </w:rPr>
        <w:t>SDAP</w:t>
      </w:r>
      <w:r w:rsidRPr="001202E7">
        <w:rPr>
          <w:rPrChange w:id="6068" w:author="CR#0209" w:date="2020-04-06T14:09:00Z">
            <w:rPr/>
          </w:rPrChange>
        </w:rPr>
        <w:t xml:space="preserve"> include:</w:t>
      </w:r>
    </w:p>
    <w:p w:rsidR="009A6162" w:rsidRPr="001202E7" w:rsidRDefault="009A6162" w:rsidP="009A6162">
      <w:pPr>
        <w:pStyle w:val="B1"/>
        <w:rPr>
          <w:rPrChange w:id="6069" w:author="CR#0209" w:date="2020-04-06T14:09:00Z">
            <w:rPr/>
          </w:rPrChange>
        </w:rPr>
      </w:pPr>
      <w:r w:rsidRPr="001202E7">
        <w:rPr>
          <w:rPrChange w:id="6070" w:author="CR#0209" w:date="2020-04-06T14:09:00Z">
            <w:rPr/>
          </w:rPrChange>
        </w:rPr>
        <w:t>-</w:t>
      </w:r>
      <w:r w:rsidRPr="001202E7">
        <w:rPr>
          <w:rPrChange w:id="6071" w:author="CR#0209" w:date="2020-04-06T14:09:00Z">
            <w:rPr/>
          </w:rPrChange>
        </w:rPr>
        <w:tab/>
        <w:t>Mapping between a QoS flow and a data radio bearer;</w:t>
      </w:r>
    </w:p>
    <w:p w:rsidR="009A6162" w:rsidRPr="001202E7" w:rsidRDefault="009A6162" w:rsidP="009A6162">
      <w:pPr>
        <w:pStyle w:val="B1"/>
        <w:rPr>
          <w:rPrChange w:id="6072" w:author="CR#0209" w:date="2020-04-06T14:09:00Z">
            <w:rPr/>
          </w:rPrChange>
        </w:rPr>
      </w:pPr>
      <w:r w:rsidRPr="001202E7">
        <w:rPr>
          <w:rPrChange w:id="6073" w:author="CR#0209" w:date="2020-04-06T14:09:00Z">
            <w:rPr/>
          </w:rPrChange>
        </w:rPr>
        <w:t>-</w:t>
      </w:r>
      <w:r w:rsidRPr="001202E7">
        <w:rPr>
          <w:rPrChange w:id="6074" w:author="CR#0209" w:date="2020-04-06T14:09:00Z">
            <w:rPr/>
          </w:rPrChange>
        </w:rPr>
        <w:tab/>
        <w:t xml:space="preserve">Marking QoS flow ID </w:t>
      </w:r>
      <w:r w:rsidR="009F46DA" w:rsidRPr="001202E7">
        <w:rPr>
          <w:rPrChange w:id="6075" w:author="CR#0209" w:date="2020-04-06T14:09:00Z">
            <w:rPr/>
          </w:rPrChange>
        </w:rPr>
        <w:t xml:space="preserve">(QFI) </w:t>
      </w:r>
      <w:r w:rsidRPr="001202E7">
        <w:rPr>
          <w:rPrChange w:id="6076" w:author="CR#0209" w:date="2020-04-06T14:09:00Z">
            <w:rPr/>
          </w:rPrChange>
        </w:rPr>
        <w:t>in both DL and UL packets.</w:t>
      </w:r>
    </w:p>
    <w:p w:rsidR="009A6162" w:rsidRPr="001202E7" w:rsidRDefault="009A6162" w:rsidP="009A6162">
      <w:pPr>
        <w:rPr>
          <w:rPrChange w:id="6077" w:author="CR#0209" w:date="2020-04-06T14:09:00Z">
            <w:rPr/>
          </w:rPrChange>
        </w:rPr>
      </w:pPr>
      <w:r w:rsidRPr="001202E7">
        <w:rPr>
          <w:rPrChange w:id="6078" w:author="CR#0209" w:date="2020-04-06T14:09:00Z">
            <w:rPr/>
          </w:rPrChange>
        </w:rPr>
        <w:t>A single protocol entity of SDAP is configured for each individual PDU session.</w:t>
      </w:r>
    </w:p>
    <w:p w:rsidR="00EE3A76" w:rsidRPr="001202E7" w:rsidRDefault="00703C9B" w:rsidP="009A0512">
      <w:pPr>
        <w:pStyle w:val="Heading2"/>
        <w:rPr>
          <w:rPrChange w:id="6079" w:author="CR#0209" w:date="2020-04-06T14:09:00Z">
            <w:rPr/>
          </w:rPrChange>
        </w:rPr>
      </w:pPr>
      <w:bookmarkStart w:id="6080" w:name="_Toc20387944"/>
      <w:bookmarkStart w:id="6081" w:name="_Toc29376023"/>
      <w:r w:rsidRPr="001202E7">
        <w:rPr>
          <w:rPrChange w:id="6082" w:author="CR#0209" w:date="2020-04-06T14:09:00Z">
            <w:rPr/>
          </w:rPrChange>
        </w:rPr>
        <w:t>6</w:t>
      </w:r>
      <w:r w:rsidR="00EE3A76" w:rsidRPr="001202E7">
        <w:rPr>
          <w:rPrChange w:id="6083" w:author="CR#0209" w:date="2020-04-06T14:09:00Z">
            <w:rPr/>
          </w:rPrChange>
        </w:rPr>
        <w:t>.6</w:t>
      </w:r>
      <w:r w:rsidR="00EE3A76" w:rsidRPr="001202E7">
        <w:rPr>
          <w:rPrChange w:id="6084" w:author="CR#0209" w:date="2020-04-06T14:09:00Z">
            <w:rPr/>
          </w:rPrChange>
        </w:rPr>
        <w:tab/>
        <w:t>L2 Data Flow</w:t>
      </w:r>
      <w:bookmarkEnd w:id="6080"/>
      <w:bookmarkEnd w:id="6081"/>
    </w:p>
    <w:p w:rsidR="00A977EE" w:rsidRPr="001202E7" w:rsidRDefault="00183240" w:rsidP="00183240">
      <w:pPr>
        <w:rPr>
          <w:rPrChange w:id="6085" w:author="CR#0209" w:date="2020-04-06T14:09:00Z">
            <w:rPr/>
          </w:rPrChange>
        </w:rPr>
      </w:pPr>
      <w:r w:rsidRPr="001202E7">
        <w:rPr>
          <w:rPrChange w:id="6086" w:author="CR#0209" w:date="2020-04-06T14:09:00Z">
            <w:rPr/>
          </w:rPrChange>
        </w:rPr>
        <w:t xml:space="preserve">An example of the Layer 2 Data Flow is depicted on </w:t>
      </w:r>
      <w:r w:rsidR="00A977EE" w:rsidRPr="001202E7">
        <w:rPr>
          <w:rPrChange w:id="6087" w:author="CR#0209" w:date="2020-04-06T14:09:00Z">
            <w:rPr/>
          </w:rPrChange>
        </w:rPr>
        <w:t xml:space="preserve">Figure </w:t>
      </w:r>
      <w:r w:rsidR="00B82DFC" w:rsidRPr="001202E7">
        <w:rPr>
          <w:rPrChange w:id="6088" w:author="CR#0209" w:date="2020-04-06T14:09:00Z">
            <w:rPr/>
          </w:rPrChange>
        </w:rPr>
        <w:t>6</w:t>
      </w:r>
      <w:r w:rsidR="00A977EE" w:rsidRPr="001202E7">
        <w:rPr>
          <w:rPrChange w:id="6089" w:author="CR#0209" w:date="2020-04-06T14:09:00Z">
            <w:rPr/>
          </w:rPrChange>
        </w:rPr>
        <w:t>.6-1</w:t>
      </w:r>
      <w:r w:rsidRPr="001202E7">
        <w:rPr>
          <w:rPrChange w:id="6090" w:author="CR#0209" w:date="2020-04-06T14:09:00Z">
            <w:rPr/>
          </w:rPrChange>
        </w:rPr>
        <w:t>, where a transport block is generated by MAC by concatenating two RLC PDUs from RB</w:t>
      </w:r>
      <w:r w:rsidRPr="001202E7">
        <w:rPr>
          <w:i/>
          <w:vertAlign w:val="subscript"/>
          <w:rPrChange w:id="6091" w:author="CR#0209" w:date="2020-04-06T14:09:00Z">
            <w:rPr>
              <w:i/>
              <w:vertAlign w:val="subscript"/>
            </w:rPr>
          </w:rPrChange>
        </w:rPr>
        <w:t>x</w:t>
      </w:r>
      <w:r w:rsidRPr="001202E7">
        <w:rPr>
          <w:rPrChange w:id="6092" w:author="CR#0209" w:date="2020-04-06T14:09:00Z">
            <w:rPr/>
          </w:rPrChange>
        </w:rPr>
        <w:t xml:space="preserve"> and one RLC PDU from RB</w:t>
      </w:r>
      <w:r w:rsidRPr="001202E7">
        <w:rPr>
          <w:i/>
          <w:vertAlign w:val="subscript"/>
          <w:rPrChange w:id="6093" w:author="CR#0209" w:date="2020-04-06T14:09:00Z">
            <w:rPr>
              <w:i/>
              <w:vertAlign w:val="subscript"/>
            </w:rPr>
          </w:rPrChange>
        </w:rPr>
        <w:t>y</w:t>
      </w:r>
      <w:r w:rsidRPr="001202E7">
        <w:rPr>
          <w:rPrChange w:id="6094" w:author="CR#0209" w:date="2020-04-06T14:09:00Z">
            <w:rPr/>
          </w:rPrChange>
        </w:rPr>
        <w:t>. The two RLC PDUs from RB</w:t>
      </w:r>
      <w:r w:rsidRPr="001202E7">
        <w:rPr>
          <w:i/>
          <w:vertAlign w:val="subscript"/>
          <w:rPrChange w:id="6095" w:author="CR#0209" w:date="2020-04-06T14:09:00Z">
            <w:rPr>
              <w:i/>
              <w:vertAlign w:val="subscript"/>
            </w:rPr>
          </w:rPrChange>
        </w:rPr>
        <w:t>x</w:t>
      </w:r>
      <w:r w:rsidRPr="001202E7">
        <w:rPr>
          <w:rPrChange w:id="6096" w:author="CR#0209" w:date="2020-04-06T14:09:00Z">
            <w:rPr/>
          </w:rPrChange>
        </w:rPr>
        <w:t xml:space="preserve"> each corresponds to one IP packet (</w:t>
      </w:r>
      <w:r w:rsidR="007317FC" w:rsidRPr="001202E7">
        <w:rPr>
          <w:i/>
          <w:rPrChange w:id="6097" w:author="CR#0209" w:date="2020-04-06T14:09:00Z">
            <w:rPr>
              <w:i/>
            </w:rPr>
          </w:rPrChange>
        </w:rPr>
        <w:t>n</w:t>
      </w:r>
      <w:r w:rsidRPr="001202E7">
        <w:rPr>
          <w:rPrChange w:id="6098" w:author="CR#0209" w:date="2020-04-06T14:09:00Z">
            <w:rPr/>
          </w:rPrChange>
        </w:rPr>
        <w:t xml:space="preserve"> and </w:t>
      </w:r>
      <w:r w:rsidRPr="001202E7">
        <w:rPr>
          <w:i/>
          <w:rPrChange w:id="6099" w:author="CR#0209" w:date="2020-04-06T14:09:00Z">
            <w:rPr>
              <w:i/>
            </w:rPr>
          </w:rPrChange>
        </w:rPr>
        <w:t>n+1</w:t>
      </w:r>
      <w:r w:rsidRPr="001202E7">
        <w:rPr>
          <w:rPrChange w:id="6100" w:author="CR#0209" w:date="2020-04-06T14:09:00Z">
            <w:rPr/>
          </w:rPrChange>
        </w:rPr>
        <w:t>) while the RLC PDU from RB</w:t>
      </w:r>
      <w:r w:rsidRPr="001202E7">
        <w:rPr>
          <w:i/>
          <w:vertAlign w:val="subscript"/>
          <w:rPrChange w:id="6101" w:author="CR#0209" w:date="2020-04-06T14:09:00Z">
            <w:rPr>
              <w:i/>
              <w:vertAlign w:val="subscript"/>
            </w:rPr>
          </w:rPrChange>
        </w:rPr>
        <w:t>y</w:t>
      </w:r>
      <w:r w:rsidRPr="001202E7">
        <w:rPr>
          <w:rPrChange w:id="6102" w:author="CR#0209" w:date="2020-04-06T14:09:00Z">
            <w:rPr/>
          </w:rPrChange>
        </w:rPr>
        <w:t xml:space="preserve"> is a segment of an IP packet (</w:t>
      </w:r>
      <w:r w:rsidRPr="001202E7">
        <w:rPr>
          <w:i/>
          <w:rPrChange w:id="6103" w:author="CR#0209" w:date="2020-04-06T14:09:00Z">
            <w:rPr>
              <w:i/>
            </w:rPr>
          </w:rPrChange>
        </w:rPr>
        <w:t>m</w:t>
      </w:r>
      <w:r w:rsidRPr="001202E7">
        <w:rPr>
          <w:rPrChange w:id="6104" w:author="CR#0209" w:date="2020-04-06T14:09:00Z">
            <w:rPr/>
          </w:rPrChange>
        </w:rPr>
        <w:t>).</w:t>
      </w:r>
    </w:p>
    <w:p w:rsidR="006C7E10" w:rsidRPr="001202E7" w:rsidRDefault="00C60621" w:rsidP="006C7E10">
      <w:pPr>
        <w:pStyle w:val="NO"/>
        <w:rPr>
          <w:rPrChange w:id="6105" w:author="CR#0209" w:date="2020-04-06T14:09:00Z">
            <w:rPr/>
          </w:rPrChange>
        </w:rPr>
      </w:pPr>
      <w:r w:rsidRPr="001202E7">
        <w:rPr>
          <w:rPrChange w:id="6106" w:author="CR#0209" w:date="2020-04-06T14:09:00Z">
            <w:rPr/>
          </w:rPrChange>
        </w:rPr>
        <w:t>NOTE:</w:t>
      </w:r>
      <w:r w:rsidRPr="001202E7">
        <w:rPr>
          <w:rPrChange w:id="6107" w:author="CR#0209" w:date="2020-04-06T14:09:00Z">
            <w:rPr/>
          </w:rPrChange>
        </w:rPr>
        <w:tab/>
        <w:t>H depicts the headers and subheaders.</w:t>
      </w:r>
    </w:p>
    <w:p w:rsidR="0080603A" w:rsidRPr="001202E7" w:rsidRDefault="006159B0" w:rsidP="00DC6FA8">
      <w:pPr>
        <w:pStyle w:val="TH"/>
      </w:pPr>
      <w:r w:rsidRPr="001202E7">
        <w:rPr>
          <w:noProof/>
          <w:rPrChange w:id="6108" w:author="CR#0209" w:date="2020-04-06T14:09:00Z">
            <w:rPr>
              <w:noProof/>
            </w:rPr>
          </w:rPrChange>
        </w:rPr>
        <w:object w:dxaOrig="10421" w:dyaOrig="4364">
          <v:shape id="_x0000_i1051" type="#_x0000_t75" style="width:482.25pt;height:201.75pt" o:ole="">
            <v:imagedata r:id="rId61" o:title=""/>
          </v:shape>
          <o:OLEObject Type="Embed" ProgID="Visio.Drawing.11" ShapeID="_x0000_i1051" DrawAspect="Content" ObjectID="_1647688576" r:id="rId62"/>
        </w:object>
      </w:r>
    </w:p>
    <w:p w:rsidR="0080603A" w:rsidRPr="001202E7" w:rsidRDefault="00703C9B" w:rsidP="004A573D">
      <w:pPr>
        <w:pStyle w:val="TF"/>
        <w:rPr>
          <w:rPrChange w:id="6109" w:author="CR#0209" w:date="2020-04-06T14:09:00Z">
            <w:rPr/>
          </w:rPrChange>
        </w:rPr>
      </w:pPr>
      <w:r w:rsidRPr="001202E7">
        <w:rPr>
          <w:rPrChange w:id="6110" w:author="CR#0209" w:date="2020-04-06T14:09:00Z">
            <w:rPr/>
          </w:rPrChange>
        </w:rPr>
        <w:t>Figure 6</w:t>
      </w:r>
      <w:r w:rsidR="00DC6FA8" w:rsidRPr="001202E7">
        <w:rPr>
          <w:rPrChange w:id="6111" w:author="CR#0209" w:date="2020-04-06T14:09:00Z">
            <w:rPr/>
          </w:rPrChange>
        </w:rPr>
        <w:t>.6-1: Data Flow Example</w:t>
      </w:r>
    </w:p>
    <w:p w:rsidR="006A7ED4" w:rsidRPr="001202E7" w:rsidRDefault="006A7ED4" w:rsidP="009A0512">
      <w:pPr>
        <w:pStyle w:val="Heading2"/>
        <w:rPr>
          <w:kern w:val="2"/>
          <w:lang w:eastAsia="zh-CN"/>
          <w:rPrChange w:id="6112" w:author="CR#0209" w:date="2020-04-06T14:09:00Z">
            <w:rPr>
              <w:kern w:val="2"/>
              <w:lang w:eastAsia="zh-CN"/>
            </w:rPr>
          </w:rPrChange>
        </w:rPr>
      </w:pPr>
      <w:bookmarkStart w:id="6113" w:name="_Toc20387945"/>
      <w:bookmarkStart w:id="6114" w:name="_Toc29376024"/>
      <w:r w:rsidRPr="001202E7">
        <w:rPr>
          <w:kern w:val="2"/>
          <w:lang w:eastAsia="zh-CN"/>
          <w:rPrChange w:id="6115" w:author="CR#0209" w:date="2020-04-06T14:09:00Z">
            <w:rPr>
              <w:kern w:val="2"/>
              <w:lang w:eastAsia="zh-CN"/>
            </w:rPr>
          </w:rPrChange>
        </w:rPr>
        <w:t>6.7</w:t>
      </w:r>
      <w:r w:rsidRPr="001202E7">
        <w:rPr>
          <w:kern w:val="2"/>
          <w:lang w:eastAsia="zh-CN"/>
          <w:rPrChange w:id="6116" w:author="CR#0209" w:date="2020-04-06T14:09:00Z">
            <w:rPr>
              <w:kern w:val="2"/>
              <w:lang w:eastAsia="zh-CN"/>
            </w:rPr>
          </w:rPrChange>
        </w:rPr>
        <w:tab/>
        <w:t>Carrier Aggregation</w:t>
      </w:r>
      <w:bookmarkEnd w:id="6113"/>
      <w:bookmarkEnd w:id="6114"/>
    </w:p>
    <w:p w:rsidR="00E95D6E" w:rsidRPr="001202E7" w:rsidRDefault="00E95D6E" w:rsidP="00E95D6E">
      <w:pPr>
        <w:rPr>
          <w:rPrChange w:id="6117" w:author="CR#0209" w:date="2020-04-06T14:09:00Z">
            <w:rPr/>
          </w:rPrChange>
        </w:rPr>
      </w:pPr>
      <w:r w:rsidRPr="001202E7">
        <w:rPr>
          <w:rPrChange w:id="6118" w:author="CR#0209" w:date="2020-04-06T14:09:00Z">
            <w:rPr/>
          </w:rPrChange>
        </w:rPr>
        <w:t>In case of CA, the multi-carrier nature of the physical layer is only exposed to the MAC layer for which one HARQ entity is required per serving cell as depicted on Figures 6.7-1 and 6.7-2 below:</w:t>
      </w:r>
    </w:p>
    <w:p w:rsidR="00E95D6E" w:rsidRPr="001202E7" w:rsidRDefault="00E95D6E" w:rsidP="00E95D6E">
      <w:pPr>
        <w:pStyle w:val="B1"/>
        <w:rPr>
          <w:rPrChange w:id="6119" w:author="CR#0209" w:date="2020-04-06T14:09:00Z">
            <w:rPr/>
          </w:rPrChange>
        </w:rPr>
      </w:pPr>
      <w:r w:rsidRPr="001202E7">
        <w:rPr>
          <w:rPrChange w:id="6120" w:author="CR#0209" w:date="2020-04-06T14:09:00Z">
            <w:rPr/>
          </w:rPrChange>
        </w:rPr>
        <w:t>-</w:t>
      </w:r>
      <w:r w:rsidRPr="001202E7">
        <w:rPr>
          <w:rPrChange w:id="6121" w:author="CR#0209" w:date="2020-04-06T14:09:00Z">
            <w:rPr/>
          </w:rPrChange>
        </w:rPr>
        <w:tab/>
        <w:t xml:space="preserve">In both uplink and downlink, there is one independent hybrid-ARQ entity per serving cell and one transport block is generated per </w:t>
      </w:r>
      <w:r w:rsidR="00EF50FD" w:rsidRPr="001202E7">
        <w:rPr>
          <w:rPrChange w:id="6122" w:author="CR#0209" w:date="2020-04-06T14:09:00Z">
            <w:rPr/>
          </w:rPrChange>
        </w:rPr>
        <w:t xml:space="preserve">assignment/grant </w:t>
      </w:r>
      <w:r w:rsidRPr="001202E7">
        <w:rPr>
          <w:rPrChange w:id="6123" w:author="CR#0209" w:date="2020-04-06T14:09:00Z">
            <w:rPr/>
          </w:rPrChange>
        </w:rPr>
        <w:t>per serving cell in the absence of spatial multiplexing. Each transport block and its potential HARQ retransmissions are mapped to a single serving cell.</w:t>
      </w:r>
    </w:p>
    <w:p w:rsidR="00E95D6E" w:rsidRPr="001202E7" w:rsidRDefault="006159B0" w:rsidP="00E95D6E">
      <w:pPr>
        <w:pStyle w:val="TH"/>
      </w:pPr>
      <w:r w:rsidRPr="001202E7">
        <w:rPr>
          <w:noProof/>
          <w:rPrChange w:id="6124" w:author="CR#0209" w:date="2020-04-06T14:09:00Z">
            <w:rPr>
              <w:noProof/>
            </w:rPr>
          </w:rPrChange>
        </w:rPr>
        <w:object w:dxaOrig="7380" w:dyaOrig="6743">
          <v:shape id="_x0000_i1052" type="#_x0000_t75" style="width:369pt;height:337.5pt" o:ole="">
            <v:imagedata r:id="rId63" o:title=""/>
          </v:shape>
          <o:OLEObject Type="Embed" ProgID="Visio.Drawing.11" ShapeID="_x0000_i1052" DrawAspect="Content" ObjectID="_1647688577" r:id="rId64"/>
        </w:object>
      </w:r>
    </w:p>
    <w:p w:rsidR="00E95D6E" w:rsidRPr="001202E7" w:rsidRDefault="00E95D6E" w:rsidP="004A573D">
      <w:pPr>
        <w:pStyle w:val="TF"/>
        <w:rPr>
          <w:rPrChange w:id="6125" w:author="CR#0209" w:date="2020-04-06T14:09:00Z">
            <w:rPr/>
          </w:rPrChange>
        </w:rPr>
      </w:pPr>
      <w:r w:rsidRPr="001202E7">
        <w:rPr>
          <w:rPrChange w:id="6126" w:author="CR#0209" w:date="2020-04-06T14:09:00Z">
            <w:rPr/>
          </w:rPrChange>
        </w:rPr>
        <w:t>Figure 6.7-1: Layer 2 Structure for DL with CA configured</w:t>
      </w:r>
    </w:p>
    <w:p w:rsidR="00E95D6E" w:rsidRPr="001202E7" w:rsidRDefault="006159B0" w:rsidP="00E95D6E">
      <w:pPr>
        <w:pStyle w:val="TH"/>
      </w:pPr>
      <w:r w:rsidRPr="001202E7">
        <w:rPr>
          <w:noProof/>
          <w:rPrChange w:id="6127" w:author="CR#0209" w:date="2020-04-06T14:09:00Z">
            <w:rPr>
              <w:noProof/>
            </w:rPr>
          </w:rPrChange>
        </w:rPr>
        <w:object w:dxaOrig="5395" w:dyaOrig="6743">
          <v:shape id="_x0000_i1053" type="#_x0000_t75" style="width:270pt;height:337.5pt" o:ole="">
            <v:imagedata r:id="rId65" o:title=""/>
          </v:shape>
          <o:OLEObject Type="Embed" ProgID="Visio.Drawing.11" ShapeID="_x0000_i1053" DrawAspect="Content" ObjectID="_1647688578" r:id="rId66"/>
        </w:object>
      </w:r>
    </w:p>
    <w:p w:rsidR="00E95D6E" w:rsidRPr="001202E7" w:rsidRDefault="00E95D6E" w:rsidP="00317C4F">
      <w:pPr>
        <w:pStyle w:val="TF"/>
        <w:rPr>
          <w:rPrChange w:id="6128" w:author="CR#0209" w:date="2020-04-06T14:09:00Z">
            <w:rPr/>
          </w:rPrChange>
        </w:rPr>
      </w:pPr>
      <w:r w:rsidRPr="001202E7">
        <w:rPr>
          <w:rPrChange w:id="6129" w:author="CR#0209" w:date="2020-04-06T14:09:00Z">
            <w:rPr/>
          </w:rPrChange>
        </w:rPr>
        <w:t>Figure 6.</w:t>
      </w:r>
      <w:r w:rsidR="009E1120" w:rsidRPr="001202E7">
        <w:rPr>
          <w:rPrChange w:id="6130" w:author="CR#0209" w:date="2020-04-06T14:09:00Z">
            <w:rPr/>
          </w:rPrChange>
        </w:rPr>
        <w:t>7-2</w:t>
      </w:r>
      <w:r w:rsidRPr="001202E7">
        <w:rPr>
          <w:rPrChange w:id="6131" w:author="CR#0209" w:date="2020-04-06T14:09:00Z">
            <w:rPr/>
          </w:rPrChange>
        </w:rPr>
        <w:t>: Layer 2 Structure for UL with CA configured</w:t>
      </w:r>
    </w:p>
    <w:p w:rsidR="00132383" w:rsidRPr="001202E7" w:rsidRDefault="00132383" w:rsidP="009A0512">
      <w:pPr>
        <w:pStyle w:val="Heading2"/>
        <w:rPr>
          <w:lang w:eastAsia="zh-CN"/>
          <w:rPrChange w:id="6132" w:author="CR#0209" w:date="2020-04-06T14:09:00Z">
            <w:rPr>
              <w:lang w:eastAsia="zh-CN"/>
            </w:rPr>
          </w:rPrChange>
        </w:rPr>
      </w:pPr>
      <w:bookmarkStart w:id="6133" w:name="_Toc20387946"/>
      <w:bookmarkStart w:id="6134" w:name="_Toc29376025"/>
      <w:r w:rsidRPr="001202E7">
        <w:rPr>
          <w:lang w:eastAsia="zh-CN"/>
          <w:rPrChange w:id="6135" w:author="CR#0209" w:date="2020-04-06T14:09:00Z">
            <w:rPr>
              <w:lang w:eastAsia="zh-CN"/>
            </w:rPr>
          </w:rPrChange>
        </w:rPr>
        <w:t>6</w:t>
      </w:r>
      <w:r w:rsidR="006A7ED4" w:rsidRPr="001202E7">
        <w:rPr>
          <w:lang w:eastAsia="zh-CN"/>
          <w:rPrChange w:id="6136" w:author="CR#0209" w:date="2020-04-06T14:09:00Z">
            <w:rPr>
              <w:lang w:eastAsia="zh-CN"/>
            </w:rPr>
          </w:rPrChange>
        </w:rPr>
        <w:t>.8</w:t>
      </w:r>
      <w:r w:rsidR="00E95D6E" w:rsidRPr="001202E7">
        <w:rPr>
          <w:lang w:eastAsia="zh-CN"/>
          <w:rPrChange w:id="6137" w:author="CR#0209" w:date="2020-04-06T14:09:00Z">
            <w:rPr>
              <w:lang w:eastAsia="zh-CN"/>
            </w:rPr>
          </w:rPrChange>
        </w:rPr>
        <w:tab/>
      </w:r>
      <w:r w:rsidRPr="001202E7">
        <w:rPr>
          <w:lang w:eastAsia="zh-CN"/>
          <w:rPrChange w:id="6138" w:author="CR#0209" w:date="2020-04-06T14:09:00Z">
            <w:rPr>
              <w:lang w:eastAsia="zh-CN"/>
            </w:rPr>
          </w:rPrChange>
        </w:rPr>
        <w:t>Dual Connectivity</w:t>
      </w:r>
      <w:bookmarkEnd w:id="6133"/>
      <w:bookmarkEnd w:id="6134"/>
    </w:p>
    <w:p w:rsidR="00AD5B8F" w:rsidRPr="001202E7" w:rsidRDefault="000F4ED2" w:rsidP="00206835">
      <w:pPr>
        <w:rPr>
          <w:rPrChange w:id="6139" w:author="CR#0209" w:date="2020-04-06T14:09:00Z">
            <w:rPr/>
          </w:rPrChange>
        </w:rPr>
      </w:pPr>
      <w:r w:rsidRPr="001202E7">
        <w:rPr>
          <w:lang w:eastAsia="zh-CN"/>
          <w:rPrChange w:id="6140" w:author="CR#0209" w:date="2020-04-06T14:09:00Z">
            <w:rPr>
              <w:lang w:eastAsia="zh-CN"/>
            </w:rPr>
          </w:rPrChange>
        </w:rPr>
        <w:t>When the UE is configured with SCG</w:t>
      </w:r>
      <w:r w:rsidR="00132383" w:rsidRPr="001202E7">
        <w:rPr>
          <w:lang w:eastAsia="zh-CN"/>
          <w:rPrChange w:id="6141" w:author="CR#0209" w:date="2020-04-06T14:09:00Z">
            <w:rPr>
              <w:lang w:eastAsia="zh-CN"/>
            </w:rPr>
          </w:rPrChange>
        </w:rPr>
        <w:t xml:space="preserve">, the UE is configured with two MAC entities: one MAC entity for the MCG and one MAC entity for the SCG. </w:t>
      </w:r>
      <w:r w:rsidR="00AD5B8F" w:rsidRPr="001202E7">
        <w:rPr>
          <w:rPrChange w:id="6142" w:author="CR#0209" w:date="2020-04-06T14:09:00Z">
            <w:rPr/>
          </w:rPrChange>
        </w:rPr>
        <w:t>Further details of DC operation can be found in TS 37.340 [</w:t>
      </w:r>
      <w:r w:rsidRPr="001202E7">
        <w:rPr>
          <w:rPrChange w:id="6143" w:author="CR#0209" w:date="2020-04-06T14:09:00Z">
            <w:rPr/>
          </w:rPrChange>
        </w:rPr>
        <w:t>21</w:t>
      </w:r>
      <w:r w:rsidR="00AD5B8F" w:rsidRPr="001202E7">
        <w:rPr>
          <w:rPrChange w:id="6144" w:author="CR#0209" w:date="2020-04-06T14:09:00Z">
            <w:rPr/>
          </w:rPrChange>
        </w:rPr>
        <w:t>].</w:t>
      </w:r>
    </w:p>
    <w:p w:rsidR="00810707" w:rsidRPr="001202E7" w:rsidRDefault="00810707" w:rsidP="00810707">
      <w:pPr>
        <w:pStyle w:val="Heading2"/>
        <w:rPr>
          <w:lang w:eastAsia="zh-CN"/>
          <w:rPrChange w:id="6145" w:author="CR#0209" w:date="2020-04-06T14:09:00Z">
            <w:rPr>
              <w:lang w:eastAsia="zh-CN"/>
            </w:rPr>
          </w:rPrChange>
        </w:rPr>
      </w:pPr>
      <w:bookmarkStart w:id="6146" w:name="_Toc20387947"/>
      <w:bookmarkStart w:id="6147" w:name="_Toc29376026"/>
      <w:r w:rsidRPr="001202E7">
        <w:rPr>
          <w:lang w:eastAsia="zh-CN"/>
          <w:rPrChange w:id="6148" w:author="CR#0209" w:date="2020-04-06T14:09:00Z">
            <w:rPr>
              <w:lang w:eastAsia="zh-CN"/>
            </w:rPr>
          </w:rPrChange>
        </w:rPr>
        <w:t>6.9</w:t>
      </w:r>
      <w:r w:rsidRPr="001202E7">
        <w:rPr>
          <w:lang w:eastAsia="zh-CN"/>
          <w:rPrChange w:id="6149" w:author="CR#0209" w:date="2020-04-06T14:09:00Z">
            <w:rPr>
              <w:lang w:eastAsia="zh-CN"/>
            </w:rPr>
          </w:rPrChange>
        </w:rPr>
        <w:tab/>
        <w:t>Supplementary Uplink</w:t>
      </w:r>
      <w:bookmarkEnd w:id="6146"/>
      <w:bookmarkEnd w:id="6147"/>
    </w:p>
    <w:p w:rsidR="00D0567A" w:rsidRPr="001202E7" w:rsidRDefault="005648FE" w:rsidP="00FA5A85">
      <w:pPr>
        <w:rPr>
          <w:rPrChange w:id="6150" w:author="CR#0209" w:date="2020-04-06T14:09:00Z">
            <w:rPr/>
          </w:rPrChange>
        </w:rPr>
      </w:pPr>
      <w:r w:rsidRPr="001202E7">
        <w:rPr>
          <w:rPrChange w:id="6151" w:author="CR#0209" w:date="2020-04-06T14:09:00Z">
            <w:rPr/>
          </w:rPrChange>
        </w:rPr>
        <w:t xml:space="preserve">In case of </w:t>
      </w:r>
      <w:r w:rsidR="00A90443" w:rsidRPr="001202E7">
        <w:rPr>
          <w:lang w:eastAsia="zh-CN"/>
          <w:rPrChange w:id="6152" w:author="CR#0209" w:date="2020-04-06T14:09:00Z">
            <w:rPr>
              <w:lang w:eastAsia="zh-CN"/>
            </w:rPr>
          </w:rPrChange>
        </w:rPr>
        <w:t>Supplementary Uplink</w:t>
      </w:r>
      <w:r w:rsidR="00A90443" w:rsidRPr="001202E7">
        <w:rPr>
          <w:rPrChange w:id="6153" w:author="CR#0209" w:date="2020-04-06T14:09:00Z">
            <w:rPr/>
          </w:rPrChange>
        </w:rPr>
        <w:t xml:space="preserve"> (</w:t>
      </w:r>
      <w:r w:rsidRPr="001202E7">
        <w:rPr>
          <w:rPrChange w:id="6154" w:author="CR#0209" w:date="2020-04-06T14:09:00Z">
            <w:rPr/>
          </w:rPrChange>
        </w:rPr>
        <w:t>SUL</w:t>
      </w:r>
      <w:r w:rsidR="000C3BB2" w:rsidRPr="001202E7">
        <w:rPr>
          <w:rPrChange w:id="6155" w:author="CR#0209" w:date="2020-04-06T14:09:00Z">
            <w:rPr/>
          </w:rPrChange>
        </w:rPr>
        <w:t>, see TS 38.101</w:t>
      </w:r>
      <w:r w:rsidR="00117743" w:rsidRPr="001202E7">
        <w:rPr>
          <w:rPrChange w:id="6156" w:author="CR#0209" w:date="2020-04-06T14:09:00Z">
            <w:rPr/>
          </w:rPrChange>
        </w:rPr>
        <w:t>-1</w:t>
      </w:r>
      <w:r w:rsidR="000C3BB2" w:rsidRPr="001202E7">
        <w:rPr>
          <w:rPrChange w:id="6157" w:author="CR#0209" w:date="2020-04-06T14:09:00Z">
            <w:rPr/>
          </w:rPrChange>
        </w:rPr>
        <w:t xml:space="preserve"> [18]</w:t>
      </w:r>
      <w:r w:rsidR="00A90443" w:rsidRPr="001202E7">
        <w:rPr>
          <w:rPrChange w:id="6158" w:author="CR#0209" w:date="2020-04-06T14:09:00Z">
            <w:rPr/>
          </w:rPrChange>
        </w:rPr>
        <w:t>)</w:t>
      </w:r>
      <w:r w:rsidRPr="001202E7">
        <w:rPr>
          <w:rPrChange w:id="6159" w:author="CR#0209" w:date="2020-04-06T14:09:00Z">
            <w:rPr/>
          </w:rPrChange>
        </w:rPr>
        <w:t>, the UE is configured with 2 ULs for one DL of the same cell</w:t>
      </w:r>
      <w:r w:rsidR="00D0567A" w:rsidRPr="001202E7">
        <w:rPr>
          <w:rPrChange w:id="6160" w:author="CR#0209" w:date="2020-04-06T14:09:00Z">
            <w:rPr/>
          </w:rPrChange>
        </w:rPr>
        <w:t xml:space="preserve">, and uplink transmissions on those two ULs are </w:t>
      </w:r>
      <w:r w:rsidR="002802E9" w:rsidRPr="001202E7">
        <w:rPr>
          <w:rPrChange w:id="6161" w:author="CR#0209" w:date="2020-04-06T14:09:00Z">
            <w:rPr/>
          </w:rPrChange>
        </w:rPr>
        <w:t>controlled by the network to avoid overlapping PUSCH</w:t>
      </w:r>
      <w:r w:rsidR="000F4ED2" w:rsidRPr="001202E7">
        <w:rPr>
          <w:rPrChange w:id="6162" w:author="CR#0209" w:date="2020-04-06T14:09:00Z">
            <w:rPr/>
          </w:rPrChange>
        </w:rPr>
        <w:t>/PUCCH</w:t>
      </w:r>
      <w:r w:rsidR="002802E9" w:rsidRPr="001202E7">
        <w:rPr>
          <w:rPrChange w:id="6163" w:author="CR#0209" w:date="2020-04-06T14:09:00Z">
            <w:rPr/>
          </w:rPrChange>
        </w:rPr>
        <w:t xml:space="preserve"> transmissions in time.</w:t>
      </w:r>
      <w:r w:rsidR="00FF6E45" w:rsidRPr="001202E7">
        <w:rPr>
          <w:rPrChange w:id="6164" w:author="CR#0209" w:date="2020-04-06T14:09:00Z">
            <w:rPr/>
          </w:rPrChange>
        </w:rPr>
        <w:t xml:space="preserve"> </w:t>
      </w:r>
      <w:r w:rsidR="000F4ED2" w:rsidRPr="001202E7">
        <w:rPr>
          <w:rPrChange w:id="6165" w:author="CR#0209" w:date="2020-04-06T14:09:00Z">
            <w:rPr/>
          </w:rPrChange>
        </w:rPr>
        <w:t xml:space="preserve">Overlapping transmissions on PUSCH are avoided through scheduling while overlapping transmissions on PUCCH are avoided through configuration (PUCCH can only be configured for only one of the 2 ULs of the cell). </w:t>
      </w:r>
      <w:r w:rsidR="00FF6E45" w:rsidRPr="001202E7">
        <w:rPr>
          <w:rPrChange w:id="6166" w:author="CR#0209" w:date="2020-04-06T14:09:00Z">
            <w:rPr/>
          </w:rPrChange>
        </w:rPr>
        <w:t>In addition, initial access is supported in each of the uplink (see clause 9.2.6).</w:t>
      </w:r>
      <w:r w:rsidR="005513CC" w:rsidRPr="001202E7">
        <w:rPr>
          <w:rPrChange w:id="6167" w:author="CR#0209" w:date="2020-04-06T14:09:00Z">
            <w:rPr/>
          </w:rPrChange>
        </w:rPr>
        <w:t xml:space="preserve"> An example of SUL is given in Annex B.</w:t>
      </w:r>
    </w:p>
    <w:p w:rsidR="0077187B" w:rsidRPr="001202E7" w:rsidRDefault="0077187B" w:rsidP="0065306B">
      <w:pPr>
        <w:pStyle w:val="Heading2"/>
        <w:rPr>
          <w:rPrChange w:id="6168" w:author="CR#0209" w:date="2020-04-06T14:09:00Z">
            <w:rPr/>
          </w:rPrChange>
        </w:rPr>
      </w:pPr>
      <w:bookmarkStart w:id="6169" w:name="_Toc20387948"/>
      <w:bookmarkStart w:id="6170" w:name="_Toc29376027"/>
      <w:r w:rsidRPr="001202E7">
        <w:rPr>
          <w:rPrChange w:id="6171" w:author="CR#0209" w:date="2020-04-06T14:09:00Z">
            <w:rPr/>
          </w:rPrChange>
        </w:rPr>
        <w:t>6.10</w:t>
      </w:r>
      <w:r w:rsidRPr="001202E7">
        <w:rPr>
          <w:rPrChange w:id="6172" w:author="CR#0209" w:date="2020-04-06T14:09:00Z">
            <w:rPr/>
          </w:rPrChange>
        </w:rPr>
        <w:tab/>
        <w:t>Bandwidth Adaptation</w:t>
      </w:r>
      <w:bookmarkEnd w:id="6169"/>
      <w:bookmarkEnd w:id="6170"/>
    </w:p>
    <w:p w:rsidR="0077187B" w:rsidRPr="001202E7" w:rsidRDefault="0077187B" w:rsidP="0077187B">
      <w:pPr>
        <w:rPr>
          <w:rPrChange w:id="6173" w:author="CR#0209" w:date="2020-04-06T14:09:00Z">
            <w:rPr/>
          </w:rPrChange>
        </w:rPr>
      </w:pPr>
      <w:r w:rsidRPr="001202E7">
        <w:rPr>
          <w:rPrChange w:id="6174" w:author="CR#0209" w:date="2020-04-06T14:09:00Z">
            <w:rPr/>
          </w:rPrChange>
        </w:rPr>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1202E7">
        <w:rPr>
          <w:rPrChange w:id="6175" w:author="CR#0209" w:date="2020-04-06T14:09:00Z">
            <w:rPr/>
          </w:rPrChange>
        </w:rPr>
        <w:t>WPs is currently the active one.</w:t>
      </w:r>
    </w:p>
    <w:p w:rsidR="0077187B" w:rsidRPr="001202E7" w:rsidRDefault="0077187B" w:rsidP="0077187B">
      <w:pPr>
        <w:rPr>
          <w:rPrChange w:id="6176" w:author="CR#0209" w:date="2020-04-06T14:09:00Z">
            <w:rPr/>
          </w:rPrChange>
        </w:rPr>
      </w:pPr>
      <w:r w:rsidRPr="001202E7">
        <w:rPr>
          <w:rPrChange w:id="6177" w:author="CR#0209" w:date="2020-04-06T14:09:00Z">
            <w:rPr/>
          </w:rPrChange>
        </w:rPr>
        <w:t>Figure 6.10-1 below describes a scenario where 3 different BWPs are configured:</w:t>
      </w:r>
    </w:p>
    <w:p w:rsidR="0077187B" w:rsidRPr="001202E7" w:rsidRDefault="0077187B" w:rsidP="0065306B">
      <w:pPr>
        <w:pStyle w:val="B1"/>
        <w:rPr>
          <w:rPrChange w:id="6178" w:author="CR#0209" w:date="2020-04-06T14:09:00Z">
            <w:rPr/>
          </w:rPrChange>
        </w:rPr>
      </w:pPr>
      <w:r w:rsidRPr="001202E7">
        <w:rPr>
          <w:rPrChange w:id="6179" w:author="CR#0209" w:date="2020-04-06T14:09:00Z">
            <w:rPr/>
          </w:rPrChange>
        </w:rPr>
        <w:t>-</w:t>
      </w:r>
      <w:r w:rsidRPr="001202E7">
        <w:rPr>
          <w:rPrChange w:id="6180" w:author="CR#0209" w:date="2020-04-06T14:09:00Z">
            <w:rPr/>
          </w:rPrChange>
        </w:rPr>
        <w:tab/>
        <w:t>BWP</w:t>
      </w:r>
      <w:r w:rsidRPr="001202E7">
        <w:rPr>
          <w:vertAlign w:val="subscript"/>
          <w:rPrChange w:id="6181" w:author="CR#0209" w:date="2020-04-06T14:09:00Z">
            <w:rPr>
              <w:vertAlign w:val="subscript"/>
            </w:rPr>
          </w:rPrChange>
        </w:rPr>
        <w:t>1</w:t>
      </w:r>
      <w:r w:rsidR="007B5F5C" w:rsidRPr="001202E7">
        <w:rPr>
          <w:rPrChange w:id="6182" w:author="CR#0209" w:date="2020-04-06T14:09:00Z">
            <w:rPr/>
          </w:rPrChange>
        </w:rPr>
        <w:t xml:space="preserve"> with a width of 4</w:t>
      </w:r>
      <w:r w:rsidRPr="001202E7">
        <w:rPr>
          <w:rPrChange w:id="6183" w:author="CR#0209" w:date="2020-04-06T14:09:00Z">
            <w:rPr/>
          </w:rPrChange>
        </w:rPr>
        <w:t>0 MHz and subcarrier spacing of 15 kHz;</w:t>
      </w:r>
    </w:p>
    <w:p w:rsidR="0077187B" w:rsidRPr="001202E7" w:rsidRDefault="0077187B" w:rsidP="0077187B">
      <w:pPr>
        <w:pStyle w:val="B1"/>
        <w:rPr>
          <w:rPrChange w:id="6184" w:author="CR#0209" w:date="2020-04-06T14:09:00Z">
            <w:rPr/>
          </w:rPrChange>
        </w:rPr>
      </w:pPr>
      <w:r w:rsidRPr="001202E7">
        <w:rPr>
          <w:rPrChange w:id="6185" w:author="CR#0209" w:date="2020-04-06T14:09:00Z">
            <w:rPr/>
          </w:rPrChange>
        </w:rPr>
        <w:lastRenderedPageBreak/>
        <w:t>-</w:t>
      </w:r>
      <w:r w:rsidRPr="001202E7">
        <w:rPr>
          <w:rPrChange w:id="6186" w:author="CR#0209" w:date="2020-04-06T14:09:00Z">
            <w:rPr/>
          </w:rPrChange>
        </w:rPr>
        <w:tab/>
        <w:t>BWP</w:t>
      </w:r>
      <w:r w:rsidRPr="001202E7">
        <w:rPr>
          <w:vertAlign w:val="subscript"/>
          <w:rPrChange w:id="6187" w:author="CR#0209" w:date="2020-04-06T14:09:00Z">
            <w:rPr>
              <w:vertAlign w:val="subscript"/>
            </w:rPr>
          </w:rPrChange>
        </w:rPr>
        <w:t>2</w:t>
      </w:r>
      <w:r w:rsidRPr="001202E7">
        <w:rPr>
          <w:rPrChange w:id="6188" w:author="CR#0209" w:date="2020-04-06T14:09:00Z">
            <w:rPr/>
          </w:rPrChange>
        </w:rPr>
        <w:t xml:space="preserve"> with a width of </w:t>
      </w:r>
      <w:r w:rsidR="007B5F5C" w:rsidRPr="001202E7">
        <w:rPr>
          <w:rPrChange w:id="6189" w:author="CR#0209" w:date="2020-04-06T14:09:00Z">
            <w:rPr/>
          </w:rPrChange>
        </w:rPr>
        <w:t>10</w:t>
      </w:r>
      <w:r w:rsidRPr="001202E7">
        <w:rPr>
          <w:rPrChange w:id="6190" w:author="CR#0209" w:date="2020-04-06T14:09:00Z">
            <w:rPr/>
          </w:rPrChange>
        </w:rPr>
        <w:t xml:space="preserve"> MHz and subcarrier spacing of </w:t>
      </w:r>
      <w:r w:rsidR="0079389B" w:rsidRPr="001202E7">
        <w:rPr>
          <w:rPrChange w:id="6191" w:author="CR#0209" w:date="2020-04-06T14:09:00Z">
            <w:rPr/>
          </w:rPrChange>
        </w:rPr>
        <w:t>15</w:t>
      </w:r>
      <w:r w:rsidRPr="001202E7">
        <w:rPr>
          <w:rPrChange w:id="6192" w:author="CR#0209" w:date="2020-04-06T14:09:00Z">
            <w:rPr/>
          </w:rPrChange>
        </w:rPr>
        <w:t xml:space="preserve"> kHz;</w:t>
      </w:r>
    </w:p>
    <w:p w:rsidR="0077187B" w:rsidRPr="001202E7" w:rsidRDefault="0077187B" w:rsidP="0065306B">
      <w:pPr>
        <w:pStyle w:val="B1"/>
        <w:rPr>
          <w:rPrChange w:id="6193" w:author="CR#0209" w:date="2020-04-06T14:09:00Z">
            <w:rPr/>
          </w:rPrChange>
        </w:rPr>
      </w:pPr>
      <w:r w:rsidRPr="001202E7">
        <w:rPr>
          <w:rPrChange w:id="6194" w:author="CR#0209" w:date="2020-04-06T14:09:00Z">
            <w:rPr/>
          </w:rPrChange>
        </w:rPr>
        <w:t>-</w:t>
      </w:r>
      <w:r w:rsidRPr="001202E7">
        <w:rPr>
          <w:rPrChange w:id="6195" w:author="CR#0209" w:date="2020-04-06T14:09:00Z">
            <w:rPr/>
          </w:rPrChange>
        </w:rPr>
        <w:tab/>
        <w:t>BWP</w:t>
      </w:r>
      <w:r w:rsidRPr="001202E7">
        <w:rPr>
          <w:vertAlign w:val="subscript"/>
          <w:rPrChange w:id="6196" w:author="CR#0209" w:date="2020-04-06T14:09:00Z">
            <w:rPr>
              <w:vertAlign w:val="subscript"/>
            </w:rPr>
          </w:rPrChange>
        </w:rPr>
        <w:t>3</w:t>
      </w:r>
      <w:r w:rsidRPr="001202E7">
        <w:rPr>
          <w:rPrChange w:id="6197" w:author="CR#0209" w:date="2020-04-06T14:09:00Z">
            <w:rPr/>
          </w:rPrChange>
        </w:rPr>
        <w:t xml:space="preserve"> with a width of </w:t>
      </w:r>
      <w:r w:rsidR="007B5F5C" w:rsidRPr="001202E7">
        <w:rPr>
          <w:rPrChange w:id="6198" w:author="CR#0209" w:date="2020-04-06T14:09:00Z">
            <w:rPr/>
          </w:rPrChange>
        </w:rPr>
        <w:t>20 MHz and subcarrier spacing of 6</w:t>
      </w:r>
      <w:r w:rsidRPr="001202E7">
        <w:rPr>
          <w:rPrChange w:id="6199" w:author="CR#0209" w:date="2020-04-06T14:09:00Z">
            <w:rPr/>
          </w:rPrChange>
        </w:rPr>
        <w:t>0 kHz.</w:t>
      </w:r>
    </w:p>
    <w:p w:rsidR="0077187B" w:rsidRPr="001202E7" w:rsidRDefault="00DF39D6" w:rsidP="0065306B">
      <w:pPr>
        <w:pStyle w:val="TH"/>
      </w:pPr>
      <w:r w:rsidRPr="001202E7">
        <w:rPr>
          <w:noProof/>
          <w:rPrChange w:id="6200" w:author="CR#0209" w:date="2020-04-06T14:09:00Z">
            <w:rPr>
              <w:noProof/>
            </w:rPr>
          </w:rPrChange>
        </w:rPr>
        <w:object w:dxaOrig="6720" w:dyaOrig="4695">
          <v:shape id="_x0000_i1054" type="#_x0000_t75" alt="" style="width:334.5pt;height:234.75pt;mso-width-percent:0;mso-height-percent:0;mso-width-percent:0;mso-height-percent:0" o:ole="">
            <v:imagedata r:id="rId67" o:title=""/>
          </v:shape>
          <o:OLEObject Type="Embed" ProgID="Visio.Drawing.11" ShapeID="_x0000_i1054" DrawAspect="Content" ObjectID="_1647688579" r:id="rId68"/>
        </w:object>
      </w:r>
    </w:p>
    <w:p w:rsidR="00B15361" w:rsidRPr="001202E7" w:rsidRDefault="0077187B" w:rsidP="00014F30">
      <w:pPr>
        <w:pStyle w:val="TF"/>
        <w:rPr>
          <w:rPrChange w:id="6201" w:author="CR#0209" w:date="2020-04-06T14:09:00Z">
            <w:rPr/>
          </w:rPrChange>
        </w:rPr>
      </w:pPr>
      <w:r w:rsidRPr="001202E7">
        <w:rPr>
          <w:rPrChange w:id="6202" w:author="CR#0209" w:date="2020-04-06T14:09:00Z">
            <w:rPr/>
          </w:rPrChange>
        </w:rPr>
        <w:t>Figure 6.10-1: BA Example</w:t>
      </w:r>
    </w:p>
    <w:p w:rsidR="003B0F0F" w:rsidRPr="001202E7" w:rsidRDefault="003B0F0F" w:rsidP="003B0F0F">
      <w:pPr>
        <w:pStyle w:val="Heading2"/>
        <w:rPr>
          <w:ins w:id="6203" w:author="CR#0153r8" w:date="2020-04-05T23:58:00Z"/>
          <w:rPrChange w:id="6204" w:author="CR#0209" w:date="2020-04-06T14:09:00Z">
            <w:rPr>
              <w:ins w:id="6205" w:author="CR#0153r8" w:date="2020-04-05T23:58:00Z"/>
            </w:rPr>
          </w:rPrChange>
        </w:rPr>
      </w:pPr>
      <w:bookmarkStart w:id="6206" w:name="_Toc20387949"/>
      <w:bookmarkStart w:id="6207" w:name="_Toc29376028"/>
      <w:ins w:id="6208" w:author="CR#0153r8" w:date="2020-04-05T23:58:00Z">
        <w:r w:rsidRPr="001202E7">
          <w:rPr>
            <w:rPrChange w:id="6209" w:author="CR#0209" w:date="2020-04-06T14:09:00Z">
              <w:rPr/>
            </w:rPrChange>
          </w:rPr>
          <w:t>6.</w:t>
        </w:r>
      </w:ins>
      <w:ins w:id="6210" w:author="CR#0153r8" w:date="2020-04-05T23:59:00Z">
        <w:r w:rsidRPr="001202E7">
          <w:rPr>
            <w:rPrChange w:id="6211" w:author="CR#0209" w:date="2020-04-06T14:09:00Z">
              <w:rPr/>
            </w:rPrChange>
          </w:rPr>
          <w:t>11</w:t>
        </w:r>
      </w:ins>
      <w:ins w:id="6212" w:author="CR#0153r8" w:date="2020-04-05T23:58:00Z">
        <w:r w:rsidRPr="001202E7">
          <w:rPr>
            <w:rPrChange w:id="6213" w:author="CR#0209" w:date="2020-04-06T14:09:00Z">
              <w:rPr/>
            </w:rPrChange>
          </w:rPr>
          <w:tab/>
          <w:t xml:space="preserve">Backhaul Adaptation Protocol Sublayer </w:t>
        </w:r>
      </w:ins>
    </w:p>
    <w:p w:rsidR="003B0F0F" w:rsidRPr="001202E7" w:rsidRDefault="003B0F0F" w:rsidP="003B0F0F">
      <w:pPr>
        <w:pStyle w:val="Heading3"/>
        <w:ind w:left="0" w:firstLine="0"/>
        <w:rPr>
          <w:ins w:id="6214" w:author="CR#0153r8" w:date="2020-04-05T23:58:00Z"/>
          <w:rPrChange w:id="6215" w:author="CR#0209" w:date="2020-04-06T14:09:00Z">
            <w:rPr>
              <w:ins w:id="6216" w:author="CR#0153r8" w:date="2020-04-05T23:58:00Z"/>
            </w:rPr>
          </w:rPrChange>
        </w:rPr>
      </w:pPr>
      <w:ins w:id="6217" w:author="CR#0153r8" w:date="2020-04-06T00:03:00Z">
        <w:r w:rsidRPr="001202E7">
          <w:rPr>
            <w:rPrChange w:id="6218" w:author="CR#0209" w:date="2020-04-06T14:09:00Z">
              <w:rPr/>
            </w:rPrChange>
          </w:rPr>
          <w:t>6.11</w:t>
        </w:r>
      </w:ins>
      <w:ins w:id="6219" w:author="CR#0153r8" w:date="2020-04-05T23:58:00Z">
        <w:r w:rsidRPr="001202E7">
          <w:rPr>
            <w:rPrChange w:id="6220" w:author="CR#0209" w:date="2020-04-06T14:09:00Z">
              <w:rPr/>
            </w:rPrChange>
          </w:rPr>
          <w:t>.1</w:t>
        </w:r>
        <w:r w:rsidRPr="001202E7">
          <w:rPr>
            <w:rPrChange w:id="6221" w:author="CR#0209" w:date="2020-04-06T14:09:00Z">
              <w:rPr/>
            </w:rPrChange>
          </w:rPr>
          <w:tab/>
          <w:t>Services and Functions</w:t>
        </w:r>
      </w:ins>
    </w:p>
    <w:p w:rsidR="003B0F0F" w:rsidRPr="001202E7" w:rsidRDefault="003B0F0F" w:rsidP="003B0F0F">
      <w:pPr>
        <w:rPr>
          <w:ins w:id="6222" w:author="CR#0153r8" w:date="2020-04-05T23:58:00Z"/>
          <w:lang w:eastAsia="x-none"/>
          <w:rPrChange w:id="6223" w:author="CR#0209" w:date="2020-04-06T14:09:00Z">
            <w:rPr>
              <w:ins w:id="6224" w:author="CR#0153r8" w:date="2020-04-05T23:58:00Z"/>
              <w:lang w:eastAsia="x-none"/>
            </w:rPr>
          </w:rPrChange>
        </w:rPr>
      </w:pPr>
      <w:ins w:id="6225" w:author="CR#0153r8" w:date="2020-04-05T23:58:00Z">
        <w:r w:rsidRPr="001202E7">
          <w:rPr>
            <w:lang w:eastAsia="x-none"/>
            <w:rPrChange w:id="6226" w:author="CR#0209" w:date="2020-04-06T14:09:00Z">
              <w:rPr>
                <w:lang w:eastAsia="x-none"/>
              </w:rPr>
            </w:rPrChange>
          </w:rPr>
          <w:t>The main service and functions of the BAP sublayer include:</w:t>
        </w:r>
      </w:ins>
    </w:p>
    <w:p w:rsidR="003B0F0F" w:rsidRPr="001202E7" w:rsidRDefault="003B0F0F" w:rsidP="003B0F0F">
      <w:pPr>
        <w:pStyle w:val="B1"/>
        <w:rPr>
          <w:ins w:id="6227" w:author="CR#0153r8" w:date="2020-04-05T23:58:00Z"/>
          <w:rPrChange w:id="6228" w:author="CR#0209" w:date="2020-04-06T14:09:00Z">
            <w:rPr>
              <w:ins w:id="6229" w:author="CR#0153r8" w:date="2020-04-05T23:58:00Z"/>
            </w:rPr>
          </w:rPrChange>
        </w:rPr>
      </w:pPr>
      <w:ins w:id="6230" w:author="CR#0153r8" w:date="2020-04-05T23:58:00Z">
        <w:r w:rsidRPr="001202E7">
          <w:rPr>
            <w:rPrChange w:id="6231" w:author="CR#0209" w:date="2020-04-06T14:09:00Z">
              <w:rPr/>
            </w:rPrChange>
          </w:rPr>
          <w:t>-</w:t>
        </w:r>
        <w:r w:rsidRPr="001202E7">
          <w:rPr>
            <w:rPrChange w:id="6232" w:author="CR#0209" w:date="2020-04-06T14:09:00Z">
              <w:rPr/>
            </w:rPrChange>
          </w:rPr>
          <w:tab/>
          <w:t>Transfer of data;</w:t>
        </w:r>
      </w:ins>
    </w:p>
    <w:p w:rsidR="003B0F0F" w:rsidRPr="001202E7" w:rsidRDefault="003B0F0F" w:rsidP="003B0F0F">
      <w:pPr>
        <w:pStyle w:val="B1"/>
        <w:rPr>
          <w:ins w:id="6233" w:author="CR#0153r8" w:date="2020-04-05T23:58:00Z"/>
          <w:lang w:eastAsia="ko-KR"/>
          <w:rPrChange w:id="6234" w:author="CR#0209" w:date="2020-04-06T14:09:00Z">
            <w:rPr>
              <w:ins w:id="6235" w:author="CR#0153r8" w:date="2020-04-05T23:58:00Z"/>
              <w:lang w:eastAsia="ko-KR"/>
            </w:rPr>
          </w:rPrChange>
        </w:rPr>
      </w:pPr>
      <w:ins w:id="6236" w:author="CR#0153r8" w:date="2020-04-05T23:58:00Z">
        <w:r w:rsidRPr="001202E7">
          <w:rPr>
            <w:lang w:eastAsia="ko-KR"/>
            <w:rPrChange w:id="6237" w:author="CR#0209" w:date="2020-04-06T14:09:00Z">
              <w:rPr>
                <w:lang w:eastAsia="ko-KR"/>
              </w:rPr>
            </w:rPrChange>
          </w:rPr>
          <w:t>-</w:t>
        </w:r>
        <w:r w:rsidRPr="001202E7">
          <w:rPr>
            <w:lang w:eastAsia="ko-KR"/>
            <w:rPrChange w:id="6238" w:author="CR#0209" w:date="2020-04-06T14:09:00Z">
              <w:rPr>
                <w:lang w:eastAsia="ko-KR"/>
              </w:rPr>
            </w:rPrChange>
          </w:rPr>
          <w:tab/>
          <w:t>Routing of packets to next hop;</w:t>
        </w:r>
      </w:ins>
    </w:p>
    <w:p w:rsidR="003B0F0F" w:rsidRPr="001202E7" w:rsidRDefault="003B0F0F" w:rsidP="003B0F0F">
      <w:pPr>
        <w:pStyle w:val="B1"/>
        <w:rPr>
          <w:ins w:id="6239" w:author="CR#0153r8" w:date="2020-04-05T23:58:00Z"/>
          <w:lang w:eastAsia="ko-KR"/>
          <w:rPrChange w:id="6240" w:author="CR#0209" w:date="2020-04-06T14:09:00Z">
            <w:rPr>
              <w:ins w:id="6241" w:author="CR#0153r8" w:date="2020-04-05T23:58:00Z"/>
              <w:lang w:eastAsia="ko-KR"/>
            </w:rPr>
          </w:rPrChange>
        </w:rPr>
      </w:pPr>
      <w:ins w:id="6242" w:author="CR#0153r8" w:date="2020-04-05T23:58:00Z">
        <w:r w:rsidRPr="001202E7">
          <w:rPr>
            <w:lang w:eastAsia="ko-KR"/>
            <w:rPrChange w:id="6243" w:author="CR#0209" w:date="2020-04-06T14:09:00Z">
              <w:rPr>
                <w:lang w:eastAsia="ko-KR"/>
              </w:rPr>
            </w:rPrChange>
          </w:rPr>
          <w:t>-</w:t>
        </w:r>
        <w:r w:rsidRPr="001202E7">
          <w:rPr>
            <w:lang w:eastAsia="ko-KR"/>
            <w:rPrChange w:id="6244" w:author="CR#0209" w:date="2020-04-06T14:09:00Z">
              <w:rPr>
                <w:lang w:eastAsia="ko-KR"/>
              </w:rPr>
            </w:rPrChange>
          </w:rPr>
          <w:tab/>
          <w:t>Determination of BAP destination and path for packets from upper layers;</w:t>
        </w:r>
      </w:ins>
    </w:p>
    <w:p w:rsidR="003B0F0F" w:rsidRPr="001202E7" w:rsidRDefault="003B0F0F" w:rsidP="003B0F0F">
      <w:pPr>
        <w:pStyle w:val="B1"/>
        <w:rPr>
          <w:ins w:id="6245" w:author="CR#0153r8" w:date="2020-04-05T23:58:00Z"/>
          <w:lang w:eastAsia="ko-KR"/>
          <w:rPrChange w:id="6246" w:author="CR#0209" w:date="2020-04-06T14:09:00Z">
            <w:rPr>
              <w:ins w:id="6247" w:author="CR#0153r8" w:date="2020-04-05T23:58:00Z"/>
              <w:lang w:eastAsia="ko-KR"/>
            </w:rPr>
          </w:rPrChange>
        </w:rPr>
      </w:pPr>
      <w:ins w:id="6248" w:author="CR#0153r8" w:date="2020-04-05T23:58:00Z">
        <w:r w:rsidRPr="001202E7">
          <w:rPr>
            <w:lang w:eastAsia="ko-KR"/>
            <w:rPrChange w:id="6249" w:author="CR#0209" w:date="2020-04-06T14:09:00Z">
              <w:rPr>
                <w:lang w:eastAsia="ko-KR"/>
              </w:rPr>
            </w:rPrChange>
          </w:rPr>
          <w:t>-</w:t>
        </w:r>
        <w:r w:rsidRPr="001202E7">
          <w:rPr>
            <w:lang w:eastAsia="ko-KR"/>
            <w:rPrChange w:id="6250" w:author="CR#0209" w:date="2020-04-06T14:09:00Z">
              <w:rPr>
                <w:lang w:eastAsia="ko-KR"/>
              </w:rPr>
            </w:rPrChange>
          </w:rPr>
          <w:tab/>
          <w:t>Determination of egress RLC channels for packets routed to next hop;</w:t>
        </w:r>
      </w:ins>
    </w:p>
    <w:p w:rsidR="003B0F0F" w:rsidRPr="001202E7" w:rsidRDefault="003B0F0F" w:rsidP="003B0F0F">
      <w:pPr>
        <w:pStyle w:val="B1"/>
        <w:rPr>
          <w:ins w:id="6251" w:author="CR#0153r8" w:date="2020-04-05T23:58:00Z"/>
          <w:lang w:eastAsia="ko-KR"/>
          <w:rPrChange w:id="6252" w:author="CR#0209" w:date="2020-04-06T14:09:00Z">
            <w:rPr>
              <w:ins w:id="6253" w:author="CR#0153r8" w:date="2020-04-05T23:58:00Z"/>
              <w:lang w:eastAsia="ko-KR"/>
            </w:rPr>
          </w:rPrChange>
        </w:rPr>
      </w:pPr>
      <w:ins w:id="6254" w:author="CR#0153r8" w:date="2020-04-05T23:58:00Z">
        <w:r w:rsidRPr="001202E7">
          <w:rPr>
            <w:lang w:eastAsia="ko-KR"/>
            <w:rPrChange w:id="6255" w:author="CR#0209" w:date="2020-04-06T14:09:00Z">
              <w:rPr>
                <w:lang w:eastAsia="ko-KR"/>
              </w:rPr>
            </w:rPrChange>
          </w:rPr>
          <w:t>-</w:t>
        </w:r>
        <w:r w:rsidRPr="001202E7">
          <w:rPr>
            <w:lang w:eastAsia="ko-KR"/>
            <w:rPrChange w:id="6256" w:author="CR#0209" w:date="2020-04-06T14:09:00Z">
              <w:rPr>
                <w:lang w:eastAsia="ko-KR"/>
              </w:rPr>
            </w:rPrChange>
          </w:rPr>
          <w:tab/>
          <w:t xml:space="preserve">Differentiating traffic to be delivered to upper layers from traffic to be delivered to egress link; </w:t>
        </w:r>
      </w:ins>
    </w:p>
    <w:p w:rsidR="003B0F0F" w:rsidRPr="001202E7" w:rsidRDefault="003B0F0F" w:rsidP="003B0F0F">
      <w:pPr>
        <w:pStyle w:val="B1"/>
        <w:rPr>
          <w:ins w:id="6257" w:author="CR#0153r8" w:date="2020-04-05T23:58:00Z"/>
          <w:rPrChange w:id="6258" w:author="CR#0209" w:date="2020-04-06T14:09:00Z">
            <w:rPr>
              <w:ins w:id="6259" w:author="CR#0153r8" w:date="2020-04-05T23:58:00Z"/>
            </w:rPr>
          </w:rPrChange>
        </w:rPr>
      </w:pPr>
      <w:ins w:id="6260" w:author="CR#0153r8" w:date="2020-04-05T23:58:00Z">
        <w:r w:rsidRPr="001202E7">
          <w:rPr>
            <w:rPrChange w:id="6261" w:author="CR#0209" w:date="2020-04-06T14:09:00Z">
              <w:rPr/>
            </w:rPrChange>
          </w:rPr>
          <w:t>-</w:t>
        </w:r>
        <w:r w:rsidRPr="001202E7">
          <w:rPr>
            <w:rPrChange w:id="6262" w:author="CR#0209" w:date="2020-04-06T14:09:00Z">
              <w:rPr/>
            </w:rPrChange>
          </w:rPr>
          <w:tab/>
          <w:t>Flow control feedback signalling;</w:t>
        </w:r>
      </w:ins>
    </w:p>
    <w:p w:rsidR="003B0F0F" w:rsidRPr="001202E7" w:rsidRDefault="003B0F0F" w:rsidP="003B0F0F">
      <w:pPr>
        <w:pStyle w:val="B1"/>
        <w:rPr>
          <w:ins w:id="6263" w:author="CR#0153r8" w:date="2020-04-05T23:58:00Z"/>
          <w:rPrChange w:id="6264" w:author="CR#0209" w:date="2020-04-06T14:09:00Z">
            <w:rPr>
              <w:ins w:id="6265" w:author="CR#0153r8" w:date="2020-04-05T23:58:00Z"/>
            </w:rPr>
          </w:rPrChange>
        </w:rPr>
      </w:pPr>
      <w:ins w:id="6266" w:author="CR#0153r8" w:date="2020-04-05T23:58:00Z">
        <w:r w:rsidRPr="001202E7">
          <w:rPr>
            <w:rPrChange w:id="6267" w:author="CR#0209" w:date="2020-04-06T14:09:00Z">
              <w:rPr/>
            </w:rPrChange>
          </w:rPr>
          <w:t>-</w:t>
        </w:r>
        <w:r w:rsidRPr="001202E7">
          <w:rPr>
            <w:rPrChange w:id="6268" w:author="CR#0209" w:date="2020-04-06T14:09:00Z">
              <w:rPr/>
            </w:rPrChange>
          </w:rPr>
          <w:tab/>
          <w:t>BH RLF notification;</w:t>
        </w:r>
      </w:ins>
    </w:p>
    <w:p w:rsidR="003B0F0F" w:rsidRPr="001202E7" w:rsidRDefault="003B0F0F" w:rsidP="003B0F0F">
      <w:pPr>
        <w:pStyle w:val="Heading3"/>
        <w:rPr>
          <w:ins w:id="6269" w:author="CR#0153r8" w:date="2020-04-05T23:58:00Z"/>
          <w:rPrChange w:id="6270" w:author="CR#0209" w:date="2020-04-06T14:09:00Z">
            <w:rPr>
              <w:ins w:id="6271" w:author="CR#0153r8" w:date="2020-04-05T23:58:00Z"/>
            </w:rPr>
          </w:rPrChange>
        </w:rPr>
      </w:pPr>
      <w:ins w:id="6272" w:author="CR#0153r8" w:date="2020-04-06T00:03:00Z">
        <w:r w:rsidRPr="001202E7">
          <w:rPr>
            <w:rPrChange w:id="6273" w:author="CR#0209" w:date="2020-04-06T14:09:00Z">
              <w:rPr/>
            </w:rPrChange>
          </w:rPr>
          <w:t>6.11</w:t>
        </w:r>
      </w:ins>
      <w:ins w:id="6274" w:author="CR#0153r8" w:date="2020-04-05T23:58:00Z">
        <w:r w:rsidRPr="001202E7">
          <w:rPr>
            <w:rPrChange w:id="6275" w:author="CR#0209" w:date="2020-04-06T14:09:00Z">
              <w:rPr/>
            </w:rPrChange>
          </w:rPr>
          <w:t>.2</w:t>
        </w:r>
        <w:r w:rsidRPr="001202E7">
          <w:rPr>
            <w:rPrChange w:id="6276" w:author="CR#0209" w:date="2020-04-06T14:09:00Z">
              <w:rPr/>
            </w:rPrChange>
          </w:rPr>
          <w:tab/>
          <w:t>Traffic Mapping from Upper Layers to Layer-2</w:t>
        </w:r>
      </w:ins>
    </w:p>
    <w:p w:rsidR="003B0F0F" w:rsidRPr="001202E7" w:rsidRDefault="003B0F0F" w:rsidP="003B0F0F">
      <w:pPr>
        <w:rPr>
          <w:ins w:id="6277" w:author="CR#0153r8" w:date="2020-04-05T23:58:00Z"/>
          <w:rPrChange w:id="6278" w:author="CR#0209" w:date="2020-04-06T14:09:00Z">
            <w:rPr>
              <w:ins w:id="6279" w:author="CR#0153r8" w:date="2020-04-05T23:58:00Z"/>
            </w:rPr>
          </w:rPrChange>
        </w:rPr>
      </w:pPr>
      <w:ins w:id="6280" w:author="CR#0153r8" w:date="2020-04-05T23:58:00Z">
        <w:r w:rsidRPr="001202E7">
          <w:rPr>
            <w:rPrChange w:id="6281" w:author="CR#0209" w:date="2020-04-06T14:09:00Z">
              <w:rPr/>
            </w:rPrChange>
          </w:rPr>
          <w:t>In upstream direction, the IAB-donor CU configures the IAB-node with mappings between upstream F1- and non-F1-traffic originated at the IAB-node, and the appropriate BAP routing ID and Backhaul RLC channel. A specific mapping is configured:</w:t>
        </w:r>
      </w:ins>
    </w:p>
    <w:p w:rsidR="003B0F0F" w:rsidRPr="001202E7" w:rsidRDefault="003B0F0F" w:rsidP="003B0F0F">
      <w:pPr>
        <w:pStyle w:val="B1"/>
        <w:ind w:left="576" w:hanging="288"/>
        <w:rPr>
          <w:ins w:id="6282" w:author="CR#0153r8" w:date="2020-04-05T23:58:00Z"/>
          <w:lang w:eastAsia="en-GB"/>
          <w:rPrChange w:id="6283" w:author="CR#0209" w:date="2020-04-06T14:09:00Z">
            <w:rPr>
              <w:ins w:id="6284" w:author="CR#0153r8" w:date="2020-04-05T23:58:00Z"/>
              <w:lang w:eastAsia="en-GB"/>
            </w:rPr>
          </w:rPrChange>
        </w:rPr>
      </w:pPr>
      <w:ins w:id="6285" w:author="CR#0153r8" w:date="2020-04-05T23:58:00Z">
        <w:r w:rsidRPr="001202E7">
          <w:rPr>
            <w:lang w:eastAsia="en-GB"/>
            <w:rPrChange w:id="6286" w:author="CR#0209" w:date="2020-04-06T14:09:00Z">
              <w:rPr>
                <w:lang w:eastAsia="en-GB"/>
              </w:rPr>
            </w:rPrChange>
          </w:rPr>
          <w:t>-</w:t>
        </w:r>
        <w:r w:rsidRPr="001202E7">
          <w:rPr>
            <w:lang w:eastAsia="en-GB"/>
            <w:rPrChange w:id="6287" w:author="CR#0209" w:date="2020-04-06T14:09:00Z">
              <w:rPr>
                <w:lang w:eastAsia="en-GB"/>
              </w:rPr>
            </w:rPrChange>
          </w:rPr>
          <w:tab/>
          <w:t>for each F1-U GTP-U tunnel,</w:t>
        </w:r>
      </w:ins>
    </w:p>
    <w:p w:rsidR="003B0F0F" w:rsidRPr="001202E7" w:rsidRDefault="003B0F0F" w:rsidP="003B0F0F">
      <w:pPr>
        <w:pStyle w:val="B1"/>
        <w:ind w:left="576" w:hanging="288"/>
        <w:rPr>
          <w:ins w:id="6288" w:author="CR#0153r8" w:date="2020-04-05T23:58:00Z"/>
          <w:lang w:eastAsia="en-GB"/>
          <w:rPrChange w:id="6289" w:author="CR#0209" w:date="2020-04-06T14:09:00Z">
            <w:rPr>
              <w:ins w:id="6290" w:author="CR#0153r8" w:date="2020-04-05T23:58:00Z"/>
              <w:lang w:eastAsia="en-GB"/>
            </w:rPr>
          </w:rPrChange>
        </w:rPr>
      </w:pPr>
      <w:ins w:id="6291" w:author="CR#0153r8" w:date="2020-04-05T23:58:00Z">
        <w:r w:rsidRPr="001202E7">
          <w:rPr>
            <w:lang w:eastAsia="en-GB"/>
            <w:rPrChange w:id="6292" w:author="CR#0209" w:date="2020-04-06T14:09:00Z">
              <w:rPr>
                <w:lang w:eastAsia="en-GB"/>
              </w:rPr>
            </w:rPrChange>
          </w:rPr>
          <w:t>-</w:t>
        </w:r>
        <w:r w:rsidRPr="001202E7">
          <w:rPr>
            <w:lang w:eastAsia="en-GB"/>
            <w:rPrChange w:id="6293" w:author="CR#0209" w:date="2020-04-06T14:09:00Z">
              <w:rPr>
                <w:lang w:eastAsia="en-GB"/>
              </w:rPr>
            </w:rPrChange>
          </w:rPr>
          <w:tab/>
          <w:t>for non-UE associated F1AP messages,</w:t>
        </w:r>
      </w:ins>
    </w:p>
    <w:p w:rsidR="003B0F0F" w:rsidRPr="001202E7" w:rsidRDefault="003B0F0F" w:rsidP="003B0F0F">
      <w:pPr>
        <w:pStyle w:val="B1"/>
        <w:ind w:left="576" w:hanging="288"/>
        <w:rPr>
          <w:ins w:id="6294" w:author="CR#0153r8" w:date="2020-04-05T23:58:00Z"/>
          <w:lang w:eastAsia="en-GB"/>
          <w:rPrChange w:id="6295" w:author="CR#0209" w:date="2020-04-06T14:09:00Z">
            <w:rPr>
              <w:ins w:id="6296" w:author="CR#0153r8" w:date="2020-04-05T23:58:00Z"/>
              <w:lang w:eastAsia="en-GB"/>
            </w:rPr>
          </w:rPrChange>
        </w:rPr>
      </w:pPr>
      <w:ins w:id="6297" w:author="CR#0153r8" w:date="2020-04-05T23:58:00Z">
        <w:r w:rsidRPr="001202E7">
          <w:rPr>
            <w:lang w:eastAsia="en-GB"/>
            <w:rPrChange w:id="6298" w:author="CR#0209" w:date="2020-04-06T14:09:00Z">
              <w:rPr>
                <w:lang w:eastAsia="en-GB"/>
              </w:rPr>
            </w:rPrChange>
          </w:rPr>
          <w:t>-</w:t>
        </w:r>
        <w:r w:rsidRPr="001202E7">
          <w:rPr>
            <w:lang w:eastAsia="en-GB"/>
            <w:rPrChange w:id="6299" w:author="CR#0209" w:date="2020-04-06T14:09:00Z">
              <w:rPr>
                <w:lang w:eastAsia="en-GB"/>
              </w:rPr>
            </w:rPrChange>
          </w:rPr>
          <w:tab/>
          <w:t>for UE-associated F1AP messages of each UE.</w:t>
        </w:r>
      </w:ins>
    </w:p>
    <w:p w:rsidR="003B0F0F" w:rsidRPr="001202E7" w:rsidRDefault="003B0F0F" w:rsidP="003B0F0F">
      <w:pPr>
        <w:pStyle w:val="B1"/>
        <w:ind w:left="576" w:hanging="288"/>
        <w:rPr>
          <w:ins w:id="6300" w:author="CR#0153r8" w:date="2020-04-05T23:58:00Z"/>
          <w:lang w:eastAsia="en-GB"/>
          <w:rPrChange w:id="6301" w:author="CR#0209" w:date="2020-04-06T14:09:00Z">
            <w:rPr>
              <w:ins w:id="6302" w:author="CR#0153r8" w:date="2020-04-05T23:58:00Z"/>
              <w:lang w:eastAsia="en-GB"/>
            </w:rPr>
          </w:rPrChange>
        </w:rPr>
      </w:pPr>
      <w:ins w:id="6303" w:author="CR#0153r8" w:date="2020-04-05T23:58:00Z">
        <w:r w:rsidRPr="001202E7">
          <w:rPr>
            <w:lang w:eastAsia="en-GB"/>
            <w:rPrChange w:id="6304" w:author="CR#0209" w:date="2020-04-06T14:09:00Z">
              <w:rPr>
                <w:lang w:eastAsia="en-GB"/>
              </w:rPr>
            </w:rPrChange>
          </w:rPr>
          <w:t>-</w:t>
        </w:r>
        <w:r w:rsidRPr="001202E7">
          <w:rPr>
            <w:lang w:eastAsia="en-GB"/>
            <w:rPrChange w:id="6305" w:author="CR#0209" w:date="2020-04-06T14:09:00Z">
              <w:rPr>
                <w:lang w:eastAsia="en-GB"/>
              </w:rPr>
            </w:rPrChange>
          </w:rPr>
          <w:tab/>
          <w:t>for non-F1 traffic.</w:t>
        </w:r>
      </w:ins>
    </w:p>
    <w:p w:rsidR="003B0F0F" w:rsidRPr="001202E7" w:rsidRDefault="003B0F0F" w:rsidP="003B0F0F">
      <w:pPr>
        <w:rPr>
          <w:ins w:id="6306" w:author="CR#0153r8" w:date="2020-04-05T23:58:00Z"/>
          <w:rPrChange w:id="6307" w:author="CR#0209" w:date="2020-04-06T14:09:00Z">
            <w:rPr>
              <w:ins w:id="6308" w:author="CR#0153r8" w:date="2020-04-05T23:58:00Z"/>
            </w:rPr>
          </w:rPrChange>
        </w:rPr>
      </w:pPr>
      <w:ins w:id="6309" w:author="CR#0153r8" w:date="2020-04-05T23:58:00Z">
        <w:r w:rsidRPr="001202E7">
          <w:rPr>
            <w:rPrChange w:id="6310" w:author="CR#0209" w:date="2020-04-06T14:09:00Z">
              <w:rPr/>
            </w:rPrChange>
          </w:rPr>
          <w:t>Multiple mappings can contain the same Backhaul RLC channel and/or BAP routing ID.</w:t>
        </w:r>
      </w:ins>
    </w:p>
    <w:p w:rsidR="003B0F0F" w:rsidRPr="001202E7" w:rsidRDefault="003B0F0F" w:rsidP="003B0F0F">
      <w:pPr>
        <w:rPr>
          <w:ins w:id="6311" w:author="CR#0153r8" w:date="2020-04-05T23:58:00Z"/>
          <w:rPrChange w:id="6312" w:author="CR#0209" w:date="2020-04-06T14:09:00Z">
            <w:rPr>
              <w:ins w:id="6313" w:author="CR#0153r8" w:date="2020-04-05T23:58:00Z"/>
            </w:rPr>
          </w:rPrChange>
        </w:rPr>
      </w:pPr>
      <w:ins w:id="6314" w:author="CR#0153r8" w:date="2020-04-05T23:58:00Z">
        <w:r w:rsidRPr="001202E7">
          <w:rPr>
            <w:rPrChange w:id="6315" w:author="CR#0209" w:date="2020-04-06T14:09:00Z">
              <w:rPr/>
            </w:rPrChange>
          </w:rPr>
          <w:lastRenderedPageBreak/>
          <w:t>These configurations are received via F1AP. During IAB-node integration, before F1AP is established, a default BH RLC channel and a default BAP routing ID are configured via RRC, which are used for all upper layer traffic.</w:t>
        </w:r>
      </w:ins>
    </w:p>
    <w:p w:rsidR="003B0F0F" w:rsidRPr="001202E7" w:rsidRDefault="003B0F0F">
      <w:pPr>
        <w:rPr>
          <w:ins w:id="6316" w:author="CR#0153r8" w:date="2020-04-05T23:58:00Z"/>
          <w:rPrChange w:id="6317" w:author="CR#0209" w:date="2020-04-06T14:09:00Z">
            <w:rPr>
              <w:ins w:id="6318" w:author="CR#0153r8" w:date="2020-04-05T23:58:00Z"/>
            </w:rPr>
          </w:rPrChange>
        </w:rPr>
        <w:pPrChange w:id="6319" w:author="CR#0153r8" w:date="2020-04-05T23:59:00Z">
          <w:pPr>
            <w:tabs>
              <w:tab w:val="left" w:pos="288"/>
            </w:tabs>
            <w:spacing w:after="0"/>
          </w:pPr>
        </w:pPrChange>
      </w:pPr>
      <w:ins w:id="6320" w:author="CR#0153r8" w:date="2020-04-05T23:58:00Z">
        <w:r w:rsidRPr="001202E7">
          <w:rPr>
            <w:rPrChange w:id="6321" w:author="CR#0209" w:date="2020-04-06T14:09:00Z">
              <w:rPr/>
            </w:rPrChange>
          </w:rPr>
          <w:t>In downstream direction, traffic mapping occurs internal to the IAB-donor. Transport for IAB-donors that use split-gNB architecture is handled in TS 38.401 [4].</w:t>
        </w:r>
      </w:ins>
    </w:p>
    <w:p w:rsidR="003B0F0F" w:rsidRPr="001202E7" w:rsidRDefault="003B0F0F" w:rsidP="003B0F0F">
      <w:pPr>
        <w:pStyle w:val="Heading3"/>
        <w:rPr>
          <w:ins w:id="6322" w:author="CR#0153r8" w:date="2020-04-05T23:58:00Z"/>
          <w:rPrChange w:id="6323" w:author="CR#0209" w:date="2020-04-06T14:09:00Z">
            <w:rPr>
              <w:ins w:id="6324" w:author="CR#0153r8" w:date="2020-04-05T23:58:00Z"/>
            </w:rPr>
          </w:rPrChange>
        </w:rPr>
      </w:pPr>
      <w:ins w:id="6325" w:author="CR#0153r8" w:date="2020-04-06T00:03:00Z">
        <w:r w:rsidRPr="001202E7">
          <w:rPr>
            <w:rPrChange w:id="6326" w:author="CR#0209" w:date="2020-04-06T14:09:00Z">
              <w:rPr/>
            </w:rPrChange>
          </w:rPr>
          <w:t>6.11</w:t>
        </w:r>
      </w:ins>
      <w:ins w:id="6327" w:author="CR#0153r8" w:date="2020-04-05T23:58:00Z">
        <w:r w:rsidRPr="001202E7">
          <w:rPr>
            <w:rPrChange w:id="6328" w:author="CR#0209" w:date="2020-04-06T14:09:00Z">
              <w:rPr/>
            </w:rPrChange>
          </w:rPr>
          <w:t>.3</w:t>
        </w:r>
        <w:r w:rsidRPr="001202E7">
          <w:rPr>
            <w:rPrChange w:id="6329" w:author="CR#0209" w:date="2020-04-06T14:09:00Z">
              <w:rPr/>
            </w:rPrChange>
          </w:rPr>
          <w:tab/>
          <w:t>Routing and RLC-channel mapping on BAP sublayer</w:t>
        </w:r>
      </w:ins>
    </w:p>
    <w:p w:rsidR="003B0F0F" w:rsidRPr="001202E7" w:rsidRDefault="003B0F0F">
      <w:pPr>
        <w:pStyle w:val="TH"/>
        <w:rPr>
          <w:ins w:id="6330" w:author="CR#0153r8" w:date="2020-04-05T23:58:00Z"/>
          <w:rPrChange w:id="6331" w:author="CR#0209" w:date="2020-04-06T14:09:00Z">
            <w:rPr>
              <w:ins w:id="6332" w:author="CR#0153r8" w:date="2020-04-05T23:58:00Z"/>
            </w:rPr>
          </w:rPrChange>
        </w:rPr>
        <w:pPrChange w:id="6333" w:author="CR#0153r8" w:date="2020-04-05T23:59:00Z">
          <w:pPr>
            <w:jc w:val="center"/>
          </w:pPr>
        </w:pPrChange>
      </w:pPr>
      <w:ins w:id="6334" w:author="CR#0153r8" w:date="2020-04-05T23:58:00Z">
        <w:r w:rsidRPr="001202E7">
          <w:rPr>
            <w:rPrChange w:id="6335" w:author="CR#0209" w:date="2020-04-06T14:09:00Z">
              <w:rPr/>
            </w:rPrChange>
          </w:rPr>
          <w:object w:dxaOrig="9616" w:dyaOrig="7097">
            <v:shape id="_x0000_i1055" type="#_x0000_t75" style="width:255.75pt;height:188.25pt" o:ole="">
              <v:imagedata r:id="rId69" o:title=""/>
            </v:shape>
            <o:OLEObject Type="Embed" ProgID="Visio.Drawing.11" ShapeID="_x0000_i1055" DrawAspect="Content" ObjectID="_1647688580" r:id="rId70"/>
          </w:object>
        </w:r>
      </w:ins>
    </w:p>
    <w:p w:rsidR="003B0F0F" w:rsidRPr="001202E7" w:rsidRDefault="003B0F0F">
      <w:pPr>
        <w:pStyle w:val="TF"/>
        <w:rPr>
          <w:ins w:id="6336" w:author="CR#0153r8" w:date="2020-04-05T23:58:00Z"/>
          <w:rPrChange w:id="6337" w:author="CR#0209" w:date="2020-04-06T14:09:00Z">
            <w:rPr>
              <w:ins w:id="6338" w:author="CR#0153r8" w:date="2020-04-05T23:58:00Z"/>
            </w:rPr>
          </w:rPrChange>
        </w:rPr>
        <w:pPrChange w:id="6339" w:author="CR#0153r8" w:date="2020-04-05T23:59:00Z">
          <w:pPr>
            <w:jc w:val="center"/>
          </w:pPr>
        </w:pPrChange>
      </w:pPr>
      <w:ins w:id="6340" w:author="CR#0153r8" w:date="2020-04-05T23:58:00Z">
        <w:r w:rsidRPr="001202E7">
          <w:rPr>
            <w:rPrChange w:id="6341" w:author="CR#0209" w:date="2020-04-06T14:09:00Z">
              <w:rPr/>
            </w:rPrChange>
          </w:rPr>
          <w:t xml:space="preserve">Figure </w:t>
        </w:r>
      </w:ins>
      <w:ins w:id="6342" w:author="CR#0153r8" w:date="2020-04-06T00:03:00Z">
        <w:r w:rsidRPr="001202E7">
          <w:rPr>
            <w:rPrChange w:id="6343" w:author="CR#0209" w:date="2020-04-06T14:09:00Z">
              <w:rPr/>
            </w:rPrChange>
          </w:rPr>
          <w:t>6.11</w:t>
        </w:r>
      </w:ins>
      <w:ins w:id="6344" w:author="CR#0153r8" w:date="2020-04-05T23:58:00Z">
        <w:r w:rsidRPr="001202E7">
          <w:rPr>
            <w:rPrChange w:id="6345" w:author="CR#0209" w:date="2020-04-06T14:09:00Z">
              <w:rPr/>
            </w:rPrChange>
          </w:rPr>
          <w:t>.3-1: Routing and BH RLC channel selection on BAP sublayer</w:t>
        </w:r>
      </w:ins>
    </w:p>
    <w:p w:rsidR="003B0F0F" w:rsidRPr="001202E7" w:rsidRDefault="003B0F0F" w:rsidP="003B0F0F">
      <w:pPr>
        <w:rPr>
          <w:ins w:id="6346" w:author="CR#0153r8" w:date="2020-04-05T23:58:00Z"/>
          <w:lang w:eastAsia="x-none"/>
          <w:rPrChange w:id="6347" w:author="CR#0209" w:date="2020-04-06T14:09:00Z">
            <w:rPr>
              <w:ins w:id="6348" w:author="CR#0153r8" w:date="2020-04-05T23:58:00Z"/>
              <w:lang w:eastAsia="x-none"/>
            </w:rPr>
          </w:rPrChange>
        </w:rPr>
      </w:pPr>
      <w:ins w:id="6349" w:author="CR#0153r8" w:date="2020-04-05T23:58:00Z">
        <w:r w:rsidRPr="001202E7">
          <w:rPr>
            <w:lang w:eastAsia="x-none"/>
            <w:rPrChange w:id="6350" w:author="CR#0209" w:date="2020-04-06T14:09:00Z">
              <w:rPr>
                <w:lang w:eastAsia="x-none"/>
              </w:rPr>
            </w:rPrChange>
          </w:rPr>
          <w:t>Routing on BAP sublayer uses the BAP routing ID, which is configured by the IAB-donor. The BAP routing ID consists of BAP address and BAP path ID. The BAP address is used for the following purposes:</w:t>
        </w:r>
      </w:ins>
    </w:p>
    <w:p w:rsidR="003B0F0F" w:rsidRPr="001202E7" w:rsidRDefault="003B0F0F" w:rsidP="003B0F0F">
      <w:pPr>
        <w:pStyle w:val="B1"/>
        <w:ind w:left="576" w:hanging="288"/>
        <w:rPr>
          <w:ins w:id="6351" w:author="CR#0153r8" w:date="2020-04-05T23:58:00Z"/>
          <w:lang w:eastAsia="en-GB"/>
          <w:rPrChange w:id="6352" w:author="CR#0209" w:date="2020-04-06T14:09:00Z">
            <w:rPr>
              <w:ins w:id="6353" w:author="CR#0153r8" w:date="2020-04-05T23:58:00Z"/>
              <w:lang w:eastAsia="en-GB"/>
            </w:rPr>
          </w:rPrChange>
        </w:rPr>
      </w:pPr>
      <w:ins w:id="6354" w:author="CR#0153r8" w:date="2020-04-05T23:58:00Z">
        <w:r w:rsidRPr="001202E7">
          <w:rPr>
            <w:lang w:eastAsia="en-GB"/>
            <w:rPrChange w:id="6355" w:author="CR#0209" w:date="2020-04-06T14:09:00Z">
              <w:rPr>
                <w:lang w:eastAsia="en-GB"/>
              </w:rPr>
            </w:rPrChange>
          </w:rPr>
          <w:t>1.</w:t>
        </w:r>
        <w:r w:rsidRPr="001202E7">
          <w:rPr>
            <w:lang w:eastAsia="en-GB"/>
            <w:rPrChange w:id="6356" w:author="CR#0209" w:date="2020-04-06T14:09:00Z">
              <w:rPr>
                <w:lang w:eastAsia="en-GB"/>
              </w:rPr>
            </w:rPrChange>
          </w:rPr>
          <w:tab/>
          <w:t>Determination if a packet has reached the destination node, i.e. IAB-node or IAB-donor DU, on BAP sublayer. This is the case if the BAP address in the packet’s BAP header matches the BAP address configured via RRC on the IAB-node, or via F1AP on the IAB-donor DU.</w:t>
        </w:r>
      </w:ins>
    </w:p>
    <w:p w:rsidR="003B0F0F" w:rsidRPr="001202E7" w:rsidRDefault="003B0F0F" w:rsidP="003B0F0F">
      <w:pPr>
        <w:pStyle w:val="B1"/>
        <w:ind w:left="576" w:hanging="288"/>
        <w:rPr>
          <w:ins w:id="6357" w:author="CR#0153r8" w:date="2020-04-05T23:58:00Z"/>
          <w:lang w:eastAsia="en-GB"/>
          <w:rPrChange w:id="6358" w:author="CR#0209" w:date="2020-04-06T14:09:00Z">
            <w:rPr>
              <w:ins w:id="6359" w:author="CR#0153r8" w:date="2020-04-05T23:58:00Z"/>
              <w:lang w:eastAsia="en-GB"/>
            </w:rPr>
          </w:rPrChange>
        </w:rPr>
      </w:pPr>
      <w:ins w:id="6360" w:author="CR#0153r8" w:date="2020-04-05T23:58:00Z">
        <w:r w:rsidRPr="001202E7">
          <w:rPr>
            <w:lang w:eastAsia="en-GB"/>
            <w:rPrChange w:id="6361" w:author="CR#0209" w:date="2020-04-06T14:09:00Z">
              <w:rPr>
                <w:lang w:eastAsia="en-GB"/>
              </w:rPr>
            </w:rPrChange>
          </w:rPr>
          <w:t>2.</w:t>
        </w:r>
        <w:r w:rsidRPr="001202E7">
          <w:rPr>
            <w:lang w:eastAsia="en-GB"/>
            <w:rPrChange w:id="6362" w:author="CR#0209" w:date="2020-04-06T14:09:00Z">
              <w:rPr>
                <w:lang w:eastAsia="en-GB"/>
              </w:rPr>
            </w:rPrChange>
          </w:rPr>
          <w:tab/>
          <w:t xml:space="preserve">Determination of the next-hop node for packets that have not reached their destination. This applies to packets arriving from a prior hop on BAP sub-layer or that have been received from IP layer. </w:t>
        </w:r>
      </w:ins>
    </w:p>
    <w:p w:rsidR="003B0F0F" w:rsidRPr="001202E7" w:rsidRDefault="003B0F0F" w:rsidP="003B0F0F">
      <w:pPr>
        <w:rPr>
          <w:ins w:id="6363" w:author="CR#0153r8" w:date="2020-04-05T23:58:00Z"/>
          <w:lang w:eastAsia="x-none"/>
          <w:rPrChange w:id="6364" w:author="CR#0209" w:date="2020-04-06T14:09:00Z">
            <w:rPr>
              <w:ins w:id="6365" w:author="CR#0153r8" w:date="2020-04-05T23:58:00Z"/>
              <w:lang w:eastAsia="x-none"/>
            </w:rPr>
          </w:rPrChange>
        </w:rPr>
      </w:pPr>
      <w:ins w:id="6366" w:author="CR#0153r8" w:date="2020-04-05T23:58:00Z">
        <w:r w:rsidRPr="001202E7">
          <w:rPr>
            <w:lang w:eastAsia="x-none"/>
            <w:rPrChange w:id="6367" w:author="CR#0209" w:date="2020-04-06T14:09:00Z">
              <w:rPr>
                <w:lang w:eastAsia="x-none"/>
              </w:rPr>
            </w:rPrChange>
          </w:rPr>
          <w:t>For packets arriving from a prior hop, the determination of the next-hop node is based on a routing configuration provided by the IAB-donor CU via F1AP signalling. This configuration contains the mapping between the BAP routing ID carried in the packet’s BAP header and the next-hop node’s BAP address.</w:t>
        </w:r>
      </w:ins>
    </w:p>
    <w:p w:rsidR="003B0F0F" w:rsidRPr="001202E7" w:rsidRDefault="003B0F0F">
      <w:pPr>
        <w:pStyle w:val="TH"/>
        <w:rPr>
          <w:ins w:id="6368" w:author="CR#0153r8" w:date="2020-04-05T23:58:00Z"/>
          <w:rPrChange w:id="6369" w:author="CR#0209" w:date="2020-04-06T14:09:00Z">
            <w:rPr>
              <w:ins w:id="6370" w:author="CR#0153r8" w:date="2020-04-05T23:58:00Z"/>
            </w:rPr>
          </w:rPrChange>
        </w:rPr>
        <w:pPrChange w:id="6371" w:author="CR#0153r8" w:date="2020-04-05T23:59:00Z">
          <w:pPr>
            <w:jc w:val="center"/>
          </w:pPr>
        </w:pPrChange>
      </w:pPr>
      <w:ins w:id="6372" w:author="CR#0153r8" w:date="2020-04-05T23:58:00Z">
        <w:r w:rsidRPr="001202E7">
          <w:rPr>
            <w:rPrChange w:id="6373" w:author="CR#0209" w:date="2020-04-06T14:09:00Z">
              <w:rPr/>
            </w:rPrChange>
          </w:rPr>
          <w:t xml:space="preserve">Table </w:t>
        </w:r>
      </w:ins>
      <w:ins w:id="6374" w:author="CR#0153r8" w:date="2020-04-06T00:03:00Z">
        <w:r w:rsidRPr="001202E7">
          <w:rPr>
            <w:rPrChange w:id="6375" w:author="CR#0209" w:date="2020-04-06T14:09:00Z">
              <w:rPr/>
            </w:rPrChange>
          </w:rPr>
          <w:t>6.11</w:t>
        </w:r>
      </w:ins>
      <w:ins w:id="6376" w:author="CR#0153r8" w:date="2020-04-05T23:58:00Z">
        <w:r w:rsidRPr="001202E7">
          <w:rPr>
            <w:rPrChange w:id="6377" w:author="CR#0209" w:date="2020-04-06T14:09:00Z">
              <w:rPr/>
            </w:rPrChange>
          </w:rPr>
          <w:t>.3-1: Routing configuration</w:t>
        </w:r>
      </w:ins>
    </w:p>
    <w:tbl>
      <w:tblPr>
        <w:tblW w:w="0" w:type="auto"/>
        <w:tblInd w:w="895" w:type="dxa"/>
        <w:tblLook w:val="04A0" w:firstRow="1" w:lastRow="0" w:firstColumn="1" w:lastColumn="0" w:noHBand="0" w:noVBand="1"/>
      </w:tblPr>
      <w:tblGrid>
        <w:gridCol w:w="3780"/>
        <w:gridCol w:w="3420"/>
      </w:tblGrid>
      <w:tr w:rsidR="001202E7" w:rsidRPr="001202E7" w:rsidTr="0084366A">
        <w:trPr>
          <w:ins w:id="6378" w:author="CR#0153r8" w:date="2020-04-05T23:58:00Z"/>
        </w:trPr>
        <w:tc>
          <w:tcPr>
            <w:tcW w:w="3780" w:type="dxa"/>
            <w:shd w:val="clear" w:color="auto" w:fill="D9D9D9" w:themeFill="background1" w:themeFillShade="D9"/>
          </w:tcPr>
          <w:p w:rsidR="003B0F0F" w:rsidRPr="001202E7" w:rsidRDefault="003B0F0F">
            <w:pPr>
              <w:pStyle w:val="TAH"/>
              <w:rPr>
                <w:ins w:id="6379" w:author="CR#0153r8" w:date="2020-04-05T23:58:00Z"/>
                <w:rPrChange w:id="6380" w:author="CR#0209" w:date="2020-04-06T14:09:00Z">
                  <w:rPr>
                    <w:ins w:id="6381" w:author="CR#0153r8" w:date="2020-04-05T23:58:00Z"/>
                  </w:rPr>
                </w:rPrChange>
              </w:rPr>
              <w:pPrChange w:id="6382" w:author="CR#0153r8" w:date="2020-04-05T23:59:00Z">
                <w:pPr>
                  <w:spacing w:before="120" w:after="120"/>
                  <w:jc w:val="center"/>
                </w:pPr>
              </w:pPrChange>
            </w:pPr>
            <w:ins w:id="6383" w:author="CR#0153r8" w:date="2020-04-05T23:58:00Z">
              <w:r w:rsidRPr="001202E7">
                <w:rPr>
                  <w:rPrChange w:id="6384" w:author="CR#0209" w:date="2020-04-06T14:09:00Z">
                    <w:rPr/>
                  </w:rPrChange>
                </w:rPr>
                <w:t>BAP routing ID</w:t>
              </w:r>
            </w:ins>
          </w:p>
        </w:tc>
        <w:tc>
          <w:tcPr>
            <w:tcW w:w="3420" w:type="dxa"/>
            <w:shd w:val="clear" w:color="auto" w:fill="FFFFFF" w:themeFill="background1"/>
          </w:tcPr>
          <w:p w:rsidR="003B0F0F" w:rsidRPr="001202E7" w:rsidRDefault="003B0F0F">
            <w:pPr>
              <w:pStyle w:val="TAH"/>
              <w:rPr>
                <w:ins w:id="6385" w:author="CR#0153r8" w:date="2020-04-05T23:58:00Z"/>
                <w:rPrChange w:id="6386" w:author="CR#0209" w:date="2020-04-06T14:09:00Z">
                  <w:rPr>
                    <w:ins w:id="6387" w:author="CR#0153r8" w:date="2020-04-05T23:58:00Z"/>
                  </w:rPr>
                </w:rPrChange>
              </w:rPr>
              <w:pPrChange w:id="6388" w:author="CR#0153r8" w:date="2020-04-05T23:59:00Z">
                <w:pPr>
                  <w:spacing w:before="120" w:after="120"/>
                  <w:jc w:val="center"/>
                </w:pPr>
              </w:pPrChange>
            </w:pPr>
            <w:ins w:id="6389" w:author="CR#0153r8" w:date="2020-04-05T23:58:00Z">
              <w:r w:rsidRPr="001202E7">
                <w:rPr>
                  <w:rPrChange w:id="6390" w:author="CR#0209" w:date="2020-04-06T14:09:00Z">
                    <w:rPr/>
                  </w:rPrChange>
                </w:rPr>
                <w:t>Next-hop BAP address</w:t>
              </w:r>
            </w:ins>
          </w:p>
        </w:tc>
      </w:tr>
      <w:tr w:rsidR="001202E7" w:rsidRPr="001202E7" w:rsidTr="0084366A">
        <w:trPr>
          <w:ins w:id="6391" w:author="CR#0153r8" w:date="2020-04-05T23:58:00Z"/>
        </w:trPr>
        <w:tc>
          <w:tcPr>
            <w:tcW w:w="3780" w:type="dxa"/>
            <w:shd w:val="clear" w:color="auto" w:fill="D9D9D9" w:themeFill="background1" w:themeFillShade="D9"/>
          </w:tcPr>
          <w:p w:rsidR="003B0F0F" w:rsidRPr="001202E7" w:rsidRDefault="003B0F0F">
            <w:pPr>
              <w:pStyle w:val="TAL"/>
              <w:rPr>
                <w:ins w:id="6392" w:author="CR#0153r8" w:date="2020-04-05T23:58:00Z"/>
                <w:rPrChange w:id="6393" w:author="CR#0209" w:date="2020-04-06T14:09:00Z">
                  <w:rPr>
                    <w:ins w:id="6394" w:author="CR#0153r8" w:date="2020-04-05T23:58:00Z"/>
                  </w:rPr>
                </w:rPrChange>
              </w:rPr>
              <w:pPrChange w:id="6395" w:author="CR#0153r8" w:date="2020-04-06T00:00:00Z">
                <w:pPr>
                  <w:spacing w:before="120" w:after="120"/>
                  <w:jc w:val="center"/>
                </w:pPr>
              </w:pPrChange>
            </w:pPr>
            <w:ins w:id="6396" w:author="CR#0153r8" w:date="2020-04-05T23:58:00Z">
              <w:r w:rsidRPr="001202E7">
                <w:rPr>
                  <w:rPrChange w:id="6397" w:author="CR#0209" w:date="2020-04-06T14:09:00Z">
                    <w:rPr/>
                  </w:rPrChange>
                </w:rPr>
                <w:t>Derived from BAP packet’s BAP header</w:t>
              </w:r>
            </w:ins>
          </w:p>
        </w:tc>
        <w:tc>
          <w:tcPr>
            <w:tcW w:w="3420" w:type="dxa"/>
            <w:shd w:val="clear" w:color="auto" w:fill="FFFFFF" w:themeFill="background1"/>
          </w:tcPr>
          <w:p w:rsidR="003B0F0F" w:rsidRPr="001202E7" w:rsidRDefault="003B0F0F">
            <w:pPr>
              <w:pStyle w:val="TAL"/>
              <w:rPr>
                <w:ins w:id="6398" w:author="CR#0153r8" w:date="2020-04-05T23:58:00Z"/>
                <w:rPrChange w:id="6399" w:author="CR#0209" w:date="2020-04-06T14:09:00Z">
                  <w:rPr>
                    <w:ins w:id="6400" w:author="CR#0153r8" w:date="2020-04-05T23:58:00Z"/>
                  </w:rPr>
                </w:rPrChange>
              </w:rPr>
              <w:pPrChange w:id="6401" w:author="CR#0153r8" w:date="2020-04-06T00:00:00Z">
                <w:pPr>
                  <w:spacing w:before="120" w:after="120"/>
                  <w:jc w:val="center"/>
                </w:pPr>
              </w:pPrChange>
            </w:pPr>
            <w:ins w:id="6402" w:author="CR#0153r8" w:date="2020-04-05T23:58:00Z">
              <w:r w:rsidRPr="001202E7">
                <w:rPr>
                  <w:rPrChange w:id="6403" w:author="CR#0209" w:date="2020-04-06T14:09:00Z">
                    <w:rPr/>
                  </w:rPrChange>
                </w:rPr>
                <w:t>To be used to forward packet</w:t>
              </w:r>
            </w:ins>
          </w:p>
        </w:tc>
      </w:tr>
    </w:tbl>
    <w:p w:rsidR="003B0F0F" w:rsidRPr="001202E7" w:rsidRDefault="003B0F0F" w:rsidP="003B0F0F">
      <w:pPr>
        <w:rPr>
          <w:ins w:id="6404" w:author="CR#0153r8" w:date="2020-04-05T23:58:00Z"/>
          <w:lang w:eastAsia="x-none"/>
          <w:rPrChange w:id="6405" w:author="CR#0209" w:date="2020-04-06T14:09:00Z">
            <w:rPr>
              <w:ins w:id="6406" w:author="CR#0153r8" w:date="2020-04-05T23:58:00Z"/>
              <w:lang w:eastAsia="x-none"/>
            </w:rPr>
          </w:rPrChange>
        </w:rPr>
      </w:pPr>
    </w:p>
    <w:p w:rsidR="003B0F0F" w:rsidRPr="001202E7" w:rsidRDefault="003B0F0F" w:rsidP="003B0F0F">
      <w:pPr>
        <w:rPr>
          <w:ins w:id="6407" w:author="CR#0153r8" w:date="2020-04-05T23:58:00Z"/>
          <w:lang w:eastAsia="x-none"/>
          <w:rPrChange w:id="6408" w:author="CR#0209" w:date="2020-04-06T14:09:00Z">
            <w:rPr>
              <w:ins w:id="6409" w:author="CR#0153r8" w:date="2020-04-05T23:58:00Z"/>
              <w:lang w:eastAsia="x-none"/>
            </w:rPr>
          </w:rPrChange>
        </w:rPr>
      </w:pPr>
      <w:ins w:id="6410" w:author="CR#0153r8" w:date="2020-04-05T23:58:00Z">
        <w:r w:rsidRPr="001202E7">
          <w:rPr>
            <w:lang w:eastAsia="x-none"/>
            <w:rPrChange w:id="6411" w:author="CR#0209" w:date="2020-04-06T14:09:00Z">
              <w:rPr>
                <w:lang w:eastAsia="x-none"/>
              </w:rPr>
            </w:rPrChange>
          </w:rPr>
          <w:t xml:space="preserve">The IAB-node resolves the next-hop BAP address to a physical backhaul link. For this purpose, IAB-donor CU provides IAB-node with its child-node’s BAP address in a UE-associated F1AP message and its parent-node’s BAP address in RRC signalling. </w:t>
        </w:r>
      </w:ins>
    </w:p>
    <w:p w:rsidR="003B0F0F" w:rsidRPr="001202E7" w:rsidRDefault="003B0F0F" w:rsidP="003B0F0F">
      <w:pPr>
        <w:rPr>
          <w:ins w:id="6412" w:author="CR#0153r8" w:date="2020-04-05T23:58:00Z"/>
          <w:lang w:eastAsia="x-none"/>
          <w:rPrChange w:id="6413" w:author="CR#0209" w:date="2020-04-06T14:09:00Z">
            <w:rPr>
              <w:ins w:id="6414" w:author="CR#0153r8" w:date="2020-04-05T23:58:00Z"/>
              <w:lang w:eastAsia="x-none"/>
            </w:rPr>
          </w:rPrChange>
        </w:rPr>
      </w:pPr>
      <w:ins w:id="6415" w:author="CR#0153r8" w:date="2020-04-05T23:58:00Z">
        <w:r w:rsidRPr="001202E7">
          <w:rPr>
            <w:lang w:eastAsia="x-none"/>
            <w:rPrChange w:id="6416" w:author="CR#0209" w:date="2020-04-06T14:09:00Z">
              <w:rPr>
                <w:lang w:eastAsia="x-none"/>
              </w:rPr>
            </w:rPrChange>
          </w:rPr>
          <w:t>The IAB-node can receive multiple routing configurations with the same destination BAP address but different BAP path IDs. These routing configurations may resolve to the same or different egress BH links. In case the BH link has RLF, the IAB-node may select another BH link based on routing entries with the same destination BAP address, i.e., by disregarding the BAP path ID. In this manner, a packet can be delivered via an alternative path in case the indicated path is not available.</w:t>
        </w:r>
      </w:ins>
    </w:p>
    <w:p w:rsidR="003B0F0F" w:rsidRPr="001202E7" w:rsidRDefault="003B0F0F" w:rsidP="003B0F0F">
      <w:pPr>
        <w:rPr>
          <w:ins w:id="6417" w:author="CR#0153r8" w:date="2020-04-05T23:58:00Z"/>
          <w:lang w:eastAsia="x-none"/>
          <w:rPrChange w:id="6418" w:author="CR#0209" w:date="2020-04-06T14:09:00Z">
            <w:rPr>
              <w:ins w:id="6419" w:author="CR#0153r8" w:date="2020-04-05T23:58:00Z"/>
              <w:lang w:eastAsia="x-none"/>
            </w:rPr>
          </w:rPrChange>
        </w:rPr>
      </w:pPr>
      <w:ins w:id="6420" w:author="CR#0153r8" w:date="2020-04-05T23:58:00Z">
        <w:r w:rsidRPr="001202E7">
          <w:rPr>
            <w:lang w:eastAsia="x-none"/>
            <w:rPrChange w:id="6421" w:author="CR#0209" w:date="2020-04-06T14:09:00Z">
              <w:rPr>
                <w:lang w:eastAsia="x-none"/>
              </w:rPr>
            </w:rPrChange>
          </w:rPr>
          <w:t>When routing a packet from an ingress to an egress BH link, the IAB-node derives the egress RLC-channel on the egress BH link through an F1AP-configured mapping from the RLC channel used on the ingress BH link. The RLC channel IDs used for ingress and egress BH RLC channels are generated by the IAB-donor CU. Since the RLC channel ID only has link-local scope, the mapping configurations also include the BAP addresses of prior and next hop:</w:t>
        </w:r>
      </w:ins>
    </w:p>
    <w:p w:rsidR="003B0F0F" w:rsidRPr="001202E7" w:rsidRDefault="003B0F0F">
      <w:pPr>
        <w:pStyle w:val="TH"/>
        <w:rPr>
          <w:ins w:id="6422" w:author="CR#0153r8" w:date="2020-04-05T23:58:00Z"/>
          <w:rPrChange w:id="6423" w:author="CR#0209" w:date="2020-04-06T14:09:00Z">
            <w:rPr>
              <w:ins w:id="6424" w:author="CR#0153r8" w:date="2020-04-05T23:58:00Z"/>
            </w:rPr>
          </w:rPrChange>
        </w:rPr>
        <w:pPrChange w:id="6425" w:author="CR#0153r8" w:date="2020-04-06T00:00:00Z">
          <w:pPr>
            <w:jc w:val="center"/>
          </w:pPr>
        </w:pPrChange>
      </w:pPr>
      <w:ins w:id="6426" w:author="CR#0153r8" w:date="2020-04-05T23:58:00Z">
        <w:r w:rsidRPr="001202E7">
          <w:rPr>
            <w:rPrChange w:id="6427" w:author="CR#0209" w:date="2020-04-06T14:09:00Z">
              <w:rPr/>
            </w:rPrChange>
          </w:rPr>
          <w:lastRenderedPageBreak/>
          <w:t xml:space="preserve">Table </w:t>
        </w:r>
      </w:ins>
      <w:ins w:id="6428" w:author="CR#0153r8" w:date="2020-04-06T00:03:00Z">
        <w:r w:rsidRPr="001202E7">
          <w:rPr>
            <w:rPrChange w:id="6429" w:author="CR#0209" w:date="2020-04-06T14:09:00Z">
              <w:rPr/>
            </w:rPrChange>
          </w:rPr>
          <w:t>6.11</w:t>
        </w:r>
      </w:ins>
      <w:ins w:id="6430" w:author="CR#0153r8" w:date="2020-04-05T23:58:00Z">
        <w:r w:rsidRPr="001202E7">
          <w:rPr>
            <w:rPrChange w:id="6431" w:author="CR#0209" w:date="2020-04-06T14:09:00Z">
              <w:rPr/>
            </w:rPrChange>
          </w:rPr>
          <w:t>.3-2: BH RLC channel mapping configuration</w:t>
        </w:r>
      </w:ins>
    </w:p>
    <w:tbl>
      <w:tblPr>
        <w:tblW w:w="0" w:type="auto"/>
        <w:tblInd w:w="85" w:type="dxa"/>
        <w:tblLook w:val="04A0" w:firstRow="1" w:lastRow="0" w:firstColumn="1" w:lastColumn="0" w:noHBand="0" w:noVBand="1"/>
      </w:tblPr>
      <w:tblGrid>
        <w:gridCol w:w="2250"/>
        <w:gridCol w:w="2340"/>
        <w:gridCol w:w="2340"/>
        <w:gridCol w:w="2250"/>
      </w:tblGrid>
      <w:tr w:rsidR="001202E7" w:rsidRPr="001202E7" w:rsidTr="0084366A">
        <w:trPr>
          <w:ins w:id="6432" w:author="CR#0153r8" w:date="2020-04-05T23:58:00Z"/>
        </w:trPr>
        <w:tc>
          <w:tcPr>
            <w:tcW w:w="2250" w:type="dxa"/>
            <w:shd w:val="clear" w:color="auto" w:fill="D9D9D9" w:themeFill="background1" w:themeFillShade="D9"/>
          </w:tcPr>
          <w:p w:rsidR="003B0F0F" w:rsidRPr="001202E7" w:rsidRDefault="003B0F0F">
            <w:pPr>
              <w:pStyle w:val="TAH"/>
              <w:rPr>
                <w:ins w:id="6433" w:author="CR#0153r8" w:date="2020-04-05T23:58:00Z"/>
                <w:rPrChange w:id="6434" w:author="CR#0209" w:date="2020-04-06T14:09:00Z">
                  <w:rPr>
                    <w:ins w:id="6435" w:author="CR#0153r8" w:date="2020-04-05T23:58:00Z"/>
                  </w:rPr>
                </w:rPrChange>
              </w:rPr>
              <w:pPrChange w:id="6436" w:author="CR#0153r8" w:date="2020-04-06T00:00:00Z">
                <w:pPr>
                  <w:spacing w:before="120" w:after="120"/>
                  <w:jc w:val="center"/>
                </w:pPr>
              </w:pPrChange>
            </w:pPr>
            <w:ins w:id="6437" w:author="CR#0153r8" w:date="2020-04-05T23:58:00Z">
              <w:r w:rsidRPr="001202E7">
                <w:rPr>
                  <w:rPrChange w:id="6438" w:author="CR#0209" w:date="2020-04-06T14:09:00Z">
                    <w:rPr/>
                  </w:rPrChange>
                </w:rPr>
                <w:t>Next-hop BAP address</w:t>
              </w:r>
            </w:ins>
          </w:p>
        </w:tc>
        <w:tc>
          <w:tcPr>
            <w:tcW w:w="2340" w:type="dxa"/>
            <w:shd w:val="clear" w:color="auto" w:fill="D9D9D9" w:themeFill="background1" w:themeFillShade="D9"/>
          </w:tcPr>
          <w:p w:rsidR="003B0F0F" w:rsidRPr="001202E7" w:rsidRDefault="003B0F0F">
            <w:pPr>
              <w:pStyle w:val="TAH"/>
              <w:rPr>
                <w:ins w:id="6439" w:author="CR#0153r8" w:date="2020-04-05T23:58:00Z"/>
                <w:rPrChange w:id="6440" w:author="CR#0209" w:date="2020-04-06T14:09:00Z">
                  <w:rPr>
                    <w:ins w:id="6441" w:author="CR#0153r8" w:date="2020-04-05T23:58:00Z"/>
                  </w:rPr>
                </w:rPrChange>
              </w:rPr>
              <w:pPrChange w:id="6442" w:author="CR#0153r8" w:date="2020-04-06T00:00:00Z">
                <w:pPr>
                  <w:spacing w:before="120" w:after="120"/>
                  <w:jc w:val="center"/>
                </w:pPr>
              </w:pPrChange>
            </w:pPr>
            <w:ins w:id="6443" w:author="CR#0153r8" w:date="2020-04-05T23:58:00Z">
              <w:r w:rsidRPr="001202E7">
                <w:rPr>
                  <w:rPrChange w:id="6444" w:author="CR#0209" w:date="2020-04-06T14:09:00Z">
                    <w:rPr/>
                  </w:rPrChange>
                </w:rPr>
                <w:t>Prior-hop BAP address</w:t>
              </w:r>
            </w:ins>
          </w:p>
        </w:tc>
        <w:tc>
          <w:tcPr>
            <w:tcW w:w="2340" w:type="dxa"/>
            <w:shd w:val="clear" w:color="auto" w:fill="D9D9D9" w:themeFill="background1" w:themeFillShade="D9"/>
          </w:tcPr>
          <w:p w:rsidR="003B0F0F" w:rsidRPr="001202E7" w:rsidRDefault="003B0F0F">
            <w:pPr>
              <w:pStyle w:val="TAH"/>
              <w:rPr>
                <w:ins w:id="6445" w:author="CR#0153r8" w:date="2020-04-05T23:58:00Z"/>
                <w:rPrChange w:id="6446" w:author="CR#0209" w:date="2020-04-06T14:09:00Z">
                  <w:rPr>
                    <w:ins w:id="6447" w:author="CR#0153r8" w:date="2020-04-05T23:58:00Z"/>
                  </w:rPr>
                </w:rPrChange>
              </w:rPr>
              <w:pPrChange w:id="6448" w:author="CR#0153r8" w:date="2020-04-06T00:00:00Z">
                <w:pPr>
                  <w:spacing w:before="120" w:after="120"/>
                  <w:jc w:val="center"/>
                </w:pPr>
              </w:pPrChange>
            </w:pPr>
            <w:ins w:id="6449" w:author="CR#0153r8" w:date="2020-04-05T23:58:00Z">
              <w:r w:rsidRPr="001202E7">
                <w:rPr>
                  <w:rPrChange w:id="6450" w:author="CR#0209" w:date="2020-04-06T14:09:00Z">
                    <w:rPr/>
                  </w:rPrChange>
                </w:rPr>
                <w:t>Ingress RLC channel ID</w:t>
              </w:r>
            </w:ins>
          </w:p>
        </w:tc>
        <w:tc>
          <w:tcPr>
            <w:tcW w:w="2250" w:type="dxa"/>
            <w:shd w:val="clear" w:color="auto" w:fill="FFFFFF" w:themeFill="background1"/>
          </w:tcPr>
          <w:p w:rsidR="003B0F0F" w:rsidRPr="001202E7" w:rsidRDefault="003B0F0F">
            <w:pPr>
              <w:pStyle w:val="TAH"/>
              <w:rPr>
                <w:ins w:id="6451" w:author="CR#0153r8" w:date="2020-04-05T23:58:00Z"/>
                <w:rPrChange w:id="6452" w:author="CR#0209" w:date="2020-04-06T14:09:00Z">
                  <w:rPr>
                    <w:ins w:id="6453" w:author="CR#0153r8" w:date="2020-04-05T23:58:00Z"/>
                  </w:rPr>
                </w:rPrChange>
              </w:rPr>
              <w:pPrChange w:id="6454" w:author="CR#0153r8" w:date="2020-04-06T00:00:00Z">
                <w:pPr>
                  <w:spacing w:before="120" w:after="120"/>
                  <w:jc w:val="center"/>
                </w:pPr>
              </w:pPrChange>
            </w:pPr>
            <w:ins w:id="6455" w:author="CR#0153r8" w:date="2020-04-05T23:58:00Z">
              <w:r w:rsidRPr="001202E7">
                <w:rPr>
                  <w:rPrChange w:id="6456" w:author="CR#0209" w:date="2020-04-06T14:09:00Z">
                    <w:rPr/>
                  </w:rPrChange>
                </w:rPr>
                <w:t>Egress RLC channel ID</w:t>
              </w:r>
            </w:ins>
          </w:p>
        </w:tc>
      </w:tr>
      <w:tr w:rsidR="001202E7" w:rsidRPr="001202E7" w:rsidTr="0084366A">
        <w:trPr>
          <w:ins w:id="6457" w:author="CR#0153r8" w:date="2020-04-05T23:58:00Z"/>
        </w:trPr>
        <w:tc>
          <w:tcPr>
            <w:tcW w:w="2250" w:type="dxa"/>
            <w:shd w:val="clear" w:color="auto" w:fill="D9D9D9" w:themeFill="background1" w:themeFillShade="D9"/>
          </w:tcPr>
          <w:p w:rsidR="003B0F0F" w:rsidRPr="001202E7" w:rsidRDefault="003B0F0F">
            <w:pPr>
              <w:pStyle w:val="TAC"/>
              <w:rPr>
                <w:ins w:id="6458" w:author="CR#0153r8" w:date="2020-04-05T23:58:00Z"/>
                <w:rPrChange w:id="6459" w:author="CR#0209" w:date="2020-04-06T14:09:00Z">
                  <w:rPr>
                    <w:ins w:id="6460" w:author="CR#0153r8" w:date="2020-04-05T23:58:00Z"/>
                  </w:rPr>
                </w:rPrChange>
              </w:rPr>
              <w:pPrChange w:id="6461" w:author="CR#0153r8" w:date="2020-04-06T00:00:00Z">
                <w:pPr>
                  <w:spacing w:before="120" w:after="120"/>
                  <w:jc w:val="center"/>
                </w:pPr>
              </w:pPrChange>
            </w:pPr>
            <w:ins w:id="6462" w:author="CR#0153r8" w:date="2020-04-05T23:58:00Z">
              <w:r w:rsidRPr="001202E7">
                <w:rPr>
                  <w:rPrChange w:id="6463" w:author="CR#0209" w:date="2020-04-06T14:09:00Z">
                    <w:rPr/>
                  </w:rPrChange>
                </w:rPr>
                <w:t>Derived from routing configuration</w:t>
              </w:r>
            </w:ins>
          </w:p>
        </w:tc>
        <w:tc>
          <w:tcPr>
            <w:tcW w:w="2340" w:type="dxa"/>
            <w:shd w:val="clear" w:color="auto" w:fill="D9D9D9" w:themeFill="background1" w:themeFillShade="D9"/>
          </w:tcPr>
          <w:p w:rsidR="003B0F0F" w:rsidRPr="001202E7" w:rsidRDefault="003B0F0F">
            <w:pPr>
              <w:pStyle w:val="TAC"/>
              <w:rPr>
                <w:ins w:id="6464" w:author="CR#0153r8" w:date="2020-04-05T23:58:00Z"/>
                <w:rPrChange w:id="6465" w:author="CR#0209" w:date="2020-04-06T14:09:00Z">
                  <w:rPr>
                    <w:ins w:id="6466" w:author="CR#0153r8" w:date="2020-04-05T23:58:00Z"/>
                  </w:rPr>
                </w:rPrChange>
              </w:rPr>
              <w:pPrChange w:id="6467" w:author="CR#0153r8" w:date="2020-04-06T00:00:00Z">
                <w:pPr>
                  <w:spacing w:before="120" w:after="120"/>
                  <w:jc w:val="center"/>
                </w:pPr>
              </w:pPrChange>
            </w:pPr>
            <w:ins w:id="6468" w:author="CR#0153r8" w:date="2020-04-05T23:58:00Z">
              <w:r w:rsidRPr="001202E7">
                <w:rPr>
                  <w:rPrChange w:id="6469" w:author="CR#0209" w:date="2020-04-06T14:09:00Z">
                    <w:rPr/>
                  </w:rPrChange>
                </w:rPr>
                <w:t>Derived from packet’s ingress link</w:t>
              </w:r>
            </w:ins>
          </w:p>
        </w:tc>
        <w:tc>
          <w:tcPr>
            <w:tcW w:w="2340" w:type="dxa"/>
            <w:shd w:val="clear" w:color="auto" w:fill="D9D9D9" w:themeFill="background1" w:themeFillShade="D9"/>
          </w:tcPr>
          <w:p w:rsidR="003B0F0F" w:rsidRPr="001202E7" w:rsidRDefault="003B0F0F">
            <w:pPr>
              <w:pStyle w:val="TAC"/>
              <w:rPr>
                <w:ins w:id="6470" w:author="CR#0153r8" w:date="2020-04-05T23:58:00Z"/>
                <w:rPrChange w:id="6471" w:author="CR#0209" w:date="2020-04-06T14:09:00Z">
                  <w:rPr>
                    <w:ins w:id="6472" w:author="CR#0153r8" w:date="2020-04-05T23:58:00Z"/>
                  </w:rPr>
                </w:rPrChange>
              </w:rPr>
              <w:pPrChange w:id="6473" w:author="CR#0153r8" w:date="2020-04-06T00:00:00Z">
                <w:pPr>
                  <w:spacing w:before="120" w:after="120"/>
                  <w:jc w:val="center"/>
                </w:pPr>
              </w:pPrChange>
            </w:pPr>
            <w:ins w:id="6474" w:author="CR#0153r8" w:date="2020-04-05T23:58:00Z">
              <w:r w:rsidRPr="001202E7">
                <w:rPr>
                  <w:rPrChange w:id="6475" w:author="CR#0209" w:date="2020-04-06T14:09:00Z">
                    <w:rPr/>
                  </w:rPrChange>
                </w:rPr>
                <w:t>Derived from packet’s ingress link</w:t>
              </w:r>
            </w:ins>
          </w:p>
        </w:tc>
        <w:tc>
          <w:tcPr>
            <w:tcW w:w="2250" w:type="dxa"/>
            <w:shd w:val="clear" w:color="auto" w:fill="FFFFFF" w:themeFill="background1"/>
          </w:tcPr>
          <w:p w:rsidR="003B0F0F" w:rsidRPr="001202E7" w:rsidRDefault="003B0F0F">
            <w:pPr>
              <w:pStyle w:val="TAC"/>
              <w:rPr>
                <w:ins w:id="6476" w:author="CR#0153r8" w:date="2020-04-05T23:58:00Z"/>
                <w:rPrChange w:id="6477" w:author="CR#0209" w:date="2020-04-06T14:09:00Z">
                  <w:rPr>
                    <w:ins w:id="6478" w:author="CR#0153r8" w:date="2020-04-05T23:58:00Z"/>
                  </w:rPr>
                </w:rPrChange>
              </w:rPr>
              <w:pPrChange w:id="6479" w:author="CR#0153r8" w:date="2020-04-06T00:00:00Z">
                <w:pPr>
                  <w:spacing w:before="120" w:after="120"/>
                  <w:jc w:val="center"/>
                </w:pPr>
              </w:pPrChange>
            </w:pPr>
            <w:ins w:id="6480" w:author="CR#0153r8" w:date="2020-04-05T23:58:00Z">
              <w:r w:rsidRPr="001202E7">
                <w:rPr>
                  <w:rPrChange w:id="6481" w:author="CR#0209" w:date="2020-04-06T14:09:00Z">
                    <w:rPr/>
                  </w:rPrChange>
                </w:rPr>
                <w:t>To be used on egress link to forward packet</w:t>
              </w:r>
            </w:ins>
          </w:p>
        </w:tc>
      </w:tr>
    </w:tbl>
    <w:p w:rsidR="003B0F0F" w:rsidRPr="001202E7" w:rsidRDefault="003B0F0F" w:rsidP="003B0F0F">
      <w:pPr>
        <w:rPr>
          <w:ins w:id="6482" w:author="CR#0153r8" w:date="2020-04-05T23:58:00Z"/>
          <w:lang w:eastAsia="x-none"/>
          <w:rPrChange w:id="6483" w:author="CR#0209" w:date="2020-04-06T14:09:00Z">
            <w:rPr>
              <w:ins w:id="6484" w:author="CR#0153r8" w:date="2020-04-05T23:58:00Z"/>
              <w:lang w:eastAsia="x-none"/>
            </w:rPr>
          </w:rPrChange>
        </w:rPr>
      </w:pPr>
    </w:p>
    <w:p w:rsidR="003B0F0F" w:rsidRPr="001202E7" w:rsidRDefault="003B0F0F">
      <w:pPr>
        <w:rPr>
          <w:ins w:id="6485" w:author="CR#0153r8" w:date="2020-04-05T23:58:00Z"/>
          <w:lang w:eastAsia="x-none"/>
          <w:rPrChange w:id="6486" w:author="CR#0209" w:date="2020-04-06T14:09:00Z">
            <w:rPr>
              <w:ins w:id="6487" w:author="CR#0153r8" w:date="2020-04-05T23:58:00Z"/>
              <w:lang w:eastAsia="x-none"/>
            </w:rPr>
          </w:rPrChange>
        </w:rPr>
        <w:pPrChange w:id="6488" w:author="CR#0153r8" w:date="2020-04-05T23:58:00Z">
          <w:pPr>
            <w:pStyle w:val="Heading1"/>
          </w:pPr>
        </w:pPrChange>
      </w:pPr>
      <w:ins w:id="6489" w:author="CR#0153r8" w:date="2020-04-05T23:58:00Z">
        <w:r w:rsidRPr="001202E7">
          <w:rPr>
            <w:lang w:eastAsia="x-none"/>
            <w:rPrChange w:id="6490" w:author="CR#0209" w:date="2020-04-06T14:09:00Z">
              <w:rPr>
                <w:lang w:eastAsia="x-none"/>
              </w:rPr>
            </w:rPrChange>
          </w:rPr>
          <w:t xml:space="preserve">The IAB-node resolves the BH RLC channel IDs </w:t>
        </w:r>
        <w:r w:rsidRPr="001202E7">
          <w:rPr>
            <w:lang w:val="en-US" w:eastAsia="x-none"/>
            <w:rPrChange w:id="6491" w:author="CR#0209" w:date="2020-04-06T14:09:00Z">
              <w:rPr>
                <w:lang w:val="en-US" w:eastAsia="x-none"/>
              </w:rPr>
            </w:rPrChange>
          </w:rPr>
          <w:t xml:space="preserve">from logical channel IDs based on the </w:t>
        </w:r>
        <w:r w:rsidRPr="001202E7">
          <w:rPr>
            <w:lang w:eastAsia="x-none"/>
            <w:rPrChange w:id="6492" w:author="CR#0209" w:date="2020-04-06T14:09:00Z">
              <w:rPr>
                <w:lang w:eastAsia="x-none"/>
              </w:rPr>
            </w:rPrChange>
          </w:rPr>
          <w:t>configur</w:t>
        </w:r>
        <w:r w:rsidRPr="001202E7">
          <w:rPr>
            <w:lang w:val="en-US" w:eastAsia="x-none"/>
            <w:rPrChange w:id="6493" w:author="CR#0209" w:date="2020-04-06T14:09:00Z">
              <w:rPr>
                <w:lang w:val="en-US" w:eastAsia="x-none"/>
              </w:rPr>
            </w:rPrChange>
          </w:rPr>
          <w:t xml:space="preserve">ation by </w:t>
        </w:r>
        <w:r w:rsidRPr="001202E7">
          <w:rPr>
            <w:lang w:eastAsia="x-none"/>
            <w:rPrChange w:id="6494" w:author="CR#0209" w:date="2020-04-06T14:09:00Z">
              <w:rPr>
                <w:lang w:eastAsia="x-none"/>
              </w:rPr>
            </w:rPrChange>
          </w:rPr>
          <w:t>the IAB-donor</w:t>
        </w:r>
        <w:r w:rsidRPr="001202E7">
          <w:rPr>
            <w:lang w:val="en-US" w:eastAsia="x-none"/>
            <w:rPrChange w:id="6495" w:author="CR#0209" w:date="2020-04-06T14:09:00Z">
              <w:rPr>
                <w:lang w:val="en-US" w:eastAsia="x-none"/>
              </w:rPr>
            </w:rPrChange>
          </w:rPr>
          <w:t xml:space="preserve">. </w:t>
        </w:r>
        <w:r w:rsidRPr="001202E7">
          <w:rPr>
            <w:lang w:eastAsia="x-none"/>
            <w:rPrChange w:id="6496" w:author="CR#0209" w:date="2020-04-06T14:09:00Z">
              <w:rPr>
                <w:lang w:eastAsia="x-none"/>
              </w:rPr>
            </w:rPrChange>
          </w:rPr>
          <w:t xml:space="preserve"> For RLC channels in downstream direction, the RLC channel ID is included in the F1AP configuration of the RLC channel. For RLC channels in upstream direction, the RLC channel ID is included in the RRC configuration of the corresponding logical channel.</w:t>
        </w:r>
      </w:ins>
    </w:p>
    <w:p w:rsidR="00D1127D" w:rsidRPr="001202E7" w:rsidRDefault="00703C9B" w:rsidP="009A0512">
      <w:pPr>
        <w:pStyle w:val="Heading1"/>
        <w:rPr>
          <w:rPrChange w:id="6497" w:author="CR#0209" w:date="2020-04-06T14:09:00Z">
            <w:rPr/>
          </w:rPrChange>
        </w:rPr>
      </w:pPr>
      <w:r w:rsidRPr="001202E7">
        <w:rPr>
          <w:rPrChange w:id="6498" w:author="CR#0209" w:date="2020-04-06T14:09:00Z">
            <w:rPr/>
          </w:rPrChange>
        </w:rPr>
        <w:t>7</w:t>
      </w:r>
      <w:r w:rsidR="00D1127D" w:rsidRPr="001202E7">
        <w:rPr>
          <w:rPrChange w:id="6499" w:author="CR#0209" w:date="2020-04-06T14:09:00Z">
            <w:rPr/>
          </w:rPrChange>
        </w:rPr>
        <w:tab/>
        <w:t>RRC</w:t>
      </w:r>
      <w:bookmarkEnd w:id="6206"/>
      <w:bookmarkEnd w:id="6207"/>
    </w:p>
    <w:p w:rsidR="00D1127D" w:rsidRPr="001202E7" w:rsidRDefault="00703C9B" w:rsidP="009A0512">
      <w:pPr>
        <w:pStyle w:val="Heading2"/>
        <w:rPr>
          <w:rPrChange w:id="6500" w:author="CR#0209" w:date="2020-04-06T14:09:00Z">
            <w:rPr/>
          </w:rPrChange>
        </w:rPr>
      </w:pPr>
      <w:bookmarkStart w:id="6501" w:name="_Toc20387950"/>
      <w:bookmarkStart w:id="6502" w:name="_Toc29376029"/>
      <w:r w:rsidRPr="001202E7">
        <w:rPr>
          <w:rPrChange w:id="6503" w:author="CR#0209" w:date="2020-04-06T14:09:00Z">
            <w:rPr/>
          </w:rPrChange>
        </w:rPr>
        <w:t>7</w:t>
      </w:r>
      <w:r w:rsidR="00D1127D" w:rsidRPr="001202E7">
        <w:rPr>
          <w:rPrChange w:id="6504" w:author="CR#0209" w:date="2020-04-06T14:09:00Z">
            <w:rPr/>
          </w:rPrChange>
        </w:rPr>
        <w:t>.1</w:t>
      </w:r>
      <w:r w:rsidR="00D1127D" w:rsidRPr="001202E7">
        <w:rPr>
          <w:rPrChange w:id="6505" w:author="CR#0209" w:date="2020-04-06T14:09:00Z">
            <w:rPr/>
          </w:rPrChange>
        </w:rPr>
        <w:tab/>
        <w:t>Services and Functions</w:t>
      </w:r>
      <w:bookmarkEnd w:id="6501"/>
      <w:bookmarkEnd w:id="6502"/>
    </w:p>
    <w:p w:rsidR="00D1127D" w:rsidRPr="001202E7" w:rsidRDefault="00D1127D" w:rsidP="00D1127D">
      <w:pPr>
        <w:rPr>
          <w:rPrChange w:id="6506" w:author="CR#0209" w:date="2020-04-06T14:09:00Z">
            <w:rPr/>
          </w:rPrChange>
        </w:rPr>
      </w:pPr>
      <w:r w:rsidRPr="001202E7">
        <w:rPr>
          <w:rPrChange w:id="6507" w:author="CR#0209" w:date="2020-04-06T14:09:00Z">
            <w:rPr/>
          </w:rPrChange>
        </w:rPr>
        <w:t xml:space="preserve">The main services and functions of the RRC sublayer </w:t>
      </w:r>
      <w:ins w:id="6508" w:author="CR#0204" w:date="2020-04-06T13:44:00Z">
        <w:r w:rsidR="00CA2ECE" w:rsidRPr="001202E7">
          <w:rPr>
            <w:rPrChange w:id="6509" w:author="CR#0209" w:date="2020-04-06T14:09:00Z">
              <w:rPr/>
            </w:rPrChange>
          </w:rPr>
          <w:t>over the Uu interface</w:t>
        </w:r>
        <w:r w:rsidR="00CA2ECE" w:rsidRPr="001202E7">
          <w:rPr>
            <w:rPrChange w:id="6510" w:author="CR#0209" w:date="2020-04-06T14:09:00Z">
              <w:rPr/>
            </w:rPrChange>
          </w:rPr>
          <w:t xml:space="preserve"> </w:t>
        </w:r>
      </w:ins>
      <w:r w:rsidRPr="001202E7">
        <w:rPr>
          <w:rPrChange w:id="6511" w:author="CR#0209" w:date="2020-04-06T14:09:00Z">
            <w:rPr/>
          </w:rPrChange>
        </w:rPr>
        <w:t>include:</w:t>
      </w:r>
    </w:p>
    <w:p w:rsidR="00D1127D" w:rsidRPr="001202E7" w:rsidRDefault="00D1127D" w:rsidP="00D1127D">
      <w:pPr>
        <w:pStyle w:val="B1"/>
        <w:rPr>
          <w:rPrChange w:id="6512" w:author="CR#0209" w:date="2020-04-06T14:09:00Z">
            <w:rPr/>
          </w:rPrChange>
        </w:rPr>
      </w:pPr>
      <w:r w:rsidRPr="001202E7">
        <w:rPr>
          <w:rPrChange w:id="6513" w:author="CR#0209" w:date="2020-04-06T14:09:00Z">
            <w:rPr/>
          </w:rPrChange>
        </w:rPr>
        <w:t>-</w:t>
      </w:r>
      <w:r w:rsidRPr="001202E7">
        <w:rPr>
          <w:rPrChange w:id="6514" w:author="CR#0209" w:date="2020-04-06T14:09:00Z">
            <w:rPr/>
          </w:rPrChange>
        </w:rPr>
        <w:tab/>
        <w:t>Broadcast of System Information related to AS and NAS;</w:t>
      </w:r>
    </w:p>
    <w:p w:rsidR="00D1127D" w:rsidRPr="001202E7" w:rsidRDefault="00D1127D" w:rsidP="00D1127D">
      <w:pPr>
        <w:pStyle w:val="B1"/>
        <w:rPr>
          <w:rPrChange w:id="6515" w:author="CR#0209" w:date="2020-04-06T14:09:00Z">
            <w:rPr/>
          </w:rPrChange>
        </w:rPr>
      </w:pPr>
      <w:r w:rsidRPr="001202E7">
        <w:rPr>
          <w:rPrChange w:id="6516" w:author="CR#0209" w:date="2020-04-06T14:09:00Z">
            <w:rPr/>
          </w:rPrChange>
        </w:rPr>
        <w:t>-</w:t>
      </w:r>
      <w:r w:rsidRPr="001202E7">
        <w:rPr>
          <w:rPrChange w:id="6517" w:author="CR#0209" w:date="2020-04-06T14:09:00Z">
            <w:rPr/>
          </w:rPrChange>
        </w:rPr>
        <w:tab/>
        <w:t xml:space="preserve">Paging initiated by </w:t>
      </w:r>
      <w:r w:rsidR="004D2A4C" w:rsidRPr="001202E7">
        <w:rPr>
          <w:rPrChange w:id="6518" w:author="CR#0209" w:date="2020-04-06T14:09:00Z">
            <w:rPr/>
          </w:rPrChange>
        </w:rPr>
        <w:t>5GC</w:t>
      </w:r>
      <w:r w:rsidRPr="001202E7">
        <w:rPr>
          <w:rPrChange w:id="6519" w:author="CR#0209" w:date="2020-04-06T14:09:00Z">
            <w:rPr/>
          </w:rPrChange>
        </w:rPr>
        <w:t xml:space="preserve"> or </w:t>
      </w:r>
      <w:r w:rsidR="00895380" w:rsidRPr="001202E7">
        <w:rPr>
          <w:rPrChange w:id="6520" w:author="CR#0209" w:date="2020-04-06T14:09:00Z">
            <w:rPr/>
          </w:rPrChange>
        </w:rPr>
        <w:t>NG-</w:t>
      </w:r>
      <w:r w:rsidRPr="001202E7">
        <w:rPr>
          <w:rPrChange w:id="6521" w:author="CR#0209" w:date="2020-04-06T14:09:00Z">
            <w:rPr/>
          </w:rPrChange>
        </w:rPr>
        <w:t>RAN;</w:t>
      </w:r>
    </w:p>
    <w:p w:rsidR="00D1127D" w:rsidRPr="001202E7" w:rsidRDefault="00D1127D" w:rsidP="00D1127D">
      <w:pPr>
        <w:pStyle w:val="B1"/>
        <w:rPr>
          <w:rPrChange w:id="6522" w:author="CR#0209" w:date="2020-04-06T14:09:00Z">
            <w:rPr/>
          </w:rPrChange>
        </w:rPr>
      </w:pPr>
      <w:r w:rsidRPr="001202E7">
        <w:rPr>
          <w:rPrChange w:id="6523" w:author="CR#0209" w:date="2020-04-06T14:09:00Z">
            <w:rPr/>
          </w:rPrChange>
        </w:rPr>
        <w:t>-</w:t>
      </w:r>
      <w:r w:rsidRPr="001202E7">
        <w:rPr>
          <w:rPrChange w:id="6524" w:author="CR#0209" w:date="2020-04-06T14:09:00Z">
            <w:rPr/>
          </w:rPrChange>
        </w:rPr>
        <w:tab/>
        <w:t xml:space="preserve">Establishment, maintenance and release of an RRC connection between the UE and </w:t>
      </w:r>
      <w:r w:rsidR="00895380" w:rsidRPr="001202E7">
        <w:rPr>
          <w:rPrChange w:id="6525" w:author="CR#0209" w:date="2020-04-06T14:09:00Z">
            <w:rPr/>
          </w:rPrChange>
        </w:rPr>
        <w:t>NG-</w:t>
      </w:r>
      <w:r w:rsidRPr="001202E7">
        <w:rPr>
          <w:rPrChange w:id="6526" w:author="CR#0209" w:date="2020-04-06T14:09:00Z">
            <w:rPr/>
          </w:rPrChange>
        </w:rPr>
        <w:t>RAN including:</w:t>
      </w:r>
    </w:p>
    <w:p w:rsidR="00D1127D" w:rsidRPr="001202E7" w:rsidRDefault="00D1127D" w:rsidP="00D1127D">
      <w:pPr>
        <w:pStyle w:val="B2"/>
        <w:rPr>
          <w:rPrChange w:id="6527" w:author="CR#0209" w:date="2020-04-06T14:09:00Z">
            <w:rPr/>
          </w:rPrChange>
        </w:rPr>
      </w:pPr>
      <w:r w:rsidRPr="001202E7">
        <w:rPr>
          <w:rPrChange w:id="6528" w:author="CR#0209" w:date="2020-04-06T14:09:00Z">
            <w:rPr/>
          </w:rPrChange>
        </w:rPr>
        <w:t>-</w:t>
      </w:r>
      <w:r w:rsidRPr="001202E7">
        <w:rPr>
          <w:rPrChange w:id="6529" w:author="CR#0209" w:date="2020-04-06T14:09:00Z">
            <w:rPr/>
          </w:rPrChange>
        </w:rPr>
        <w:tab/>
        <w:t>Addition, modification and release of carrier aggregation;</w:t>
      </w:r>
    </w:p>
    <w:p w:rsidR="00D1127D" w:rsidRPr="001202E7" w:rsidRDefault="00D1127D" w:rsidP="00D1127D">
      <w:pPr>
        <w:pStyle w:val="B2"/>
        <w:rPr>
          <w:rPrChange w:id="6530" w:author="CR#0209" w:date="2020-04-06T14:09:00Z">
            <w:rPr/>
          </w:rPrChange>
        </w:rPr>
      </w:pPr>
      <w:r w:rsidRPr="001202E7">
        <w:rPr>
          <w:rPrChange w:id="6531" w:author="CR#0209" w:date="2020-04-06T14:09:00Z">
            <w:rPr/>
          </w:rPrChange>
        </w:rPr>
        <w:t>-</w:t>
      </w:r>
      <w:r w:rsidRPr="001202E7">
        <w:rPr>
          <w:rPrChange w:id="6532" w:author="CR#0209" w:date="2020-04-06T14:09:00Z">
            <w:rPr/>
          </w:rPrChange>
        </w:rPr>
        <w:tab/>
        <w:t xml:space="preserve">Addition, modification and release of Dual Connectivity in </w:t>
      </w:r>
      <w:r w:rsidR="007E46DC" w:rsidRPr="001202E7">
        <w:rPr>
          <w:rPrChange w:id="6533" w:author="CR#0209" w:date="2020-04-06T14:09:00Z">
            <w:rPr/>
          </w:rPrChange>
        </w:rPr>
        <w:t>NR</w:t>
      </w:r>
      <w:r w:rsidRPr="001202E7">
        <w:rPr>
          <w:rPrChange w:id="6534" w:author="CR#0209" w:date="2020-04-06T14:09:00Z">
            <w:rPr/>
          </w:rPrChange>
        </w:rPr>
        <w:t xml:space="preserve"> or between </w:t>
      </w:r>
      <w:r w:rsidR="00E8671B" w:rsidRPr="001202E7">
        <w:rPr>
          <w:rPrChange w:id="6535" w:author="CR#0209" w:date="2020-04-06T14:09:00Z">
            <w:rPr/>
          </w:rPrChange>
        </w:rPr>
        <w:t xml:space="preserve">E-UTRA </w:t>
      </w:r>
      <w:r w:rsidRPr="001202E7">
        <w:rPr>
          <w:rPrChange w:id="6536" w:author="CR#0209" w:date="2020-04-06T14:09:00Z">
            <w:rPr/>
          </w:rPrChange>
        </w:rPr>
        <w:t xml:space="preserve">and </w:t>
      </w:r>
      <w:r w:rsidR="007E46DC" w:rsidRPr="001202E7">
        <w:rPr>
          <w:rPrChange w:id="6537" w:author="CR#0209" w:date="2020-04-06T14:09:00Z">
            <w:rPr/>
          </w:rPrChange>
        </w:rPr>
        <w:t>NR</w:t>
      </w:r>
      <w:r w:rsidR="004D2A4C" w:rsidRPr="001202E7">
        <w:rPr>
          <w:rPrChange w:id="6538" w:author="CR#0209" w:date="2020-04-06T14:09:00Z">
            <w:rPr/>
          </w:rPrChange>
        </w:rPr>
        <w:t>.</w:t>
      </w:r>
    </w:p>
    <w:p w:rsidR="00D1127D" w:rsidRPr="001202E7" w:rsidRDefault="00D1127D" w:rsidP="00D1127D">
      <w:pPr>
        <w:pStyle w:val="B1"/>
        <w:rPr>
          <w:rPrChange w:id="6539" w:author="CR#0209" w:date="2020-04-06T14:09:00Z">
            <w:rPr/>
          </w:rPrChange>
        </w:rPr>
      </w:pPr>
      <w:r w:rsidRPr="001202E7">
        <w:rPr>
          <w:rPrChange w:id="6540" w:author="CR#0209" w:date="2020-04-06T14:09:00Z">
            <w:rPr/>
          </w:rPrChange>
        </w:rPr>
        <w:t>-</w:t>
      </w:r>
      <w:r w:rsidRPr="001202E7">
        <w:rPr>
          <w:rPrChange w:id="6541" w:author="CR#0209" w:date="2020-04-06T14:09:00Z">
            <w:rPr/>
          </w:rPrChange>
        </w:rPr>
        <w:tab/>
        <w:t>Security functions including key management;</w:t>
      </w:r>
    </w:p>
    <w:p w:rsidR="00D1127D" w:rsidRPr="001202E7" w:rsidRDefault="00D1127D" w:rsidP="00D1127D">
      <w:pPr>
        <w:pStyle w:val="B1"/>
        <w:rPr>
          <w:rPrChange w:id="6542" w:author="CR#0209" w:date="2020-04-06T14:09:00Z">
            <w:rPr/>
          </w:rPrChange>
        </w:rPr>
      </w:pPr>
      <w:r w:rsidRPr="001202E7">
        <w:rPr>
          <w:rPrChange w:id="6543" w:author="CR#0209" w:date="2020-04-06T14:09:00Z">
            <w:rPr/>
          </w:rPrChange>
        </w:rPr>
        <w:t>-</w:t>
      </w:r>
      <w:r w:rsidRPr="001202E7">
        <w:rPr>
          <w:rPrChange w:id="6544" w:author="CR#0209" w:date="2020-04-06T14:09:00Z">
            <w:rPr/>
          </w:rPrChange>
        </w:rPr>
        <w:tab/>
        <w:t>Establishment, configurati</w:t>
      </w:r>
      <w:r w:rsidR="004D2A4C" w:rsidRPr="001202E7">
        <w:rPr>
          <w:rPrChange w:id="6545" w:author="CR#0209" w:date="2020-04-06T14:09:00Z">
            <w:rPr/>
          </w:rPrChange>
        </w:rPr>
        <w:t>on, maintenance and release of Signalling Radio B</w:t>
      </w:r>
      <w:r w:rsidRPr="001202E7">
        <w:rPr>
          <w:rPrChange w:id="6546" w:author="CR#0209" w:date="2020-04-06T14:09:00Z">
            <w:rPr/>
          </w:rPrChange>
        </w:rPr>
        <w:t xml:space="preserve">earers </w:t>
      </w:r>
      <w:r w:rsidR="004D2A4C" w:rsidRPr="001202E7">
        <w:rPr>
          <w:rPrChange w:id="6547" w:author="CR#0209" w:date="2020-04-06T14:09:00Z">
            <w:rPr/>
          </w:rPrChange>
        </w:rPr>
        <w:t>(SRBs) and Data Radio B</w:t>
      </w:r>
      <w:r w:rsidRPr="001202E7">
        <w:rPr>
          <w:rPrChange w:id="6548" w:author="CR#0209" w:date="2020-04-06T14:09:00Z">
            <w:rPr/>
          </w:rPrChange>
        </w:rPr>
        <w:t>earers</w:t>
      </w:r>
      <w:r w:rsidR="004D2A4C" w:rsidRPr="001202E7">
        <w:rPr>
          <w:rPrChange w:id="6549" w:author="CR#0209" w:date="2020-04-06T14:09:00Z">
            <w:rPr/>
          </w:rPrChange>
        </w:rPr>
        <w:t xml:space="preserve"> (DRBs)</w:t>
      </w:r>
      <w:r w:rsidRPr="001202E7">
        <w:rPr>
          <w:rPrChange w:id="6550" w:author="CR#0209" w:date="2020-04-06T14:09:00Z">
            <w:rPr/>
          </w:rPrChange>
        </w:rPr>
        <w:t>;</w:t>
      </w:r>
    </w:p>
    <w:p w:rsidR="00D1127D" w:rsidRPr="001202E7" w:rsidRDefault="00D1127D" w:rsidP="00D1127D">
      <w:pPr>
        <w:pStyle w:val="B1"/>
        <w:rPr>
          <w:rPrChange w:id="6551" w:author="CR#0209" w:date="2020-04-06T14:09:00Z">
            <w:rPr/>
          </w:rPrChange>
        </w:rPr>
      </w:pPr>
      <w:r w:rsidRPr="001202E7">
        <w:rPr>
          <w:rPrChange w:id="6552" w:author="CR#0209" w:date="2020-04-06T14:09:00Z">
            <w:rPr/>
          </w:rPrChange>
        </w:rPr>
        <w:t>-</w:t>
      </w:r>
      <w:r w:rsidRPr="001202E7">
        <w:rPr>
          <w:rPrChange w:id="6553" w:author="CR#0209" w:date="2020-04-06T14:09:00Z">
            <w:rPr/>
          </w:rPrChange>
        </w:rPr>
        <w:tab/>
        <w:t>Mobility functions including:</w:t>
      </w:r>
    </w:p>
    <w:p w:rsidR="00D1127D" w:rsidRPr="001202E7" w:rsidRDefault="00D1127D" w:rsidP="00D1127D">
      <w:pPr>
        <w:pStyle w:val="B2"/>
        <w:rPr>
          <w:rPrChange w:id="6554" w:author="CR#0209" w:date="2020-04-06T14:09:00Z">
            <w:rPr/>
          </w:rPrChange>
        </w:rPr>
      </w:pPr>
      <w:r w:rsidRPr="001202E7">
        <w:rPr>
          <w:rPrChange w:id="6555" w:author="CR#0209" w:date="2020-04-06T14:09:00Z">
            <w:rPr/>
          </w:rPrChange>
        </w:rPr>
        <w:t>-</w:t>
      </w:r>
      <w:r w:rsidRPr="001202E7">
        <w:rPr>
          <w:rPrChange w:id="6556" w:author="CR#0209" w:date="2020-04-06T14:09:00Z">
            <w:rPr/>
          </w:rPrChange>
        </w:rPr>
        <w:tab/>
        <w:t>Handover</w:t>
      </w:r>
      <w:r w:rsidR="00D05E99" w:rsidRPr="001202E7">
        <w:rPr>
          <w:rPrChange w:id="6557" w:author="CR#0209" w:date="2020-04-06T14:09:00Z">
            <w:rPr/>
          </w:rPrChange>
        </w:rPr>
        <w:t xml:space="preserve"> and context transfer</w:t>
      </w:r>
      <w:r w:rsidRPr="001202E7">
        <w:rPr>
          <w:rPrChange w:id="6558" w:author="CR#0209" w:date="2020-04-06T14:09:00Z">
            <w:rPr/>
          </w:rPrChange>
        </w:rPr>
        <w:t>;</w:t>
      </w:r>
    </w:p>
    <w:p w:rsidR="00D1127D" w:rsidRPr="001202E7" w:rsidRDefault="00D1127D" w:rsidP="00D1127D">
      <w:pPr>
        <w:pStyle w:val="B2"/>
        <w:rPr>
          <w:rPrChange w:id="6559" w:author="CR#0209" w:date="2020-04-06T14:09:00Z">
            <w:rPr/>
          </w:rPrChange>
        </w:rPr>
      </w:pPr>
      <w:r w:rsidRPr="001202E7">
        <w:rPr>
          <w:rPrChange w:id="6560" w:author="CR#0209" w:date="2020-04-06T14:09:00Z">
            <w:rPr/>
          </w:rPrChange>
        </w:rPr>
        <w:t>-</w:t>
      </w:r>
      <w:r w:rsidRPr="001202E7">
        <w:rPr>
          <w:rPrChange w:id="6561" w:author="CR#0209" w:date="2020-04-06T14:09:00Z">
            <w:rPr/>
          </w:rPrChange>
        </w:rPr>
        <w:tab/>
        <w:t>UE cell selection and reselection and control of cell selection and reselection;</w:t>
      </w:r>
    </w:p>
    <w:p w:rsidR="00D1127D" w:rsidRPr="001202E7" w:rsidRDefault="00D1127D" w:rsidP="00D1127D">
      <w:pPr>
        <w:pStyle w:val="B2"/>
        <w:rPr>
          <w:rPrChange w:id="6562" w:author="CR#0209" w:date="2020-04-06T14:09:00Z">
            <w:rPr/>
          </w:rPrChange>
        </w:rPr>
      </w:pPr>
      <w:r w:rsidRPr="001202E7">
        <w:rPr>
          <w:rPrChange w:id="6563" w:author="CR#0209" w:date="2020-04-06T14:09:00Z">
            <w:rPr/>
          </w:rPrChange>
        </w:rPr>
        <w:t>-</w:t>
      </w:r>
      <w:r w:rsidRPr="001202E7">
        <w:rPr>
          <w:rPrChange w:id="6564" w:author="CR#0209" w:date="2020-04-06T14:09:00Z">
            <w:rPr/>
          </w:rPrChange>
        </w:rPr>
        <w:tab/>
      </w:r>
      <w:r w:rsidR="00D05E99" w:rsidRPr="001202E7">
        <w:rPr>
          <w:rPrChange w:id="6565" w:author="CR#0209" w:date="2020-04-06T14:09:00Z">
            <w:rPr/>
          </w:rPrChange>
        </w:rPr>
        <w:t>Inter-RAT mobility</w:t>
      </w:r>
      <w:r w:rsidRPr="001202E7">
        <w:rPr>
          <w:rPrChange w:id="6566" w:author="CR#0209" w:date="2020-04-06T14:09:00Z">
            <w:rPr/>
          </w:rPrChange>
        </w:rPr>
        <w:t>.</w:t>
      </w:r>
    </w:p>
    <w:p w:rsidR="00D1127D" w:rsidRPr="001202E7" w:rsidRDefault="00D1127D" w:rsidP="00D1127D">
      <w:pPr>
        <w:pStyle w:val="B1"/>
        <w:rPr>
          <w:rPrChange w:id="6567" w:author="CR#0209" w:date="2020-04-06T14:09:00Z">
            <w:rPr/>
          </w:rPrChange>
        </w:rPr>
      </w:pPr>
      <w:r w:rsidRPr="001202E7">
        <w:rPr>
          <w:rPrChange w:id="6568" w:author="CR#0209" w:date="2020-04-06T14:09:00Z">
            <w:rPr/>
          </w:rPrChange>
        </w:rPr>
        <w:t>-</w:t>
      </w:r>
      <w:r w:rsidRPr="001202E7">
        <w:rPr>
          <w:rPrChange w:id="6569" w:author="CR#0209" w:date="2020-04-06T14:09:00Z">
            <w:rPr/>
          </w:rPrChange>
        </w:rPr>
        <w:tab/>
        <w:t>QoS management functions;</w:t>
      </w:r>
    </w:p>
    <w:p w:rsidR="00D1127D" w:rsidRPr="001202E7" w:rsidRDefault="00D1127D" w:rsidP="00D1127D">
      <w:pPr>
        <w:pStyle w:val="B1"/>
        <w:rPr>
          <w:rPrChange w:id="6570" w:author="CR#0209" w:date="2020-04-06T14:09:00Z">
            <w:rPr/>
          </w:rPrChange>
        </w:rPr>
      </w:pPr>
      <w:r w:rsidRPr="001202E7">
        <w:rPr>
          <w:rPrChange w:id="6571" w:author="CR#0209" w:date="2020-04-06T14:09:00Z">
            <w:rPr/>
          </w:rPrChange>
        </w:rPr>
        <w:t>-</w:t>
      </w:r>
      <w:r w:rsidRPr="001202E7">
        <w:rPr>
          <w:rPrChange w:id="6572" w:author="CR#0209" w:date="2020-04-06T14:09:00Z">
            <w:rPr/>
          </w:rPrChange>
        </w:rPr>
        <w:tab/>
        <w:t>UE measurement reporting and control of the reporting;</w:t>
      </w:r>
    </w:p>
    <w:p w:rsidR="00D05E99" w:rsidRPr="001202E7" w:rsidRDefault="00D05E99" w:rsidP="00D1127D">
      <w:pPr>
        <w:pStyle w:val="B1"/>
        <w:rPr>
          <w:rPrChange w:id="6573" w:author="CR#0209" w:date="2020-04-06T14:09:00Z">
            <w:rPr/>
          </w:rPrChange>
        </w:rPr>
      </w:pPr>
      <w:r w:rsidRPr="001202E7">
        <w:rPr>
          <w:rPrChange w:id="6574" w:author="CR#0209" w:date="2020-04-06T14:09:00Z">
            <w:rPr/>
          </w:rPrChange>
        </w:rPr>
        <w:t>-</w:t>
      </w:r>
      <w:r w:rsidRPr="001202E7">
        <w:rPr>
          <w:rPrChange w:id="6575" w:author="CR#0209" w:date="2020-04-06T14:09:00Z">
            <w:rPr/>
          </w:rPrChange>
        </w:rPr>
        <w:tab/>
        <w:t>Detection of and recovery from radio link failure;</w:t>
      </w:r>
    </w:p>
    <w:p w:rsidR="00D1127D" w:rsidRPr="001202E7" w:rsidRDefault="00D1127D" w:rsidP="00D1127D">
      <w:pPr>
        <w:pStyle w:val="B1"/>
        <w:rPr>
          <w:rPrChange w:id="6576" w:author="CR#0209" w:date="2020-04-06T14:09:00Z">
            <w:rPr/>
          </w:rPrChange>
        </w:rPr>
      </w:pPr>
      <w:r w:rsidRPr="001202E7">
        <w:rPr>
          <w:rPrChange w:id="6577" w:author="CR#0209" w:date="2020-04-06T14:09:00Z">
            <w:rPr/>
          </w:rPrChange>
        </w:rPr>
        <w:t>-</w:t>
      </w:r>
      <w:r w:rsidRPr="001202E7">
        <w:rPr>
          <w:rPrChange w:id="6578" w:author="CR#0209" w:date="2020-04-06T14:09:00Z">
            <w:rPr/>
          </w:rPrChange>
        </w:rPr>
        <w:tab/>
        <w:t>NAS message transfer to/from NAS from/to UE.</w:t>
      </w:r>
    </w:p>
    <w:p w:rsidR="00CA2ECE" w:rsidRPr="001202E7" w:rsidRDefault="00CA2ECE" w:rsidP="00CA2ECE">
      <w:pPr>
        <w:rPr>
          <w:ins w:id="6579" w:author="CR#0204" w:date="2020-04-06T13:44:00Z"/>
          <w:rPrChange w:id="6580" w:author="CR#0209" w:date="2020-04-06T14:09:00Z">
            <w:rPr>
              <w:ins w:id="6581" w:author="CR#0204" w:date="2020-04-06T13:44:00Z"/>
            </w:rPr>
          </w:rPrChange>
        </w:rPr>
      </w:pPr>
      <w:bookmarkStart w:id="6582" w:name="_Toc20387951"/>
      <w:bookmarkStart w:id="6583" w:name="_Toc29376030"/>
      <w:ins w:id="6584" w:author="CR#0204" w:date="2020-04-06T13:44:00Z">
        <w:r w:rsidRPr="001202E7">
          <w:rPr>
            <w:rPrChange w:id="6585" w:author="CR#0209" w:date="2020-04-06T14:09:00Z">
              <w:rPr/>
            </w:rPrChange>
          </w:rPr>
          <w:t>The sidelink specific services and functions of the RRC sublayer over the Uu interface include:</w:t>
        </w:r>
      </w:ins>
    </w:p>
    <w:p w:rsidR="00CA2ECE" w:rsidRPr="001202E7" w:rsidRDefault="00CA2ECE" w:rsidP="00CA2ECE">
      <w:pPr>
        <w:pStyle w:val="B1"/>
        <w:rPr>
          <w:ins w:id="6586" w:author="CR#0204" w:date="2020-04-06T13:44:00Z"/>
          <w:rPrChange w:id="6587" w:author="CR#0209" w:date="2020-04-06T14:09:00Z">
            <w:rPr>
              <w:ins w:id="6588" w:author="CR#0204" w:date="2020-04-06T13:44:00Z"/>
            </w:rPr>
          </w:rPrChange>
        </w:rPr>
      </w:pPr>
      <w:ins w:id="6589" w:author="CR#0204" w:date="2020-04-06T13:44:00Z">
        <w:r w:rsidRPr="001202E7">
          <w:rPr>
            <w:rPrChange w:id="6590" w:author="CR#0209" w:date="2020-04-06T14:09:00Z">
              <w:rPr/>
            </w:rPrChange>
          </w:rPr>
          <w:t>-</w:t>
        </w:r>
        <w:r w:rsidRPr="001202E7">
          <w:rPr>
            <w:rPrChange w:id="6591" w:author="CR#0209" w:date="2020-04-06T14:09:00Z">
              <w:rPr/>
            </w:rPrChange>
          </w:rPr>
          <w:tab/>
          <w:t>Configuration of sidelink resource allocation via system information or dedicated signalling;</w:t>
        </w:r>
      </w:ins>
    </w:p>
    <w:p w:rsidR="00CA2ECE" w:rsidRPr="001202E7" w:rsidRDefault="00CA2ECE" w:rsidP="00CA2ECE">
      <w:pPr>
        <w:pStyle w:val="B1"/>
        <w:rPr>
          <w:ins w:id="6592" w:author="CR#0204" w:date="2020-04-06T13:44:00Z"/>
          <w:rPrChange w:id="6593" w:author="CR#0209" w:date="2020-04-06T14:09:00Z">
            <w:rPr>
              <w:ins w:id="6594" w:author="CR#0204" w:date="2020-04-06T13:44:00Z"/>
            </w:rPr>
          </w:rPrChange>
        </w:rPr>
      </w:pPr>
      <w:ins w:id="6595" w:author="CR#0204" w:date="2020-04-06T13:44:00Z">
        <w:r w:rsidRPr="001202E7">
          <w:rPr>
            <w:rPrChange w:id="6596" w:author="CR#0209" w:date="2020-04-06T14:09:00Z">
              <w:rPr/>
            </w:rPrChange>
          </w:rPr>
          <w:t>-</w:t>
        </w:r>
        <w:r w:rsidRPr="001202E7">
          <w:rPr>
            <w:rPrChange w:id="6597" w:author="CR#0209" w:date="2020-04-06T14:09:00Z">
              <w:rPr/>
            </w:rPrChange>
          </w:rPr>
          <w:tab/>
          <w:t>Reporting of UE sidelink information;</w:t>
        </w:r>
      </w:ins>
    </w:p>
    <w:p w:rsidR="00CA2ECE" w:rsidRPr="001202E7" w:rsidRDefault="00CA2ECE" w:rsidP="00CA2ECE">
      <w:pPr>
        <w:pStyle w:val="B1"/>
        <w:rPr>
          <w:ins w:id="6598" w:author="CR#0204" w:date="2020-04-06T13:44:00Z"/>
          <w:rPrChange w:id="6599" w:author="CR#0209" w:date="2020-04-06T14:09:00Z">
            <w:rPr>
              <w:ins w:id="6600" w:author="CR#0204" w:date="2020-04-06T13:44:00Z"/>
            </w:rPr>
          </w:rPrChange>
        </w:rPr>
      </w:pPr>
      <w:ins w:id="6601" w:author="CR#0204" w:date="2020-04-06T13:44:00Z">
        <w:r w:rsidRPr="001202E7">
          <w:rPr>
            <w:rPrChange w:id="6602" w:author="CR#0209" w:date="2020-04-06T14:09:00Z">
              <w:rPr/>
            </w:rPrChange>
          </w:rPr>
          <w:t>-</w:t>
        </w:r>
        <w:r w:rsidRPr="001202E7">
          <w:rPr>
            <w:rPrChange w:id="6603" w:author="CR#0209" w:date="2020-04-06T14:09:00Z">
              <w:rPr/>
            </w:rPrChange>
          </w:rPr>
          <w:tab/>
          <w:t>Measurement configuration and reporting related to sidelink:</w:t>
        </w:r>
      </w:ins>
    </w:p>
    <w:p w:rsidR="00CA2ECE" w:rsidRPr="001202E7" w:rsidRDefault="00CA2ECE" w:rsidP="00CA2ECE">
      <w:pPr>
        <w:pStyle w:val="B1"/>
        <w:rPr>
          <w:ins w:id="6604" w:author="CR#0204" w:date="2020-04-06T13:44:00Z"/>
          <w:rPrChange w:id="6605" w:author="CR#0209" w:date="2020-04-06T14:09:00Z">
            <w:rPr>
              <w:ins w:id="6606" w:author="CR#0204" w:date="2020-04-06T13:44:00Z"/>
            </w:rPr>
          </w:rPrChange>
        </w:rPr>
        <w:pPrChange w:id="6607" w:author="CR#0204" w:date="2020-04-06T13:44:00Z">
          <w:pPr>
            <w:pStyle w:val="Heading2"/>
          </w:pPr>
        </w:pPrChange>
      </w:pPr>
      <w:ins w:id="6608" w:author="CR#0204" w:date="2020-04-06T13:44:00Z">
        <w:r w:rsidRPr="001202E7">
          <w:rPr>
            <w:rPrChange w:id="6609" w:author="CR#0209" w:date="2020-04-06T14:09:00Z">
              <w:rPr/>
            </w:rPrChange>
          </w:rPr>
          <w:t>-</w:t>
        </w:r>
        <w:r w:rsidRPr="001202E7">
          <w:rPr>
            <w:rPrChange w:id="6610" w:author="CR#0209" w:date="2020-04-06T14:09:00Z">
              <w:rPr/>
            </w:rPrChange>
          </w:rPr>
          <w:tab/>
          <w:t>Reporting of UE assistance information for SL traffic pattern(s).</w:t>
        </w:r>
      </w:ins>
    </w:p>
    <w:p w:rsidR="00D1127D" w:rsidRPr="001202E7" w:rsidRDefault="00703C9B" w:rsidP="00CA2ECE">
      <w:pPr>
        <w:pStyle w:val="Heading2"/>
        <w:rPr>
          <w:rPrChange w:id="6611" w:author="CR#0209" w:date="2020-04-06T14:09:00Z">
            <w:rPr/>
          </w:rPrChange>
        </w:rPr>
      </w:pPr>
      <w:r w:rsidRPr="001202E7">
        <w:rPr>
          <w:rPrChange w:id="6612" w:author="CR#0209" w:date="2020-04-06T14:09:00Z">
            <w:rPr/>
          </w:rPrChange>
        </w:rPr>
        <w:t>7</w:t>
      </w:r>
      <w:r w:rsidR="00156AA0" w:rsidRPr="001202E7">
        <w:rPr>
          <w:rPrChange w:id="6613" w:author="CR#0209" w:date="2020-04-06T14:09:00Z">
            <w:rPr/>
          </w:rPrChange>
        </w:rPr>
        <w:t>.2</w:t>
      </w:r>
      <w:r w:rsidR="00D1127D" w:rsidRPr="001202E7">
        <w:rPr>
          <w:rPrChange w:id="6614" w:author="CR#0209" w:date="2020-04-06T14:09:00Z">
            <w:rPr/>
          </w:rPrChange>
        </w:rPr>
        <w:tab/>
      </w:r>
      <w:r w:rsidR="00310E99" w:rsidRPr="001202E7">
        <w:rPr>
          <w:rPrChange w:id="6615" w:author="CR#0209" w:date="2020-04-06T14:09:00Z">
            <w:rPr/>
          </w:rPrChange>
        </w:rPr>
        <w:t>Protocol States</w:t>
      </w:r>
      <w:bookmarkEnd w:id="6582"/>
      <w:bookmarkEnd w:id="6583"/>
    </w:p>
    <w:p w:rsidR="00D1127D" w:rsidRPr="001202E7" w:rsidRDefault="00D1127D" w:rsidP="00D1127D">
      <w:pPr>
        <w:rPr>
          <w:rPrChange w:id="6616" w:author="CR#0209" w:date="2020-04-06T14:09:00Z">
            <w:rPr/>
          </w:rPrChange>
        </w:rPr>
      </w:pPr>
      <w:r w:rsidRPr="001202E7">
        <w:rPr>
          <w:rPrChange w:id="6617" w:author="CR#0209" w:date="2020-04-06T14:09:00Z">
            <w:rPr/>
          </w:rPrChange>
        </w:rPr>
        <w:t>RRC supports the following states which can be characterised as follows:</w:t>
      </w:r>
    </w:p>
    <w:p w:rsidR="00222BC8" w:rsidRPr="001202E7" w:rsidRDefault="00222BC8" w:rsidP="00222BC8">
      <w:pPr>
        <w:pStyle w:val="B1"/>
        <w:rPr>
          <w:rPrChange w:id="6618" w:author="CR#0209" w:date="2020-04-06T14:09:00Z">
            <w:rPr/>
          </w:rPrChange>
        </w:rPr>
      </w:pPr>
      <w:r w:rsidRPr="001202E7">
        <w:rPr>
          <w:b/>
          <w:rPrChange w:id="6619" w:author="CR#0209" w:date="2020-04-06T14:09:00Z">
            <w:rPr>
              <w:b/>
            </w:rPr>
          </w:rPrChange>
        </w:rPr>
        <w:lastRenderedPageBreak/>
        <w:t>-</w:t>
      </w:r>
      <w:r w:rsidRPr="001202E7">
        <w:rPr>
          <w:b/>
          <w:rPrChange w:id="6620" w:author="CR#0209" w:date="2020-04-06T14:09:00Z">
            <w:rPr>
              <w:b/>
            </w:rPr>
          </w:rPrChange>
        </w:rPr>
        <w:tab/>
        <w:t>RRC_IDLE</w:t>
      </w:r>
      <w:r w:rsidRPr="001202E7">
        <w:rPr>
          <w:rPrChange w:id="6621" w:author="CR#0209" w:date="2020-04-06T14:09:00Z">
            <w:rPr/>
          </w:rPrChange>
        </w:rPr>
        <w:t>:</w:t>
      </w:r>
    </w:p>
    <w:p w:rsidR="00222BC8" w:rsidRPr="001202E7" w:rsidRDefault="00222BC8" w:rsidP="00222BC8">
      <w:pPr>
        <w:pStyle w:val="B2"/>
        <w:rPr>
          <w:rPrChange w:id="6622" w:author="CR#0209" w:date="2020-04-06T14:09:00Z">
            <w:rPr/>
          </w:rPrChange>
        </w:rPr>
      </w:pPr>
      <w:r w:rsidRPr="001202E7">
        <w:rPr>
          <w:rPrChange w:id="6623" w:author="CR#0209" w:date="2020-04-06T14:09:00Z">
            <w:rPr/>
          </w:rPrChange>
        </w:rPr>
        <w:t>-</w:t>
      </w:r>
      <w:r w:rsidRPr="001202E7">
        <w:rPr>
          <w:rPrChange w:id="6624" w:author="CR#0209" w:date="2020-04-06T14:09:00Z">
            <w:rPr/>
          </w:rPrChange>
        </w:rPr>
        <w:tab/>
        <w:t>PLMN selection;</w:t>
      </w:r>
    </w:p>
    <w:p w:rsidR="00222BC8" w:rsidRPr="001202E7" w:rsidRDefault="00222BC8" w:rsidP="00222BC8">
      <w:pPr>
        <w:pStyle w:val="B2"/>
        <w:rPr>
          <w:rPrChange w:id="6625" w:author="CR#0209" w:date="2020-04-06T14:09:00Z">
            <w:rPr/>
          </w:rPrChange>
        </w:rPr>
      </w:pPr>
      <w:r w:rsidRPr="001202E7">
        <w:rPr>
          <w:rPrChange w:id="6626" w:author="CR#0209" w:date="2020-04-06T14:09:00Z">
            <w:rPr/>
          </w:rPrChange>
        </w:rPr>
        <w:t>-</w:t>
      </w:r>
      <w:r w:rsidRPr="001202E7">
        <w:rPr>
          <w:rPrChange w:id="6627" w:author="CR#0209" w:date="2020-04-06T14:09:00Z">
            <w:rPr/>
          </w:rPrChange>
        </w:rPr>
        <w:tab/>
        <w:t>Broadcast of system information;</w:t>
      </w:r>
    </w:p>
    <w:p w:rsidR="00222BC8" w:rsidRPr="001202E7" w:rsidRDefault="00222BC8" w:rsidP="00222BC8">
      <w:pPr>
        <w:pStyle w:val="B2"/>
        <w:rPr>
          <w:rPrChange w:id="6628" w:author="CR#0209" w:date="2020-04-06T14:09:00Z">
            <w:rPr/>
          </w:rPrChange>
        </w:rPr>
      </w:pPr>
      <w:r w:rsidRPr="001202E7">
        <w:rPr>
          <w:rPrChange w:id="6629" w:author="CR#0209" w:date="2020-04-06T14:09:00Z">
            <w:rPr/>
          </w:rPrChange>
        </w:rPr>
        <w:t>-</w:t>
      </w:r>
      <w:r w:rsidRPr="001202E7">
        <w:rPr>
          <w:rPrChange w:id="6630" w:author="CR#0209" w:date="2020-04-06T14:09:00Z">
            <w:rPr/>
          </w:rPrChange>
        </w:rPr>
        <w:tab/>
        <w:t>Cell re-selection mobility;</w:t>
      </w:r>
    </w:p>
    <w:p w:rsidR="00222BC8" w:rsidRPr="001202E7" w:rsidRDefault="00222BC8" w:rsidP="00222BC8">
      <w:pPr>
        <w:pStyle w:val="B2"/>
        <w:rPr>
          <w:rFonts w:eastAsia="Malgun Gothic"/>
          <w:lang w:eastAsia="ko-KR"/>
          <w:rPrChange w:id="6631" w:author="CR#0209" w:date="2020-04-06T14:09:00Z">
            <w:rPr>
              <w:rFonts w:eastAsia="Malgun Gothic"/>
              <w:lang w:eastAsia="ko-KR"/>
            </w:rPr>
          </w:rPrChange>
        </w:rPr>
      </w:pPr>
      <w:r w:rsidRPr="001202E7">
        <w:rPr>
          <w:rPrChange w:id="6632" w:author="CR#0209" w:date="2020-04-06T14:09:00Z">
            <w:rPr/>
          </w:rPrChange>
        </w:rPr>
        <w:t>-</w:t>
      </w:r>
      <w:r w:rsidRPr="001202E7">
        <w:rPr>
          <w:rPrChange w:id="6633" w:author="CR#0209" w:date="2020-04-06T14:09:00Z">
            <w:rPr/>
          </w:rPrChange>
        </w:rPr>
        <w:tab/>
        <w:t xml:space="preserve">Paging </w:t>
      </w:r>
      <w:r w:rsidR="00643487" w:rsidRPr="001202E7">
        <w:rPr>
          <w:rPrChange w:id="6634" w:author="CR#0209" w:date="2020-04-06T14:09:00Z">
            <w:rPr/>
          </w:rPrChange>
        </w:rPr>
        <w:t xml:space="preserve">for </w:t>
      </w:r>
      <w:r w:rsidR="00473CEA" w:rsidRPr="001202E7">
        <w:rPr>
          <w:rPrChange w:id="6635" w:author="CR#0209" w:date="2020-04-06T14:09:00Z">
            <w:rPr/>
          </w:rPrChange>
        </w:rPr>
        <w:t>mobile terminated data</w:t>
      </w:r>
      <w:r w:rsidR="00643487" w:rsidRPr="001202E7">
        <w:rPr>
          <w:rPrChange w:id="6636" w:author="CR#0209" w:date="2020-04-06T14:09:00Z">
            <w:rPr/>
          </w:rPrChange>
        </w:rPr>
        <w:t xml:space="preserve"> </w:t>
      </w:r>
      <w:r w:rsidRPr="001202E7">
        <w:rPr>
          <w:rFonts w:eastAsia="Malgun Gothic"/>
          <w:lang w:eastAsia="ko-KR"/>
          <w:rPrChange w:id="6637" w:author="CR#0209" w:date="2020-04-06T14:09:00Z">
            <w:rPr>
              <w:rFonts w:eastAsia="Malgun Gothic"/>
              <w:lang w:eastAsia="ko-KR"/>
            </w:rPr>
          </w:rPrChange>
        </w:rPr>
        <w:t xml:space="preserve">is </w:t>
      </w:r>
      <w:r w:rsidRPr="001202E7">
        <w:rPr>
          <w:rPrChange w:id="6638" w:author="CR#0209" w:date="2020-04-06T14:09:00Z">
            <w:rPr/>
          </w:rPrChange>
        </w:rPr>
        <w:t>initiated by 5GC;</w:t>
      </w:r>
    </w:p>
    <w:p w:rsidR="00222BC8" w:rsidRPr="001202E7" w:rsidRDefault="00222BC8" w:rsidP="00222BC8">
      <w:pPr>
        <w:pStyle w:val="B2"/>
        <w:rPr>
          <w:rPrChange w:id="6639" w:author="CR#0209" w:date="2020-04-06T14:09:00Z">
            <w:rPr/>
          </w:rPrChange>
        </w:rPr>
      </w:pPr>
      <w:r w:rsidRPr="001202E7">
        <w:rPr>
          <w:rPrChange w:id="6640" w:author="CR#0209" w:date="2020-04-06T14:09:00Z">
            <w:rPr/>
          </w:rPrChange>
        </w:rPr>
        <w:t>-</w:t>
      </w:r>
      <w:r w:rsidRPr="001202E7">
        <w:rPr>
          <w:rPrChange w:id="6641" w:author="CR#0209" w:date="2020-04-06T14:09:00Z">
            <w:rPr/>
          </w:rPrChange>
        </w:rPr>
        <w:tab/>
        <w:t>DRX for CN paging configured by NAS.</w:t>
      </w:r>
    </w:p>
    <w:p w:rsidR="00222BC8" w:rsidRPr="001202E7" w:rsidRDefault="00222BC8" w:rsidP="00222BC8">
      <w:pPr>
        <w:pStyle w:val="B1"/>
        <w:rPr>
          <w:rPrChange w:id="6642" w:author="CR#0209" w:date="2020-04-06T14:09:00Z">
            <w:rPr/>
          </w:rPrChange>
        </w:rPr>
      </w:pPr>
      <w:r w:rsidRPr="001202E7">
        <w:rPr>
          <w:rPrChange w:id="6643" w:author="CR#0209" w:date="2020-04-06T14:09:00Z">
            <w:rPr/>
          </w:rPrChange>
        </w:rPr>
        <w:t>-</w:t>
      </w:r>
      <w:r w:rsidRPr="001202E7">
        <w:rPr>
          <w:rPrChange w:id="6644" w:author="CR#0209" w:date="2020-04-06T14:09:00Z">
            <w:rPr/>
          </w:rPrChange>
        </w:rPr>
        <w:tab/>
      </w:r>
      <w:r w:rsidRPr="001202E7">
        <w:rPr>
          <w:b/>
          <w:rPrChange w:id="6645" w:author="CR#0209" w:date="2020-04-06T14:09:00Z">
            <w:rPr>
              <w:b/>
            </w:rPr>
          </w:rPrChange>
        </w:rPr>
        <w:t>RRC_INACTIVE</w:t>
      </w:r>
      <w:r w:rsidRPr="001202E7">
        <w:rPr>
          <w:rPrChange w:id="6646" w:author="CR#0209" w:date="2020-04-06T14:09:00Z">
            <w:rPr/>
          </w:rPrChange>
        </w:rPr>
        <w:t>:</w:t>
      </w:r>
    </w:p>
    <w:p w:rsidR="000F4ED2" w:rsidRPr="001202E7" w:rsidRDefault="000F4ED2" w:rsidP="00222BC8">
      <w:pPr>
        <w:pStyle w:val="B2"/>
        <w:rPr>
          <w:rPrChange w:id="6647" w:author="CR#0209" w:date="2020-04-06T14:09:00Z">
            <w:rPr/>
          </w:rPrChange>
        </w:rPr>
      </w:pPr>
      <w:r w:rsidRPr="001202E7">
        <w:rPr>
          <w:rPrChange w:id="6648" w:author="CR#0209" w:date="2020-04-06T14:09:00Z">
            <w:rPr/>
          </w:rPrChange>
        </w:rPr>
        <w:t>-</w:t>
      </w:r>
      <w:r w:rsidRPr="001202E7">
        <w:rPr>
          <w:rPrChange w:id="6649" w:author="CR#0209" w:date="2020-04-06T14:09:00Z">
            <w:rPr/>
          </w:rPrChange>
        </w:rPr>
        <w:tab/>
        <w:t>PLMN selection;</w:t>
      </w:r>
    </w:p>
    <w:p w:rsidR="00222BC8" w:rsidRPr="001202E7" w:rsidRDefault="00222BC8" w:rsidP="00222BC8">
      <w:pPr>
        <w:pStyle w:val="B2"/>
        <w:rPr>
          <w:rPrChange w:id="6650" w:author="CR#0209" w:date="2020-04-06T14:09:00Z">
            <w:rPr/>
          </w:rPrChange>
        </w:rPr>
      </w:pPr>
      <w:r w:rsidRPr="001202E7">
        <w:rPr>
          <w:rPrChange w:id="6651" w:author="CR#0209" w:date="2020-04-06T14:09:00Z">
            <w:rPr/>
          </w:rPrChange>
        </w:rPr>
        <w:t>-</w:t>
      </w:r>
      <w:r w:rsidRPr="001202E7">
        <w:rPr>
          <w:rPrChange w:id="6652" w:author="CR#0209" w:date="2020-04-06T14:09:00Z">
            <w:rPr/>
          </w:rPrChange>
        </w:rPr>
        <w:tab/>
        <w:t>Broadcast of system information;</w:t>
      </w:r>
    </w:p>
    <w:p w:rsidR="00222BC8" w:rsidRPr="001202E7" w:rsidRDefault="00222BC8" w:rsidP="00222BC8">
      <w:pPr>
        <w:pStyle w:val="B2"/>
        <w:rPr>
          <w:rFonts w:eastAsia="Malgun Gothic"/>
          <w:lang w:eastAsia="ko-KR"/>
          <w:rPrChange w:id="6653" w:author="CR#0209" w:date="2020-04-06T14:09:00Z">
            <w:rPr>
              <w:rFonts w:eastAsia="Malgun Gothic"/>
              <w:lang w:eastAsia="ko-KR"/>
            </w:rPr>
          </w:rPrChange>
        </w:rPr>
      </w:pPr>
      <w:r w:rsidRPr="001202E7">
        <w:rPr>
          <w:rPrChange w:id="6654" w:author="CR#0209" w:date="2020-04-06T14:09:00Z">
            <w:rPr/>
          </w:rPrChange>
        </w:rPr>
        <w:t>-</w:t>
      </w:r>
      <w:r w:rsidRPr="001202E7">
        <w:rPr>
          <w:rPrChange w:id="6655" w:author="CR#0209" w:date="2020-04-06T14:09:00Z">
            <w:rPr/>
          </w:rPrChange>
        </w:rPr>
        <w:tab/>
        <w:t>Cell re-selection mobility;</w:t>
      </w:r>
    </w:p>
    <w:p w:rsidR="00222BC8" w:rsidRPr="001202E7" w:rsidRDefault="00222BC8" w:rsidP="00222BC8">
      <w:pPr>
        <w:pStyle w:val="B2"/>
        <w:rPr>
          <w:rFonts w:eastAsia="Malgun Gothic"/>
          <w:lang w:eastAsia="ko-KR"/>
          <w:rPrChange w:id="6656" w:author="CR#0209" w:date="2020-04-06T14:09:00Z">
            <w:rPr>
              <w:rFonts w:eastAsia="Malgun Gothic"/>
              <w:lang w:eastAsia="ko-KR"/>
            </w:rPr>
          </w:rPrChange>
        </w:rPr>
      </w:pPr>
      <w:r w:rsidRPr="001202E7">
        <w:rPr>
          <w:rPrChange w:id="6657" w:author="CR#0209" w:date="2020-04-06T14:09:00Z">
            <w:rPr/>
          </w:rPrChange>
        </w:rPr>
        <w:t>-</w:t>
      </w:r>
      <w:r w:rsidRPr="001202E7">
        <w:rPr>
          <w:rPrChange w:id="6658" w:author="CR#0209" w:date="2020-04-06T14:09:00Z">
            <w:rPr/>
          </w:rPrChange>
        </w:rPr>
        <w:tab/>
        <w:t>Paging is initiated by NG-RAN</w:t>
      </w:r>
      <w:r w:rsidR="00587232" w:rsidRPr="001202E7">
        <w:rPr>
          <w:rPrChange w:id="6659" w:author="CR#0209" w:date="2020-04-06T14:09:00Z">
            <w:rPr/>
          </w:rPrChange>
        </w:rPr>
        <w:t xml:space="preserve"> (RAN paging)</w:t>
      </w:r>
      <w:r w:rsidRPr="001202E7">
        <w:rPr>
          <w:rPrChange w:id="6660" w:author="CR#0209" w:date="2020-04-06T14:09:00Z">
            <w:rPr/>
          </w:rPrChange>
        </w:rPr>
        <w:t>;</w:t>
      </w:r>
    </w:p>
    <w:p w:rsidR="00222BC8" w:rsidRPr="001202E7" w:rsidRDefault="00222BC8" w:rsidP="00222BC8">
      <w:pPr>
        <w:pStyle w:val="B2"/>
        <w:rPr>
          <w:rPrChange w:id="6661" w:author="CR#0209" w:date="2020-04-06T14:09:00Z">
            <w:rPr/>
          </w:rPrChange>
        </w:rPr>
      </w:pPr>
      <w:r w:rsidRPr="001202E7">
        <w:rPr>
          <w:rPrChange w:id="6662" w:author="CR#0209" w:date="2020-04-06T14:09:00Z">
            <w:rPr/>
          </w:rPrChange>
        </w:rPr>
        <w:t>-</w:t>
      </w:r>
      <w:r w:rsidRPr="001202E7">
        <w:rPr>
          <w:rPrChange w:id="6663" w:author="CR#0209" w:date="2020-04-06T14:09:00Z">
            <w:rPr/>
          </w:rPrChange>
        </w:rPr>
        <w:tab/>
        <w:t>RAN-based notification area (RNA) is managed by NG- RAN;</w:t>
      </w:r>
    </w:p>
    <w:p w:rsidR="00222BC8" w:rsidRPr="001202E7" w:rsidRDefault="00222BC8" w:rsidP="00222BC8">
      <w:pPr>
        <w:pStyle w:val="B2"/>
        <w:rPr>
          <w:rFonts w:eastAsia="Malgun Gothic"/>
          <w:lang w:eastAsia="ko-KR"/>
          <w:rPrChange w:id="6664" w:author="CR#0209" w:date="2020-04-06T14:09:00Z">
            <w:rPr>
              <w:rFonts w:eastAsia="Malgun Gothic"/>
              <w:lang w:eastAsia="ko-KR"/>
            </w:rPr>
          </w:rPrChange>
        </w:rPr>
      </w:pPr>
      <w:r w:rsidRPr="001202E7">
        <w:rPr>
          <w:rPrChange w:id="6665" w:author="CR#0209" w:date="2020-04-06T14:09:00Z">
            <w:rPr/>
          </w:rPrChange>
        </w:rPr>
        <w:t>-</w:t>
      </w:r>
      <w:r w:rsidRPr="001202E7">
        <w:rPr>
          <w:rPrChange w:id="6666" w:author="CR#0209" w:date="2020-04-06T14:09:00Z">
            <w:rPr/>
          </w:rPrChange>
        </w:rPr>
        <w:tab/>
        <w:t>DRX for RAN paging configured by NG-RAN;</w:t>
      </w:r>
    </w:p>
    <w:p w:rsidR="00222BC8" w:rsidRPr="001202E7" w:rsidRDefault="00222BC8" w:rsidP="00222BC8">
      <w:pPr>
        <w:pStyle w:val="B2"/>
        <w:rPr>
          <w:rPrChange w:id="6667" w:author="CR#0209" w:date="2020-04-06T14:09:00Z">
            <w:rPr/>
          </w:rPrChange>
        </w:rPr>
      </w:pPr>
      <w:r w:rsidRPr="001202E7">
        <w:rPr>
          <w:rPrChange w:id="6668" w:author="CR#0209" w:date="2020-04-06T14:09:00Z">
            <w:rPr/>
          </w:rPrChange>
        </w:rPr>
        <w:t>-</w:t>
      </w:r>
      <w:r w:rsidRPr="001202E7">
        <w:rPr>
          <w:rPrChange w:id="6669" w:author="CR#0209" w:date="2020-04-06T14:09:00Z">
            <w:rPr/>
          </w:rPrChange>
        </w:rPr>
        <w:tab/>
        <w:t>5GC - NG-RAN connection (both C/U-planes) is established for UE;</w:t>
      </w:r>
    </w:p>
    <w:p w:rsidR="00D0700B" w:rsidRPr="001202E7" w:rsidRDefault="00D0700B" w:rsidP="00D0700B">
      <w:pPr>
        <w:pStyle w:val="B2"/>
        <w:rPr>
          <w:rPrChange w:id="6670" w:author="CR#0209" w:date="2020-04-06T14:09:00Z">
            <w:rPr/>
          </w:rPrChange>
        </w:rPr>
      </w:pPr>
      <w:r w:rsidRPr="001202E7">
        <w:rPr>
          <w:rPrChange w:id="6671" w:author="CR#0209" w:date="2020-04-06T14:09:00Z">
            <w:rPr/>
          </w:rPrChange>
        </w:rPr>
        <w:t>-</w:t>
      </w:r>
      <w:r w:rsidRPr="001202E7">
        <w:rPr>
          <w:rPrChange w:id="6672" w:author="CR#0209" w:date="2020-04-06T14:09:00Z">
            <w:rPr/>
          </w:rPrChange>
        </w:rPr>
        <w:tab/>
        <w:t xml:space="preserve">The UE AS context is stored in </w:t>
      </w:r>
      <w:r w:rsidRPr="001202E7">
        <w:rPr>
          <w:rFonts w:eastAsia="Malgun Gothic"/>
          <w:lang w:eastAsia="ko-KR"/>
          <w:rPrChange w:id="6673" w:author="CR#0209" w:date="2020-04-06T14:09:00Z">
            <w:rPr>
              <w:rFonts w:eastAsia="Malgun Gothic"/>
              <w:lang w:eastAsia="ko-KR"/>
            </w:rPr>
          </w:rPrChange>
        </w:rPr>
        <w:t>NG-RAN</w:t>
      </w:r>
      <w:r w:rsidRPr="001202E7">
        <w:rPr>
          <w:rPrChange w:id="6674" w:author="CR#0209" w:date="2020-04-06T14:09:00Z">
            <w:rPr/>
          </w:rPrChange>
        </w:rPr>
        <w:t xml:space="preserve"> and the UE;</w:t>
      </w:r>
    </w:p>
    <w:p w:rsidR="00222BC8" w:rsidRPr="001202E7" w:rsidRDefault="00222BC8" w:rsidP="00222BC8">
      <w:pPr>
        <w:pStyle w:val="B2"/>
        <w:rPr>
          <w:rPrChange w:id="6675" w:author="CR#0209" w:date="2020-04-06T14:09:00Z">
            <w:rPr/>
          </w:rPrChange>
        </w:rPr>
      </w:pPr>
      <w:r w:rsidRPr="001202E7">
        <w:rPr>
          <w:rPrChange w:id="6676" w:author="CR#0209" w:date="2020-04-06T14:09:00Z">
            <w:rPr/>
          </w:rPrChange>
        </w:rPr>
        <w:t>-</w:t>
      </w:r>
      <w:r w:rsidRPr="001202E7">
        <w:rPr>
          <w:rPrChange w:id="6677" w:author="CR#0209" w:date="2020-04-06T14:09:00Z">
            <w:rPr/>
          </w:rPrChange>
        </w:rPr>
        <w:tab/>
        <w:t>NG-RAN knows the RNA which the UE belongs to.</w:t>
      </w:r>
    </w:p>
    <w:p w:rsidR="00D0700B" w:rsidRPr="001202E7" w:rsidRDefault="00222BC8" w:rsidP="000B6FBC">
      <w:pPr>
        <w:pStyle w:val="B1"/>
        <w:rPr>
          <w:rPrChange w:id="6678" w:author="CR#0209" w:date="2020-04-06T14:09:00Z">
            <w:rPr/>
          </w:rPrChange>
        </w:rPr>
      </w:pPr>
      <w:r w:rsidRPr="001202E7">
        <w:rPr>
          <w:rPrChange w:id="6679" w:author="CR#0209" w:date="2020-04-06T14:09:00Z">
            <w:rPr/>
          </w:rPrChange>
        </w:rPr>
        <w:t>-</w:t>
      </w:r>
      <w:r w:rsidRPr="001202E7">
        <w:rPr>
          <w:rPrChange w:id="6680" w:author="CR#0209" w:date="2020-04-06T14:09:00Z">
            <w:rPr/>
          </w:rPrChange>
        </w:rPr>
        <w:tab/>
      </w:r>
      <w:r w:rsidRPr="001202E7">
        <w:rPr>
          <w:b/>
          <w:rPrChange w:id="6681" w:author="CR#0209" w:date="2020-04-06T14:09:00Z">
            <w:rPr>
              <w:b/>
            </w:rPr>
          </w:rPrChange>
        </w:rPr>
        <w:t>RRC_CONNECTED</w:t>
      </w:r>
      <w:r w:rsidRPr="001202E7">
        <w:rPr>
          <w:rPrChange w:id="6682" w:author="CR#0209" w:date="2020-04-06T14:09:00Z">
            <w:rPr/>
          </w:rPrChange>
        </w:rPr>
        <w:t>:</w:t>
      </w:r>
    </w:p>
    <w:p w:rsidR="00D0700B" w:rsidRPr="001202E7" w:rsidRDefault="00D0700B" w:rsidP="00D0700B">
      <w:pPr>
        <w:pStyle w:val="B2"/>
        <w:rPr>
          <w:rFonts w:eastAsia="Malgun Gothic"/>
          <w:lang w:eastAsia="ko-KR"/>
          <w:rPrChange w:id="6683" w:author="CR#0209" w:date="2020-04-06T14:09:00Z">
            <w:rPr>
              <w:rFonts w:eastAsia="Malgun Gothic"/>
              <w:lang w:eastAsia="ko-KR"/>
            </w:rPr>
          </w:rPrChange>
        </w:rPr>
      </w:pPr>
      <w:r w:rsidRPr="001202E7">
        <w:rPr>
          <w:rFonts w:eastAsia="Malgun Gothic"/>
          <w:lang w:eastAsia="ko-KR"/>
          <w:rPrChange w:id="6684" w:author="CR#0209" w:date="2020-04-06T14:09:00Z">
            <w:rPr>
              <w:rFonts w:eastAsia="Malgun Gothic"/>
              <w:lang w:eastAsia="ko-KR"/>
            </w:rPr>
          </w:rPrChange>
        </w:rPr>
        <w:t>-</w:t>
      </w:r>
      <w:r w:rsidRPr="001202E7">
        <w:rPr>
          <w:rFonts w:eastAsia="Malgun Gothic"/>
          <w:lang w:eastAsia="ko-KR"/>
          <w:rPrChange w:id="6685" w:author="CR#0209" w:date="2020-04-06T14:09:00Z">
            <w:rPr>
              <w:rFonts w:eastAsia="Malgun Gothic"/>
              <w:lang w:eastAsia="ko-KR"/>
            </w:rPr>
          </w:rPrChange>
        </w:rPr>
        <w:tab/>
      </w:r>
      <w:r w:rsidRPr="001202E7">
        <w:rPr>
          <w:rPrChange w:id="6686" w:author="CR#0209" w:date="2020-04-06T14:09:00Z">
            <w:rPr/>
          </w:rPrChange>
        </w:rPr>
        <w:t>5GC - NG-RAN connection (both C/U-planes) is established for UE;</w:t>
      </w:r>
    </w:p>
    <w:p w:rsidR="00D0700B" w:rsidRPr="001202E7" w:rsidRDefault="00D0700B" w:rsidP="00D0700B">
      <w:pPr>
        <w:pStyle w:val="B2"/>
        <w:rPr>
          <w:rPrChange w:id="6687" w:author="CR#0209" w:date="2020-04-06T14:09:00Z">
            <w:rPr/>
          </w:rPrChange>
        </w:rPr>
      </w:pPr>
      <w:r w:rsidRPr="001202E7">
        <w:rPr>
          <w:rPrChange w:id="6688" w:author="CR#0209" w:date="2020-04-06T14:09:00Z">
            <w:rPr/>
          </w:rPrChange>
        </w:rPr>
        <w:t>-</w:t>
      </w:r>
      <w:r w:rsidRPr="001202E7">
        <w:rPr>
          <w:rPrChange w:id="6689" w:author="CR#0209" w:date="2020-04-06T14:09:00Z">
            <w:rPr/>
          </w:rPrChange>
        </w:rPr>
        <w:tab/>
        <w:t xml:space="preserve">The UE AS context </w:t>
      </w:r>
      <w:r w:rsidRPr="001202E7">
        <w:rPr>
          <w:rFonts w:eastAsia="Malgun Gothic"/>
          <w:lang w:eastAsia="ko-KR"/>
          <w:rPrChange w:id="6690" w:author="CR#0209" w:date="2020-04-06T14:09:00Z">
            <w:rPr>
              <w:rFonts w:eastAsia="Malgun Gothic"/>
              <w:lang w:eastAsia="ko-KR"/>
            </w:rPr>
          </w:rPrChange>
        </w:rPr>
        <w:t xml:space="preserve">is stored </w:t>
      </w:r>
      <w:r w:rsidRPr="001202E7">
        <w:rPr>
          <w:rPrChange w:id="6691" w:author="CR#0209" w:date="2020-04-06T14:09:00Z">
            <w:rPr/>
          </w:rPrChange>
        </w:rPr>
        <w:t>in NG-RAN</w:t>
      </w:r>
      <w:r w:rsidRPr="001202E7">
        <w:rPr>
          <w:rFonts w:eastAsia="Malgun Gothic"/>
          <w:lang w:eastAsia="ko-KR"/>
          <w:rPrChange w:id="6692" w:author="CR#0209" w:date="2020-04-06T14:09:00Z">
            <w:rPr>
              <w:rFonts w:eastAsia="Malgun Gothic"/>
              <w:lang w:eastAsia="ko-KR"/>
            </w:rPr>
          </w:rPrChange>
        </w:rPr>
        <w:t xml:space="preserve"> and the UE</w:t>
      </w:r>
      <w:r w:rsidRPr="001202E7">
        <w:rPr>
          <w:rPrChange w:id="6693" w:author="CR#0209" w:date="2020-04-06T14:09:00Z">
            <w:rPr/>
          </w:rPrChange>
        </w:rPr>
        <w:t>;</w:t>
      </w:r>
    </w:p>
    <w:p w:rsidR="00D0700B" w:rsidRPr="001202E7" w:rsidRDefault="00D0700B" w:rsidP="00D0700B">
      <w:pPr>
        <w:pStyle w:val="B2"/>
        <w:rPr>
          <w:rPrChange w:id="6694" w:author="CR#0209" w:date="2020-04-06T14:09:00Z">
            <w:rPr/>
          </w:rPrChange>
        </w:rPr>
      </w:pPr>
      <w:r w:rsidRPr="001202E7">
        <w:rPr>
          <w:rPrChange w:id="6695" w:author="CR#0209" w:date="2020-04-06T14:09:00Z">
            <w:rPr/>
          </w:rPrChange>
        </w:rPr>
        <w:t>-</w:t>
      </w:r>
      <w:r w:rsidRPr="001202E7">
        <w:rPr>
          <w:rPrChange w:id="6696" w:author="CR#0209" w:date="2020-04-06T14:09:00Z">
            <w:rPr/>
          </w:rPrChange>
        </w:rPr>
        <w:tab/>
        <w:t>NG-RAN knows the cell which the UE belongs to;</w:t>
      </w:r>
    </w:p>
    <w:p w:rsidR="00D0700B" w:rsidRPr="001202E7" w:rsidRDefault="00D0700B" w:rsidP="00D0700B">
      <w:pPr>
        <w:pStyle w:val="B2"/>
        <w:rPr>
          <w:rPrChange w:id="6697" w:author="CR#0209" w:date="2020-04-06T14:09:00Z">
            <w:rPr/>
          </w:rPrChange>
        </w:rPr>
      </w:pPr>
      <w:r w:rsidRPr="001202E7">
        <w:rPr>
          <w:rPrChange w:id="6698" w:author="CR#0209" w:date="2020-04-06T14:09:00Z">
            <w:rPr/>
          </w:rPrChange>
        </w:rPr>
        <w:t>-</w:t>
      </w:r>
      <w:r w:rsidRPr="001202E7">
        <w:rPr>
          <w:rPrChange w:id="6699" w:author="CR#0209" w:date="2020-04-06T14:09:00Z">
            <w:rPr/>
          </w:rPrChange>
        </w:rPr>
        <w:tab/>
        <w:t>Transfer of unicast data to/from the UE;</w:t>
      </w:r>
    </w:p>
    <w:p w:rsidR="00D0700B" w:rsidRPr="001202E7" w:rsidRDefault="00D0700B" w:rsidP="00D0700B">
      <w:pPr>
        <w:pStyle w:val="B2"/>
        <w:rPr>
          <w:rPrChange w:id="6700" w:author="CR#0209" w:date="2020-04-06T14:09:00Z">
            <w:rPr/>
          </w:rPrChange>
        </w:rPr>
      </w:pPr>
      <w:r w:rsidRPr="001202E7">
        <w:rPr>
          <w:rPrChange w:id="6701" w:author="CR#0209" w:date="2020-04-06T14:09:00Z">
            <w:rPr/>
          </w:rPrChange>
        </w:rPr>
        <w:t>-</w:t>
      </w:r>
      <w:r w:rsidRPr="001202E7">
        <w:rPr>
          <w:rPrChange w:id="6702" w:author="CR#0209" w:date="2020-04-06T14:09:00Z">
            <w:rPr/>
          </w:rPrChange>
        </w:rPr>
        <w:tab/>
        <w:t>Network controlled mobility including measurements.</w:t>
      </w:r>
    </w:p>
    <w:p w:rsidR="00156AA0" w:rsidRPr="001202E7" w:rsidRDefault="00703C9B" w:rsidP="009A0512">
      <w:pPr>
        <w:pStyle w:val="Heading2"/>
        <w:rPr>
          <w:rPrChange w:id="6703" w:author="CR#0209" w:date="2020-04-06T14:09:00Z">
            <w:rPr/>
          </w:rPrChange>
        </w:rPr>
      </w:pPr>
      <w:bookmarkStart w:id="6704" w:name="_Toc20387952"/>
      <w:bookmarkStart w:id="6705" w:name="_Toc29376031"/>
      <w:r w:rsidRPr="001202E7">
        <w:rPr>
          <w:rPrChange w:id="6706" w:author="CR#0209" w:date="2020-04-06T14:09:00Z">
            <w:rPr/>
          </w:rPrChange>
        </w:rPr>
        <w:t>7</w:t>
      </w:r>
      <w:r w:rsidR="00156AA0" w:rsidRPr="001202E7">
        <w:rPr>
          <w:rPrChange w:id="6707" w:author="CR#0209" w:date="2020-04-06T14:09:00Z">
            <w:rPr/>
          </w:rPrChange>
        </w:rPr>
        <w:t>.3</w:t>
      </w:r>
      <w:r w:rsidR="00156AA0" w:rsidRPr="001202E7">
        <w:rPr>
          <w:rPrChange w:id="6708" w:author="CR#0209" w:date="2020-04-06T14:09:00Z">
            <w:rPr/>
          </w:rPrChange>
        </w:rPr>
        <w:tab/>
        <w:t>System Information Handling</w:t>
      </w:r>
      <w:bookmarkEnd w:id="6704"/>
      <w:bookmarkEnd w:id="6705"/>
    </w:p>
    <w:p w:rsidR="000F4ED2" w:rsidRPr="001202E7" w:rsidRDefault="000F4ED2" w:rsidP="000F4ED2">
      <w:pPr>
        <w:pStyle w:val="Heading3"/>
        <w:rPr>
          <w:rPrChange w:id="6709" w:author="CR#0209" w:date="2020-04-06T14:09:00Z">
            <w:rPr/>
          </w:rPrChange>
        </w:rPr>
      </w:pPr>
      <w:bookmarkStart w:id="6710" w:name="_Toc20387953"/>
      <w:bookmarkStart w:id="6711" w:name="_Toc29376032"/>
      <w:r w:rsidRPr="001202E7">
        <w:rPr>
          <w:rPrChange w:id="6712" w:author="CR#0209" w:date="2020-04-06T14:09:00Z">
            <w:rPr/>
          </w:rPrChange>
        </w:rPr>
        <w:t>7.3.1</w:t>
      </w:r>
      <w:r w:rsidRPr="001202E7">
        <w:rPr>
          <w:rPrChange w:id="6713" w:author="CR#0209" w:date="2020-04-06T14:09:00Z">
            <w:rPr/>
          </w:rPrChange>
        </w:rPr>
        <w:tab/>
        <w:t>Overview</w:t>
      </w:r>
      <w:bookmarkEnd w:id="6710"/>
      <w:bookmarkEnd w:id="6711"/>
    </w:p>
    <w:p w:rsidR="00AE4EF6" w:rsidRPr="001202E7" w:rsidRDefault="004908C7" w:rsidP="00AE4EF6">
      <w:pPr>
        <w:rPr>
          <w:rPrChange w:id="6714" w:author="CR#0209" w:date="2020-04-06T14:09:00Z">
            <w:rPr/>
          </w:rPrChange>
        </w:rPr>
      </w:pPr>
      <w:r w:rsidRPr="001202E7">
        <w:rPr>
          <w:rPrChange w:id="6715" w:author="CR#0209" w:date="2020-04-06T14:09:00Z">
            <w:rPr/>
          </w:rPrChange>
        </w:rPr>
        <w:t xml:space="preserve">System </w:t>
      </w:r>
      <w:r w:rsidR="00303B7F" w:rsidRPr="001202E7">
        <w:rPr>
          <w:rPrChange w:id="6716" w:author="CR#0209" w:date="2020-04-06T14:09:00Z">
            <w:rPr/>
          </w:rPrChange>
        </w:rPr>
        <w:t xml:space="preserve">Information (SI) </w:t>
      </w:r>
      <w:r w:rsidR="00DA7E1A" w:rsidRPr="001202E7">
        <w:rPr>
          <w:rPrChange w:id="6717" w:author="CR#0209" w:date="2020-04-06T14:09:00Z">
            <w:rPr/>
          </w:rPrChange>
        </w:rPr>
        <w:t>consists of a MIB and a number of SIBs, which are</w:t>
      </w:r>
      <w:r w:rsidRPr="001202E7">
        <w:rPr>
          <w:rPrChange w:id="6718" w:author="CR#0209" w:date="2020-04-06T14:09:00Z">
            <w:rPr/>
          </w:rPrChange>
        </w:rPr>
        <w:t xml:space="preserve"> divided into Minimum SI and Other SI</w:t>
      </w:r>
      <w:r w:rsidR="00AE4EF6" w:rsidRPr="001202E7">
        <w:rPr>
          <w:rPrChange w:id="6719" w:author="CR#0209" w:date="2020-04-06T14:09:00Z">
            <w:rPr/>
          </w:rPrChange>
        </w:rPr>
        <w:t>:</w:t>
      </w:r>
    </w:p>
    <w:p w:rsidR="00A77B1F" w:rsidRPr="001202E7" w:rsidRDefault="00A77B1F" w:rsidP="00A77B1F">
      <w:pPr>
        <w:pStyle w:val="B1"/>
        <w:rPr>
          <w:b/>
          <w:rPrChange w:id="6720" w:author="CR#0209" w:date="2020-04-06T14:09:00Z">
            <w:rPr>
              <w:b/>
            </w:rPr>
          </w:rPrChange>
        </w:rPr>
      </w:pPr>
      <w:r w:rsidRPr="001202E7">
        <w:rPr>
          <w:rPrChange w:id="6721" w:author="CR#0209" w:date="2020-04-06T14:09:00Z">
            <w:rPr/>
          </w:rPrChange>
        </w:rPr>
        <w:t>-</w:t>
      </w:r>
      <w:r w:rsidRPr="001202E7">
        <w:rPr>
          <w:rPrChange w:id="6722" w:author="CR#0209" w:date="2020-04-06T14:09:00Z">
            <w:rPr/>
          </w:rPrChange>
        </w:rPr>
        <w:tab/>
      </w:r>
      <w:r w:rsidRPr="001202E7">
        <w:rPr>
          <w:b/>
          <w:rPrChange w:id="6723" w:author="CR#0209" w:date="2020-04-06T14:09:00Z">
            <w:rPr>
              <w:b/>
            </w:rPr>
          </w:rPrChange>
        </w:rPr>
        <w:t>Minimum SI</w:t>
      </w:r>
      <w:r w:rsidRPr="001202E7">
        <w:rPr>
          <w:rPrChange w:id="6724" w:author="CR#0209" w:date="2020-04-06T14:09:00Z">
            <w:rPr/>
          </w:rPrChange>
        </w:rPr>
        <w:t xml:space="preserve"> comprises basic information required for initial access and information for acquiring any other SI. Minimum SI consists of:</w:t>
      </w:r>
    </w:p>
    <w:p w:rsidR="00AE4EF6" w:rsidRPr="001202E7" w:rsidRDefault="00AE4EF6" w:rsidP="00A77B1F">
      <w:pPr>
        <w:pStyle w:val="B2"/>
        <w:rPr>
          <w:rPrChange w:id="6725" w:author="CR#0209" w:date="2020-04-06T14:09:00Z">
            <w:rPr/>
          </w:rPrChange>
        </w:rPr>
      </w:pPr>
      <w:r w:rsidRPr="001202E7">
        <w:rPr>
          <w:rPrChange w:id="6726" w:author="CR#0209" w:date="2020-04-06T14:09:00Z">
            <w:rPr/>
          </w:rPrChange>
        </w:rPr>
        <w:t>-</w:t>
      </w:r>
      <w:r w:rsidRPr="001202E7">
        <w:rPr>
          <w:rPrChange w:id="6727" w:author="CR#0209" w:date="2020-04-06T14:09:00Z">
            <w:rPr/>
          </w:rPrChange>
        </w:rPr>
        <w:tab/>
      </w:r>
      <w:r w:rsidRPr="001202E7">
        <w:rPr>
          <w:i/>
          <w:rPrChange w:id="6728" w:author="CR#0209" w:date="2020-04-06T14:09:00Z">
            <w:rPr>
              <w:i/>
            </w:rPr>
          </w:rPrChange>
        </w:rPr>
        <w:t>MIB</w:t>
      </w:r>
      <w:r w:rsidRPr="001202E7">
        <w:rPr>
          <w:rPrChange w:id="6729" w:author="CR#0209" w:date="2020-04-06T14:09:00Z">
            <w:rPr/>
          </w:rPrChange>
        </w:rPr>
        <w:t xml:space="preserve"> contains cell barred status information and essential physical layer information of the cell required to receive further system information</w:t>
      </w:r>
      <w:r w:rsidR="005D1B9C" w:rsidRPr="001202E7">
        <w:rPr>
          <w:rPrChange w:id="6730" w:author="CR#0209" w:date="2020-04-06T14:09:00Z">
            <w:rPr/>
          </w:rPrChange>
        </w:rPr>
        <w:t>, e.g. CORESET#0 configuration</w:t>
      </w:r>
      <w:r w:rsidR="00A77B1F" w:rsidRPr="001202E7">
        <w:rPr>
          <w:rPrChange w:id="6731" w:author="CR#0209" w:date="2020-04-06T14:09:00Z">
            <w:rPr/>
          </w:rPrChange>
        </w:rPr>
        <w:t xml:space="preserve">. </w:t>
      </w:r>
      <w:r w:rsidR="00A77B1F" w:rsidRPr="001202E7">
        <w:rPr>
          <w:i/>
          <w:rPrChange w:id="6732" w:author="CR#0209" w:date="2020-04-06T14:09:00Z">
            <w:rPr>
              <w:i/>
            </w:rPr>
          </w:rPrChange>
        </w:rPr>
        <w:t>MIB</w:t>
      </w:r>
      <w:r w:rsidR="00A77B1F" w:rsidRPr="001202E7">
        <w:rPr>
          <w:rPrChange w:id="6733" w:author="CR#0209" w:date="2020-04-06T14:09:00Z">
            <w:rPr/>
          </w:rPrChange>
        </w:rPr>
        <w:t xml:space="preserve"> is periodically broadcast on BCH.</w:t>
      </w:r>
    </w:p>
    <w:p w:rsidR="00AE4EF6" w:rsidRPr="001202E7" w:rsidRDefault="00AE4EF6" w:rsidP="00A77B1F">
      <w:pPr>
        <w:pStyle w:val="B2"/>
        <w:rPr>
          <w:rPrChange w:id="6734" w:author="CR#0209" w:date="2020-04-06T14:09:00Z">
            <w:rPr/>
          </w:rPrChange>
        </w:rPr>
      </w:pPr>
      <w:r w:rsidRPr="001202E7">
        <w:rPr>
          <w:rPrChange w:id="6735" w:author="CR#0209" w:date="2020-04-06T14:09:00Z">
            <w:rPr/>
          </w:rPrChange>
        </w:rPr>
        <w:t>-</w:t>
      </w:r>
      <w:r w:rsidRPr="001202E7">
        <w:rPr>
          <w:rPrChange w:id="6736" w:author="CR#0209" w:date="2020-04-06T14:09:00Z">
            <w:rPr/>
          </w:rPrChange>
        </w:rPr>
        <w:tab/>
      </w:r>
      <w:r w:rsidRPr="001202E7">
        <w:rPr>
          <w:i/>
          <w:rPrChange w:id="6737" w:author="CR#0209" w:date="2020-04-06T14:09:00Z">
            <w:rPr>
              <w:i/>
            </w:rPr>
          </w:rPrChange>
        </w:rPr>
        <w:t>SIB1</w:t>
      </w:r>
      <w:r w:rsidRPr="001202E7">
        <w:rPr>
          <w:rPrChange w:id="6738" w:author="CR#0209" w:date="2020-04-06T14:09:00Z">
            <w:rPr/>
          </w:rPrChange>
        </w:rPr>
        <w:t xml:space="preserve"> defines the scheduling of other system information blocks and contains information required for initial access</w:t>
      </w:r>
      <w:r w:rsidR="00A77B1F" w:rsidRPr="001202E7">
        <w:rPr>
          <w:rPrChange w:id="6739" w:author="CR#0209" w:date="2020-04-06T14:09:00Z">
            <w:rPr/>
          </w:rPrChange>
        </w:rPr>
        <w:t>. SIB1 is also referred to as Remaining Minimum SI (RMSI) and is periodically broadcast on DL-SCH</w:t>
      </w:r>
      <w:r w:rsidR="00A77B1F" w:rsidRPr="001202E7">
        <w:rPr>
          <w:rFonts w:eastAsia="SimSun"/>
          <w:lang w:eastAsia="zh-CN"/>
          <w:rPrChange w:id="6740" w:author="CR#0209" w:date="2020-04-06T14:09:00Z">
            <w:rPr>
              <w:rFonts w:eastAsia="SimSun"/>
              <w:lang w:eastAsia="zh-CN"/>
            </w:rPr>
          </w:rPrChange>
        </w:rPr>
        <w:t xml:space="preserve"> or sent in a dedicated manner on DL-SCH to UEs in RRC_CONNECTED</w:t>
      </w:r>
      <w:r w:rsidR="00A77B1F" w:rsidRPr="001202E7">
        <w:rPr>
          <w:rPrChange w:id="6741" w:author="CR#0209" w:date="2020-04-06T14:09:00Z">
            <w:rPr/>
          </w:rPrChange>
        </w:rPr>
        <w:t>.</w:t>
      </w:r>
    </w:p>
    <w:p w:rsidR="00A77B1F" w:rsidRPr="001202E7" w:rsidRDefault="00A77B1F" w:rsidP="00A77B1F">
      <w:pPr>
        <w:pStyle w:val="B1"/>
        <w:rPr>
          <w:rPrChange w:id="6742" w:author="CR#0209" w:date="2020-04-06T14:09:00Z">
            <w:rPr/>
          </w:rPrChange>
        </w:rPr>
      </w:pPr>
      <w:r w:rsidRPr="001202E7">
        <w:rPr>
          <w:rPrChange w:id="6743" w:author="CR#0209" w:date="2020-04-06T14:09:00Z">
            <w:rPr/>
          </w:rPrChange>
        </w:rPr>
        <w:t>-</w:t>
      </w:r>
      <w:r w:rsidRPr="001202E7">
        <w:rPr>
          <w:rPrChange w:id="6744" w:author="CR#0209" w:date="2020-04-06T14:09:00Z">
            <w:rPr/>
          </w:rPrChange>
        </w:rPr>
        <w:tab/>
      </w:r>
      <w:r w:rsidRPr="001202E7">
        <w:rPr>
          <w:b/>
          <w:rPrChange w:id="6745" w:author="CR#0209" w:date="2020-04-06T14:09:00Z">
            <w:rPr>
              <w:b/>
            </w:rPr>
          </w:rPrChange>
        </w:rPr>
        <w:t>Other SI</w:t>
      </w:r>
      <w:r w:rsidRPr="001202E7">
        <w:rPr>
          <w:rPrChange w:id="6746" w:author="CR#0209" w:date="2020-04-06T14:09:00Z">
            <w:rPr/>
          </w:rPrChange>
        </w:rPr>
        <w:t xml:space="preserve"> encompasses all SIBs not broadcast in the Minimum SI. Those SIBs can either be periodically broadcast on DL-SCH, broadcast on-demand on DL-SCH (i.e. upon request from UEs in RRC_IDLE or RRC_INACTIVE)</w:t>
      </w:r>
      <w:ins w:id="6747" w:author="CR#0194r2" w:date="2020-04-06T02:31:00Z">
        <w:r w:rsidR="000B38DB" w:rsidRPr="001202E7">
          <w:rPr>
            <w:rPrChange w:id="6748" w:author="CR#0209" w:date="2020-04-06T14:09:00Z">
              <w:rPr/>
            </w:rPrChange>
          </w:rPr>
          <w:t>, or RRC_CONNECTED</w:t>
        </w:r>
      </w:ins>
      <w:r w:rsidRPr="001202E7">
        <w:rPr>
          <w:rPrChange w:id="6749" w:author="CR#0209" w:date="2020-04-06T14:09:00Z">
            <w:rPr/>
          </w:rPrChange>
        </w:rPr>
        <w:t>, or sent in a dedicated manner on DL-SCH to UEs in RRC_CONNECTED</w:t>
      </w:r>
      <w:ins w:id="6750" w:author="CR#0194r2" w:date="2020-04-06T02:31:00Z">
        <w:r w:rsidR="000B38DB" w:rsidRPr="001202E7">
          <w:rPr>
            <w:rPrChange w:id="6751" w:author="CR#0209" w:date="2020-04-06T14:09:00Z">
              <w:rPr/>
            </w:rPrChange>
          </w:rPr>
          <w:t xml:space="preserve"> (i.e., upon request from UEs in RRC_CONNECTED or when the UE has an active BWP with no common search space configured)</w:t>
        </w:r>
      </w:ins>
      <w:r w:rsidRPr="001202E7">
        <w:rPr>
          <w:rPrChange w:id="6752" w:author="CR#0209" w:date="2020-04-06T14:09:00Z">
            <w:rPr/>
          </w:rPrChange>
        </w:rPr>
        <w:t>. Other SI consists of:</w:t>
      </w:r>
    </w:p>
    <w:p w:rsidR="00AE4EF6" w:rsidRPr="001202E7" w:rsidRDefault="00AE4EF6" w:rsidP="00A77B1F">
      <w:pPr>
        <w:pStyle w:val="B2"/>
        <w:rPr>
          <w:rPrChange w:id="6753" w:author="CR#0209" w:date="2020-04-06T14:09:00Z">
            <w:rPr/>
          </w:rPrChange>
        </w:rPr>
      </w:pPr>
      <w:r w:rsidRPr="001202E7">
        <w:rPr>
          <w:rPrChange w:id="6754" w:author="CR#0209" w:date="2020-04-06T14:09:00Z">
            <w:rPr/>
          </w:rPrChange>
        </w:rPr>
        <w:lastRenderedPageBreak/>
        <w:t>-</w:t>
      </w:r>
      <w:r w:rsidRPr="001202E7">
        <w:rPr>
          <w:rPrChange w:id="6755" w:author="CR#0209" w:date="2020-04-06T14:09:00Z">
            <w:rPr/>
          </w:rPrChange>
        </w:rPr>
        <w:tab/>
      </w:r>
      <w:r w:rsidRPr="001202E7">
        <w:rPr>
          <w:i/>
          <w:rPrChange w:id="6756" w:author="CR#0209" w:date="2020-04-06T14:09:00Z">
            <w:rPr>
              <w:i/>
            </w:rPr>
          </w:rPrChange>
        </w:rPr>
        <w:t>SIB2</w:t>
      </w:r>
      <w:r w:rsidRPr="001202E7">
        <w:rPr>
          <w:rPrChange w:id="6757" w:author="CR#0209" w:date="2020-04-06T14:09:00Z">
            <w:rPr/>
          </w:rPrChange>
        </w:rPr>
        <w:t xml:space="preserve"> contains cell re-selection information, mainly related to the serving cell;</w:t>
      </w:r>
    </w:p>
    <w:p w:rsidR="00AE4EF6" w:rsidRPr="001202E7" w:rsidRDefault="00AE4EF6" w:rsidP="00A77B1F">
      <w:pPr>
        <w:pStyle w:val="B2"/>
        <w:rPr>
          <w:rPrChange w:id="6758" w:author="CR#0209" w:date="2020-04-06T14:09:00Z">
            <w:rPr/>
          </w:rPrChange>
        </w:rPr>
      </w:pPr>
      <w:r w:rsidRPr="001202E7">
        <w:rPr>
          <w:rPrChange w:id="6759" w:author="CR#0209" w:date="2020-04-06T14:09:00Z">
            <w:rPr/>
          </w:rPrChange>
        </w:rPr>
        <w:t>-</w:t>
      </w:r>
      <w:r w:rsidRPr="001202E7">
        <w:rPr>
          <w:rPrChange w:id="6760" w:author="CR#0209" w:date="2020-04-06T14:09:00Z">
            <w:rPr/>
          </w:rPrChange>
        </w:rPr>
        <w:tab/>
      </w:r>
      <w:r w:rsidRPr="001202E7">
        <w:rPr>
          <w:i/>
          <w:rPrChange w:id="6761" w:author="CR#0209" w:date="2020-04-06T14:09:00Z">
            <w:rPr>
              <w:i/>
            </w:rPr>
          </w:rPrChange>
        </w:rPr>
        <w:t>SIB3</w:t>
      </w:r>
      <w:r w:rsidRPr="001202E7">
        <w:rPr>
          <w:rPrChange w:id="6762" w:author="CR#0209" w:date="2020-04-06T14:09:00Z">
            <w:rPr/>
          </w:rPrChange>
        </w:rPr>
        <w:t xml:space="preserve"> contains information about the serving frequency and intra-frequency neighbouring cells relevant for cell re-selection (including cell re-selection parameters common for a frequency as well as cell specific re-selection parameters);</w:t>
      </w:r>
    </w:p>
    <w:p w:rsidR="00AE4EF6" w:rsidRPr="001202E7" w:rsidRDefault="00AE4EF6" w:rsidP="00A77B1F">
      <w:pPr>
        <w:pStyle w:val="B2"/>
        <w:rPr>
          <w:rPrChange w:id="6763" w:author="CR#0209" w:date="2020-04-06T14:09:00Z">
            <w:rPr/>
          </w:rPrChange>
        </w:rPr>
      </w:pPr>
      <w:r w:rsidRPr="001202E7">
        <w:rPr>
          <w:rPrChange w:id="6764" w:author="CR#0209" w:date="2020-04-06T14:09:00Z">
            <w:rPr/>
          </w:rPrChange>
        </w:rPr>
        <w:t>-</w:t>
      </w:r>
      <w:r w:rsidRPr="001202E7">
        <w:rPr>
          <w:rPrChange w:id="6765" w:author="CR#0209" w:date="2020-04-06T14:09:00Z">
            <w:rPr/>
          </w:rPrChange>
        </w:rPr>
        <w:tab/>
      </w:r>
      <w:r w:rsidRPr="001202E7">
        <w:rPr>
          <w:i/>
          <w:rPrChange w:id="6766" w:author="CR#0209" w:date="2020-04-06T14:09:00Z">
            <w:rPr>
              <w:i/>
            </w:rPr>
          </w:rPrChange>
        </w:rPr>
        <w:t>SIB4</w:t>
      </w:r>
      <w:r w:rsidRPr="001202E7">
        <w:rPr>
          <w:rPrChange w:id="6767" w:author="CR#0209" w:date="2020-04-06T14:09:00Z">
            <w:rPr/>
          </w:rPrChange>
        </w:rPr>
        <w:t xml:space="preserve"> contains information about other NR frequencies and inter-frequency neighbouring cells relevant for cell re-selection (including cell re-selection parameters common for a frequency as well as cell specific re-selection parameters);</w:t>
      </w:r>
    </w:p>
    <w:p w:rsidR="00AE4EF6" w:rsidRPr="001202E7" w:rsidRDefault="00AE4EF6" w:rsidP="00A77B1F">
      <w:pPr>
        <w:pStyle w:val="B2"/>
        <w:rPr>
          <w:rPrChange w:id="6768" w:author="CR#0209" w:date="2020-04-06T14:09:00Z">
            <w:rPr/>
          </w:rPrChange>
        </w:rPr>
      </w:pPr>
      <w:r w:rsidRPr="001202E7">
        <w:rPr>
          <w:rPrChange w:id="6769" w:author="CR#0209" w:date="2020-04-06T14:09:00Z">
            <w:rPr/>
          </w:rPrChange>
        </w:rPr>
        <w:t>-</w:t>
      </w:r>
      <w:r w:rsidRPr="001202E7">
        <w:rPr>
          <w:rPrChange w:id="6770" w:author="CR#0209" w:date="2020-04-06T14:09:00Z">
            <w:rPr/>
          </w:rPrChange>
        </w:rPr>
        <w:tab/>
      </w:r>
      <w:r w:rsidRPr="001202E7">
        <w:rPr>
          <w:i/>
          <w:rPrChange w:id="6771" w:author="CR#0209" w:date="2020-04-06T14:09:00Z">
            <w:rPr>
              <w:i/>
            </w:rPr>
          </w:rPrChange>
        </w:rPr>
        <w:t>SIB5</w:t>
      </w:r>
      <w:r w:rsidRPr="001202E7">
        <w:rPr>
          <w:rPrChange w:id="6772" w:author="CR#0209" w:date="2020-04-06T14:09:00Z">
            <w:rPr/>
          </w:rPrChange>
        </w:rPr>
        <w:t xml:space="preserve"> contains information about E-UTRA frequencies and E-UTRA neighbouring cells relevant for cell re-selection (including cell re-selection parameters common for a frequency as well as cell specific re-selection parameters);</w:t>
      </w:r>
    </w:p>
    <w:p w:rsidR="00AE4EF6" w:rsidRPr="001202E7" w:rsidRDefault="00AE4EF6" w:rsidP="00A77B1F">
      <w:pPr>
        <w:pStyle w:val="B2"/>
        <w:rPr>
          <w:rPrChange w:id="6773" w:author="CR#0209" w:date="2020-04-06T14:09:00Z">
            <w:rPr/>
          </w:rPrChange>
        </w:rPr>
      </w:pPr>
      <w:r w:rsidRPr="001202E7">
        <w:rPr>
          <w:rPrChange w:id="6774" w:author="CR#0209" w:date="2020-04-06T14:09:00Z">
            <w:rPr/>
          </w:rPrChange>
        </w:rPr>
        <w:t>-</w:t>
      </w:r>
      <w:r w:rsidRPr="001202E7">
        <w:rPr>
          <w:rPrChange w:id="6775" w:author="CR#0209" w:date="2020-04-06T14:09:00Z">
            <w:rPr/>
          </w:rPrChange>
        </w:rPr>
        <w:tab/>
      </w:r>
      <w:r w:rsidRPr="001202E7">
        <w:rPr>
          <w:i/>
          <w:rPrChange w:id="6776" w:author="CR#0209" w:date="2020-04-06T14:09:00Z">
            <w:rPr>
              <w:i/>
            </w:rPr>
          </w:rPrChange>
        </w:rPr>
        <w:t>SIB6</w:t>
      </w:r>
      <w:r w:rsidRPr="001202E7">
        <w:rPr>
          <w:rPrChange w:id="6777" w:author="CR#0209" w:date="2020-04-06T14:09:00Z">
            <w:rPr/>
          </w:rPrChange>
        </w:rPr>
        <w:t xml:space="preserve"> contains an ETWS primary notification;</w:t>
      </w:r>
    </w:p>
    <w:p w:rsidR="00AE4EF6" w:rsidRPr="001202E7" w:rsidRDefault="00AE4EF6" w:rsidP="00A77B1F">
      <w:pPr>
        <w:pStyle w:val="B2"/>
        <w:rPr>
          <w:rPrChange w:id="6778" w:author="CR#0209" w:date="2020-04-06T14:09:00Z">
            <w:rPr/>
          </w:rPrChange>
        </w:rPr>
      </w:pPr>
      <w:r w:rsidRPr="001202E7">
        <w:rPr>
          <w:rPrChange w:id="6779" w:author="CR#0209" w:date="2020-04-06T14:09:00Z">
            <w:rPr/>
          </w:rPrChange>
        </w:rPr>
        <w:t>-</w:t>
      </w:r>
      <w:r w:rsidRPr="001202E7">
        <w:rPr>
          <w:rPrChange w:id="6780" w:author="CR#0209" w:date="2020-04-06T14:09:00Z">
            <w:rPr/>
          </w:rPrChange>
        </w:rPr>
        <w:tab/>
      </w:r>
      <w:r w:rsidRPr="001202E7">
        <w:rPr>
          <w:i/>
          <w:rPrChange w:id="6781" w:author="CR#0209" w:date="2020-04-06T14:09:00Z">
            <w:rPr>
              <w:i/>
            </w:rPr>
          </w:rPrChange>
        </w:rPr>
        <w:t>SIB7</w:t>
      </w:r>
      <w:r w:rsidRPr="001202E7">
        <w:rPr>
          <w:rPrChange w:id="6782" w:author="CR#0209" w:date="2020-04-06T14:09:00Z">
            <w:rPr/>
          </w:rPrChange>
        </w:rPr>
        <w:t xml:space="preserve"> contains an ETWS secondary notification;</w:t>
      </w:r>
    </w:p>
    <w:p w:rsidR="00AE4EF6" w:rsidRPr="001202E7" w:rsidRDefault="00AE4EF6" w:rsidP="00A77B1F">
      <w:pPr>
        <w:pStyle w:val="B2"/>
        <w:rPr>
          <w:rPrChange w:id="6783" w:author="CR#0209" w:date="2020-04-06T14:09:00Z">
            <w:rPr/>
          </w:rPrChange>
        </w:rPr>
      </w:pPr>
      <w:r w:rsidRPr="001202E7">
        <w:rPr>
          <w:rPrChange w:id="6784" w:author="CR#0209" w:date="2020-04-06T14:09:00Z">
            <w:rPr/>
          </w:rPrChange>
        </w:rPr>
        <w:t>-</w:t>
      </w:r>
      <w:r w:rsidRPr="001202E7">
        <w:rPr>
          <w:rPrChange w:id="6785" w:author="CR#0209" w:date="2020-04-06T14:09:00Z">
            <w:rPr/>
          </w:rPrChange>
        </w:rPr>
        <w:tab/>
      </w:r>
      <w:r w:rsidRPr="001202E7">
        <w:rPr>
          <w:i/>
          <w:rPrChange w:id="6786" w:author="CR#0209" w:date="2020-04-06T14:09:00Z">
            <w:rPr>
              <w:i/>
            </w:rPr>
          </w:rPrChange>
        </w:rPr>
        <w:t>SIB8</w:t>
      </w:r>
      <w:r w:rsidRPr="001202E7">
        <w:rPr>
          <w:rPrChange w:id="6787" w:author="CR#0209" w:date="2020-04-06T14:09:00Z">
            <w:rPr/>
          </w:rPrChange>
        </w:rPr>
        <w:t xml:space="preserve"> contains a CMAS warning notification;</w:t>
      </w:r>
    </w:p>
    <w:p w:rsidR="00AE4EF6" w:rsidRPr="001202E7" w:rsidRDefault="00AE4EF6" w:rsidP="00A77B1F">
      <w:pPr>
        <w:pStyle w:val="B2"/>
        <w:rPr>
          <w:rPrChange w:id="6788" w:author="CR#0209" w:date="2020-04-06T14:09:00Z">
            <w:rPr/>
          </w:rPrChange>
        </w:rPr>
      </w:pPr>
      <w:r w:rsidRPr="001202E7">
        <w:rPr>
          <w:rPrChange w:id="6789" w:author="CR#0209" w:date="2020-04-06T14:09:00Z">
            <w:rPr/>
          </w:rPrChange>
        </w:rPr>
        <w:t>-</w:t>
      </w:r>
      <w:r w:rsidRPr="001202E7">
        <w:rPr>
          <w:rPrChange w:id="6790" w:author="CR#0209" w:date="2020-04-06T14:09:00Z">
            <w:rPr/>
          </w:rPrChange>
        </w:rPr>
        <w:tab/>
      </w:r>
      <w:r w:rsidRPr="001202E7">
        <w:rPr>
          <w:i/>
          <w:rPrChange w:id="6791" w:author="CR#0209" w:date="2020-04-06T14:09:00Z">
            <w:rPr>
              <w:i/>
            </w:rPr>
          </w:rPrChange>
        </w:rPr>
        <w:t>SIB9</w:t>
      </w:r>
      <w:r w:rsidRPr="001202E7">
        <w:rPr>
          <w:rPrChange w:id="6792" w:author="CR#0209" w:date="2020-04-06T14:09:00Z">
            <w:rPr/>
          </w:rPrChange>
        </w:rPr>
        <w:t xml:space="preserve"> contains information related to GPS time and Coordinated Universal Time (UTC).</w:t>
      </w:r>
    </w:p>
    <w:p w:rsidR="00CA2ECE" w:rsidRPr="001202E7" w:rsidRDefault="00CA2ECE" w:rsidP="00CA2ECE">
      <w:pPr>
        <w:rPr>
          <w:ins w:id="6793" w:author="CR#0204" w:date="2020-04-06T13:44:00Z"/>
          <w:rFonts w:eastAsia="Malgun Gothic"/>
          <w:lang w:eastAsia="ko-KR"/>
          <w:rPrChange w:id="6794" w:author="CR#0209" w:date="2020-04-06T14:09:00Z">
            <w:rPr>
              <w:ins w:id="6795" w:author="CR#0204" w:date="2020-04-06T13:44:00Z"/>
              <w:rFonts w:eastAsia="Malgun Gothic"/>
              <w:lang w:eastAsia="ko-KR"/>
            </w:rPr>
          </w:rPrChange>
        </w:rPr>
      </w:pPr>
      <w:ins w:id="6796" w:author="CR#0204" w:date="2020-04-06T13:44:00Z">
        <w:r w:rsidRPr="001202E7">
          <w:rPr>
            <w:rFonts w:eastAsia="Malgun Gothic" w:hint="eastAsia"/>
            <w:lang w:eastAsia="ko-KR"/>
            <w:rPrChange w:id="6797" w:author="CR#0209" w:date="2020-04-06T14:09:00Z">
              <w:rPr>
                <w:rFonts w:eastAsia="Malgun Gothic" w:hint="eastAsia"/>
                <w:lang w:eastAsia="ko-KR"/>
              </w:rPr>
            </w:rPrChange>
          </w:rPr>
          <w:t xml:space="preserve">For sidelink, </w:t>
        </w:r>
        <w:r w:rsidRPr="001202E7">
          <w:rPr>
            <w:rPrChange w:id="6798" w:author="CR#0209" w:date="2020-04-06T14:09:00Z">
              <w:rPr/>
            </w:rPrChange>
          </w:rPr>
          <w:t>Other SI also includes:</w:t>
        </w:r>
      </w:ins>
    </w:p>
    <w:p w:rsidR="00CA2ECE" w:rsidRPr="001202E7" w:rsidRDefault="00CA2ECE" w:rsidP="00CA2ECE">
      <w:pPr>
        <w:pStyle w:val="B2"/>
        <w:rPr>
          <w:ins w:id="6799" w:author="CR#0204" w:date="2020-04-06T13:44:00Z"/>
          <w:rPrChange w:id="6800" w:author="CR#0209" w:date="2020-04-06T14:09:00Z">
            <w:rPr>
              <w:ins w:id="6801" w:author="CR#0204" w:date="2020-04-06T13:44:00Z"/>
            </w:rPr>
          </w:rPrChange>
        </w:rPr>
      </w:pPr>
      <w:ins w:id="6802" w:author="CR#0204" w:date="2020-04-06T13:44:00Z">
        <w:r w:rsidRPr="001202E7">
          <w:rPr>
            <w:rPrChange w:id="6803" w:author="CR#0209" w:date="2020-04-06T14:09:00Z">
              <w:rPr/>
            </w:rPrChange>
          </w:rPr>
          <w:t>-</w:t>
        </w:r>
        <w:r w:rsidRPr="001202E7">
          <w:rPr>
            <w:rPrChange w:id="6804" w:author="CR#0209" w:date="2020-04-06T14:09:00Z">
              <w:rPr/>
            </w:rPrChange>
          </w:rPr>
          <w:tab/>
        </w:r>
        <w:r w:rsidRPr="001202E7">
          <w:rPr>
            <w:i/>
            <w:rPrChange w:id="6805" w:author="CR#0209" w:date="2020-04-06T14:09:00Z">
              <w:rPr>
                <w:i/>
              </w:rPr>
            </w:rPrChange>
          </w:rPr>
          <w:t>SIBx</w:t>
        </w:r>
        <w:r w:rsidRPr="001202E7">
          <w:rPr>
            <w:rPrChange w:id="6806" w:author="CR#0209" w:date="2020-04-06T14:09:00Z">
              <w:rPr/>
            </w:rPrChange>
          </w:rPr>
          <w:t xml:space="preserve"> contains information related to NR sidelink communication;</w:t>
        </w:r>
      </w:ins>
    </w:p>
    <w:p w:rsidR="00CA2ECE" w:rsidRPr="001202E7" w:rsidRDefault="00CA2ECE" w:rsidP="00CA2ECE">
      <w:pPr>
        <w:pStyle w:val="B2"/>
        <w:rPr>
          <w:ins w:id="6807" w:author="CR#0204" w:date="2020-04-06T13:44:00Z"/>
          <w:rPrChange w:id="6808" w:author="CR#0209" w:date="2020-04-06T14:09:00Z">
            <w:rPr>
              <w:ins w:id="6809" w:author="CR#0204" w:date="2020-04-06T13:44:00Z"/>
            </w:rPr>
          </w:rPrChange>
        </w:rPr>
      </w:pPr>
      <w:ins w:id="6810" w:author="CR#0204" w:date="2020-04-06T13:44:00Z">
        <w:r w:rsidRPr="001202E7">
          <w:rPr>
            <w:rPrChange w:id="6811" w:author="CR#0209" w:date="2020-04-06T14:09:00Z">
              <w:rPr/>
            </w:rPrChange>
          </w:rPr>
          <w:t>-</w:t>
        </w:r>
        <w:r w:rsidRPr="001202E7">
          <w:rPr>
            <w:rPrChange w:id="6812" w:author="CR#0209" w:date="2020-04-06T14:09:00Z">
              <w:rPr/>
            </w:rPrChange>
          </w:rPr>
          <w:tab/>
        </w:r>
        <w:r w:rsidRPr="001202E7">
          <w:rPr>
            <w:i/>
            <w:rPrChange w:id="6813" w:author="CR#0209" w:date="2020-04-06T14:09:00Z">
              <w:rPr>
                <w:i/>
              </w:rPr>
            </w:rPrChange>
          </w:rPr>
          <w:t>SIBy</w:t>
        </w:r>
        <w:r w:rsidRPr="001202E7">
          <w:rPr>
            <w:rPrChange w:id="6814" w:author="CR#0209" w:date="2020-04-06T14:09:00Z">
              <w:rPr/>
            </w:rPrChange>
          </w:rPr>
          <w:t xml:space="preserve"> contains information related to </w:t>
        </w:r>
        <w:r w:rsidRPr="001202E7">
          <w:rPr>
            <w:i/>
            <w:rPrChange w:id="6815" w:author="CR#0209" w:date="2020-04-06T14:09:00Z">
              <w:rPr>
                <w:i/>
              </w:rPr>
            </w:rPrChange>
          </w:rPr>
          <w:t>SystemInformationBlockType</w:t>
        </w:r>
        <w:r w:rsidRPr="001202E7">
          <w:rPr>
            <w:i/>
            <w:lang w:eastAsia="zh-CN"/>
            <w:rPrChange w:id="6816" w:author="CR#0209" w:date="2020-04-06T14:09:00Z">
              <w:rPr>
                <w:i/>
                <w:lang w:eastAsia="zh-CN"/>
              </w:rPr>
            </w:rPrChange>
          </w:rPr>
          <w:t xml:space="preserve">21 </w:t>
        </w:r>
        <w:r w:rsidRPr="001202E7">
          <w:rPr>
            <w:rPrChange w:id="6817" w:author="CR#0209" w:date="2020-04-06T14:09:00Z">
              <w:rPr/>
            </w:rPrChange>
          </w:rPr>
          <w:t>for V2X sidelink communication as specified in TS 36.331 clause 5.2.2.28 [29]</w:t>
        </w:r>
      </w:ins>
      <w:ins w:id="6818" w:author="CR#0204" w:date="2020-04-06T13:45:00Z">
        <w:r w:rsidRPr="001202E7">
          <w:rPr>
            <w:rPrChange w:id="6819" w:author="CR#0209" w:date="2020-04-06T14:09:00Z">
              <w:rPr/>
            </w:rPrChange>
          </w:rPr>
          <w:t>;</w:t>
        </w:r>
      </w:ins>
    </w:p>
    <w:p w:rsidR="00CA2ECE" w:rsidRPr="001202E7" w:rsidRDefault="00CA2ECE" w:rsidP="00CA2ECE">
      <w:pPr>
        <w:pStyle w:val="B2"/>
        <w:rPr>
          <w:ins w:id="6820" w:author="CR#0204" w:date="2020-04-06T13:44:00Z"/>
          <w:rPrChange w:id="6821" w:author="CR#0209" w:date="2020-04-06T14:09:00Z">
            <w:rPr>
              <w:ins w:id="6822" w:author="CR#0204" w:date="2020-04-06T13:44:00Z"/>
            </w:rPr>
          </w:rPrChange>
        </w:rPr>
        <w:pPrChange w:id="6823" w:author="CR#0204" w:date="2020-04-06T13:45:00Z">
          <w:pPr/>
        </w:pPrChange>
      </w:pPr>
      <w:ins w:id="6824" w:author="CR#0204" w:date="2020-04-06T13:44:00Z">
        <w:r w:rsidRPr="001202E7">
          <w:rPr>
            <w:rPrChange w:id="6825" w:author="CR#0209" w:date="2020-04-06T14:09:00Z">
              <w:rPr/>
            </w:rPrChange>
          </w:rPr>
          <w:t>-</w:t>
        </w:r>
        <w:r w:rsidRPr="001202E7">
          <w:rPr>
            <w:rPrChange w:id="6826" w:author="CR#0209" w:date="2020-04-06T14:09:00Z">
              <w:rPr/>
            </w:rPrChange>
          </w:rPr>
          <w:tab/>
        </w:r>
        <w:r w:rsidRPr="001202E7">
          <w:rPr>
            <w:i/>
            <w:rPrChange w:id="6827" w:author="CR#0209" w:date="2020-04-06T14:09:00Z">
              <w:rPr>
                <w:i/>
              </w:rPr>
            </w:rPrChange>
          </w:rPr>
          <w:t>SIBz</w:t>
        </w:r>
        <w:r w:rsidRPr="001202E7">
          <w:rPr>
            <w:rPrChange w:id="6828" w:author="CR#0209" w:date="2020-04-06T14:09:00Z">
              <w:rPr/>
            </w:rPrChange>
          </w:rPr>
          <w:t xml:space="preserve"> contains information related to </w:t>
        </w:r>
        <w:r w:rsidRPr="001202E7">
          <w:rPr>
            <w:i/>
            <w:rPrChange w:id="6829" w:author="CR#0209" w:date="2020-04-06T14:09:00Z">
              <w:rPr>
                <w:i/>
              </w:rPr>
            </w:rPrChange>
          </w:rPr>
          <w:t>SystemInformationBlockType</w:t>
        </w:r>
        <w:r w:rsidRPr="001202E7">
          <w:rPr>
            <w:i/>
            <w:lang w:eastAsia="zh-CN"/>
            <w:rPrChange w:id="6830" w:author="CR#0209" w:date="2020-04-06T14:09:00Z">
              <w:rPr>
                <w:i/>
                <w:lang w:eastAsia="zh-CN"/>
              </w:rPr>
            </w:rPrChange>
          </w:rPr>
          <w:t xml:space="preserve">26 </w:t>
        </w:r>
        <w:r w:rsidRPr="001202E7">
          <w:rPr>
            <w:rPrChange w:id="6831" w:author="CR#0209" w:date="2020-04-06T14:09:00Z">
              <w:rPr/>
            </w:rPrChange>
          </w:rPr>
          <w:t>for V2X sidelink communication as specified in TS 36.331 clause 5.2.2.33 [29].</w:t>
        </w:r>
      </w:ins>
    </w:p>
    <w:p w:rsidR="004908C7" w:rsidRPr="001202E7" w:rsidRDefault="004908C7" w:rsidP="00CA2ECE">
      <w:pPr>
        <w:rPr>
          <w:rPrChange w:id="6832" w:author="CR#0209" w:date="2020-04-06T14:09:00Z">
            <w:rPr/>
          </w:rPrChange>
        </w:rPr>
      </w:pPr>
      <w:r w:rsidRPr="001202E7">
        <w:rPr>
          <w:rPrChange w:id="6833" w:author="CR#0209" w:date="2020-04-06T14:09:00Z">
            <w:rPr/>
          </w:rPrChange>
        </w:rPr>
        <w:t>Figure 7.3-1 below</w:t>
      </w:r>
      <w:r w:rsidR="00A77B1F" w:rsidRPr="001202E7">
        <w:rPr>
          <w:rPrChange w:id="6834" w:author="CR#0209" w:date="2020-04-06T14:09:00Z">
            <w:rPr/>
          </w:rPrChange>
        </w:rPr>
        <w:t xml:space="preserve"> summarises System Information provisioning</w:t>
      </w:r>
      <w:r w:rsidRPr="001202E7">
        <w:rPr>
          <w:rPrChange w:id="6835" w:author="CR#0209" w:date="2020-04-06T14:09:00Z">
            <w:rPr/>
          </w:rPrChange>
        </w:rPr>
        <w:t>.</w:t>
      </w:r>
    </w:p>
    <w:p w:rsidR="00A77B1F" w:rsidRPr="001202E7" w:rsidRDefault="000B38DB" w:rsidP="00A77B1F">
      <w:pPr>
        <w:pStyle w:val="TH"/>
      </w:pPr>
      <w:ins w:id="6836" w:author="CR#0194r2" w:date="2020-04-06T02:32:00Z">
        <w:r w:rsidRPr="001202E7">
          <w:rPr>
            <w:noProof/>
            <w:rPrChange w:id="6837" w:author="CR#0209" w:date="2020-04-06T14:09:00Z">
              <w:rPr>
                <w:noProof/>
              </w:rPr>
            </w:rPrChange>
          </w:rPr>
          <w:object w:dxaOrig="4480" w:dyaOrig="5690">
            <v:shape id="_x0000_i1056" type="#_x0000_t75" alt="" style="width:169.5pt;height:189.75pt;mso-width-percent:0;mso-height-percent:0;mso-width-percent:0;mso-height-percent:0" o:ole="">
              <v:fill o:detectmouseclick="t"/>
              <v:imagedata r:id="rId71" o:title=""/>
              <o:lock v:ext="edit" aspectratio="f"/>
            </v:shape>
            <o:OLEObject Type="Embed" ProgID="Mscgen.Chart" ShapeID="_x0000_i1056" DrawAspect="Content" ObjectID="_1647688581" r:id="rId72">
              <o:FieldCodes>\* MERGEFORMAT</o:FieldCodes>
            </o:OLEObject>
          </w:object>
        </w:r>
      </w:ins>
      <w:del w:id="6838" w:author="CR#0194r2" w:date="2020-04-06T02:32:00Z">
        <w:r w:rsidR="00A77B1F" w:rsidRPr="001202E7" w:rsidDel="000B38DB">
          <w:rPr>
            <w:noProof/>
            <w:rPrChange w:id="6839" w:author="CR#0209" w:date="2020-04-06T14:09:00Z">
              <w:rPr>
                <w:noProof/>
              </w:rPr>
            </w:rPrChange>
          </w:rPr>
          <w:object w:dxaOrig="4485" w:dyaOrig="5025">
            <v:shape id="_x0000_i1057" type="#_x0000_t75" style="width:169.5pt;height:189.75pt" o:ole="">
              <v:fill o:detectmouseclick="t"/>
              <v:imagedata r:id="rId73" o:title=""/>
              <o:lock v:ext="edit" aspectratio="f"/>
            </v:shape>
            <o:OLEObject Type="Embed" ProgID="Mscgen.Chart" ShapeID="_x0000_i1057" DrawAspect="Content" ObjectID="_1647688582" r:id="rId74">
              <o:FieldCodes>\* MERGEFORMAT</o:FieldCodes>
            </o:OLEObject>
          </w:object>
        </w:r>
      </w:del>
    </w:p>
    <w:p w:rsidR="00156AA0" w:rsidRPr="001202E7" w:rsidRDefault="00156AA0" w:rsidP="004A573D">
      <w:pPr>
        <w:pStyle w:val="TF"/>
        <w:rPr>
          <w:i/>
          <w:rPrChange w:id="6840" w:author="CR#0209" w:date="2020-04-06T14:09:00Z">
            <w:rPr>
              <w:i/>
            </w:rPr>
          </w:rPrChange>
        </w:rPr>
      </w:pPr>
      <w:r w:rsidRPr="001202E7">
        <w:rPr>
          <w:rPrChange w:id="6841" w:author="CR#0209" w:date="2020-04-06T14:09:00Z">
            <w:rPr/>
          </w:rPrChange>
        </w:rPr>
        <w:t xml:space="preserve">Figure </w:t>
      </w:r>
      <w:r w:rsidR="00703C9B" w:rsidRPr="001202E7">
        <w:rPr>
          <w:rPrChange w:id="6842" w:author="CR#0209" w:date="2020-04-06T14:09:00Z">
            <w:rPr/>
          </w:rPrChange>
        </w:rPr>
        <w:t>7</w:t>
      </w:r>
      <w:r w:rsidR="00D32C58" w:rsidRPr="001202E7">
        <w:rPr>
          <w:rPrChange w:id="6843" w:author="CR#0209" w:date="2020-04-06T14:09:00Z">
            <w:rPr/>
          </w:rPrChange>
        </w:rPr>
        <w:t>.3-</w:t>
      </w:r>
      <w:r w:rsidRPr="001202E7">
        <w:rPr>
          <w:rPrChange w:id="6844" w:author="CR#0209" w:date="2020-04-06T14:09:00Z">
            <w:rPr/>
          </w:rPrChange>
        </w:rPr>
        <w:t>1: System Information Provisioning</w:t>
      </w:r>
    </w:p>
    <w:p w:rsidR="000F4ED2" w:rsidRPr="001202E7" w:rsidRDefault="000F4ED2" w:rsidP="000F4ED2">
      <w:pPr>
        <w:rPr>
          <w:rPrChange w:id="6845" w:author="CR#0209" w:date="2020-04-06T14:09:00Z">
            <w:rPr/>
          </w:rPrChange>
        </w:rPr>
      </w:pPr>
      <w:r w:rsidRPr="001202E7">
        <w:rPr>
          <w:rPrChange w:id="6846" w:author="CR#0209" w:date="2020-04-06T14:09:00Z">
            <w:rPr/>
          </w:rPrChange>
        </w:rP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rsidR="000F4ED2" w:rsidRPr="001202E7" w:rsidRDefault="000F4ED2" w:rsidP="000F4ED2">
      <w:pPr>
        <w:rPr>
          <w:rPrChange w:id="6847" w:author="CR#0209" w:date="2020-04-06T14:09:00Z">
            <w:rPr/>
          </w:rPrChange>
        </w:rPr>
      </w:pPr>
      <w:r w:rsidRPr="001202E7">
        <w:rPr>
          <w:rPrChange w:id="6848" w:author="CR#0209" w:date="2020-04-06T14:09:00Z">
            <w:rPr/>
          </w:rPrChange>
        </w:rPr>
        <w:t>If the UE cannot determine the full contents of the minimum SI of a cell by receiving from that cell, the UE shall consider that cell as barred.</w:t>
      </w:r>
    </w:p>
    <w:p w:rsidR="000F4ED2" w:rsidRPr="001202E7" w:rsidRDefault="000F4ED2" w:rsidP="000F4ED2">
      <w:pPr>
        <w:rPr>
          <w:rPrChange w:id="6849" w:author="CR#0209" w:date="2020-04-06T14:09:00Z">
            <w:rPr/>
          </w:rPrChange>
        </w:rPr>
      </w:pPr>
      <w:r w:rsidRPr="001202E7">
        <w:rPr>
          <w:rPrChange w:id="6850" w:author="CR#0209" w:date="2020-04-06T14:09:00Z">
            <w:rPr/>
          </w:rPrChange>
        </w:rPr>
        <w:t>In case of BA, the UE only acquires SI on the active BWP.</w:t>
      </w:r>
    </w:p>
    <w:p w:rsidR="000F4ED2" w:rsidRPr="001202E7" w:rsidRDefault="000F4ED2" w:rsidP="000F4ED2">
      <w:pPr>
        <w:pStyle w:val="Heading3"/>
        <w:rPr>
          <w:rPrChange w:id="6851" w:author="CR#0209" w:date="2020-04-06T14:09:00Z">
            <w:rPr/>
          </w:rPrChange>
        </w:rPr>
      </w:pPr>
      <w:bookmarkStart w:id="6852" w:name="_Toc20387954"/>
      <w:bookmarkStart w:id="6853" w:name="_Toc29376033"/>
      <w:r w:rsidRPr="001202E7">
        <w:rPr>
          <w:rPrChange w:id="6854" w:author="CR#0209" w:date="2020-04-06T14:09:00Z">
            <w:rPr/>
          </w:rPrChange>
        </w:rPr>
        <w:lastRenderedPageBreak/>
        <w:t>7.3.2</w:t>
      </w:r>
      <w:r w:rsidRPr="001202E7">
        <w:rPr>
          <w:rPrChange w:id="6855" w:author="CR#0209" w:date="2020-04-06T14:09:00Z">
            <w:rPr/>
          </w:rPrChange>
        </w:rPr>
        <w:tab/>
        <w:t>Scheduling</w:t>
      </w:r>
      <w:bookmarkEnd w:id="6852"/>
      <w:bookmarkEnd w:id="6853"/>
    </w:p>
    <w:p w:rsidR="005C0302" w:rsidRPr="001202E7" w:rsidRDefault="00AE4EF6" w:rsidP="000F4ED2">
      <w:pPr>
        <w:rPr>
          <w:rPrChange w:id="6856" w:author="CR#0209" w:date="2020-04-06T14:09:00Z">
            <w:rPr/>
          </w:rPrChange>
        </w:rPr>
      </w:pPr>
      <w:r w:rsidRPr="001202E7">
        <w:rPr>
          <w:rPrChange w:id="6857" w:author="CR#0209" w:date="2020-04-06T14:09:00Z">
            <w:rPr/>
          </w:rPrChange>
        </w:rPr>
        <w:t xml:space="preserve">The MIB is mapped on the BCCH and carried on BCH while all other SI messages are mapped on the BCCH, where they are dynamically carried on DL-SCH. The scheduling of SI messages part of Other SI is indicated by </w:t>
      </w:r>
      <w:r w:rsidRPr="001202E7">
        <w:rPr>
          <w:i/>
          <w:rPrChange w:id="6858" w:author="CR#0209" w:date="2020-04-06T14:09:00Z">
            <w:rPr>
              <w:i/>
            </w:rPr>
          </w:rPrChange>
        </w:rPr>
        <w:t>SIB1</w:t>
      </w:r>
      <w:r w:rsidRPr="001202E7">
        <w:rPr>
          <w:rPrChange w:id="6859" w:author="CR#0209" w:date="2020-04-06T14:09:00Z">
            <w:rPr/>
          </w:rPrChange>
        </w:rPr>
        <w:t>.</w:t>
      </w:r>
    </w:p>
    <w:p w:rsidR="000B38DB" w:rsidRPr="001202E7" w:rsidRDefault="00861F7D" w:rsidP="000B38DB">
      <w:pPr>
        <w:rPr>
          <w:ins w:id="6860" w:author="CR#0194r2" w:date="2020-04-06T02:32:00Z"/>
          <w:rPrChange w:id="6861" w:author="CR#0209" w:date="2020-04-06T14:09:00Z">
            <w:rPr>
              <w:ins w:id="6862" w:author="CR#0194r2" w:date="2020-04-06T02:32:00Z"/>
            </w:rPr>
          </w:rPrChange>
        </w:rPr>
      </w:pPr>
      <w:r w:rsidRPr="001202E7">
        <w:rPr>
          <w:rPrChange w:id="6863" w:author="CR#0209" w:date="2020-04-06T14:09:00Z">
            <w:rPr/>
          </w:rPrChange>
        </w:rPr>
        <w:t xml:space="preserve">For UEs in RRC_IDLE and RRC_INACTIVE, </w:t>
      </w:r>
      <w:r w:rsidR="00AE4EF6" w:rsidRPr="001202E7">
        <w:rPr>
          <w:rPrChange w:id="6864" w:author="CR#0209" w:date="2020-04-06T14:09:00Z">
            <w:rPr/>
          </w:rPrChange>
        </w:rPr>
        <w:t xml:space="preserve">a </w:t>
      </w:r>
      <w:r w:rsidR="00266CF5" w:rsidRPr="001202E7">
        <w:rPr>
          <w:rPrChange w:id="6865" w:author="CR#0209" w:date="2020-04-06T14:09:00Z">
            <w:rPr/>
          </w:rPrChange>
        </w:rPr>
        <w:t xml:space="preserve">request </w:t>
      </w:r>
      <w:r w:rsidR="00AE4EF6" w:rsidRPr="001202E7">
        <w:rPr>
          <w:rPrChange w:id="6866" w:author="CR#0209" w:date="2020-04-06T14:09:00Z">
            <w:rPr/>
          </w:rPrChange>
        </w:rPr>
        <w:t xml:space="preserve">for Other SI </w:t>
      </w:r>
      <w:r w:rsidR="00B35780" w:rsidRPr="001202E7">
        <w:rPr>
          <w:rPrChange w:id="6867" w:author="CR#0209" w:date="2020-04-06T14:09:00Z">
            <w:rPr/>
          </w:rPrChange>
        </w:rPr>
        <w:t>triggers a</w:t>
      </w:r>
      <w:r w:rsidR="003F1E0E" w:rsidRPr="001202E7">
        <w:rPr>
          <w:rPrChange w:id="6868" w:author="CR#0209" w:date="2020-04-06T14:09:00Z">
            <w:rPr/>
          </w:rPrChange>
        </w:rPr>
        <w:t xml:space="preserve"> random access procedure (see clause 9.2.6) </w:t>
      </w:r>
      <w:r w:rsidR="00AE4EF6" w:rsidRPr="001202E7">
        <w:rPr>
          <w:rPrChange w:id="6869" w:author="CR#0209" w:date="2020-04-06T14:09:00Z">
            <w:rPr/>
          </w:rPrChange>
        </w:rPr>
        <w:t>where</w:t>
      </w:r>
      <w:r w:rsidR="003F1E0E" w:rsidRPr="001202E7">
        <w:rPr>
          <w:rPrChange w:id="6870" w:author="CR#0209" w:date="2020-04-06T14:09:00Z">
            <w:rPr/>
          </w:rPrChange>
        </w:rPr>
        <w:t xml:space="preserve"> MSG3 </w:t>
      </w:r>
      <w:r w:rsidR="00AE4EF6" w:rsidRPr="001202E7">
        <w:rPr>
          <w:rPrChange w:id="6871" w:author="CR#0209" w:date="2020-04-06T14:09:00Z">
            <w:rPr/>
          </w:rPrChange>
        </w:rPr>
        <w:t xml:space="preserve">includes the SI request message </w:t>
      </w:r>
      <w:r w:rsidR="003F1E0E" w:rsidRPr="001202E7">
        <w:rPr>
          <w:rPrChange w:id="6872" w:author="CR#0209" w:date="2020-04-06T14:09:00Z">
            <w:rPr/>
          </w:rPrChange>
        </w:rPr>
        <w:t xml:space="preserve">unless the requested SI is associated to a subset of the PRACH resources, in which case MSG1 </w:t>
      </w:r>
      <w:r w:rsidR="00AE4EF6" w:rsidRPr="001202E7">
        <w:rPr>
          <w:rPrChange w:id="6873" w:author="CR#0209" w:date="2020-04-06T14:09:00Z">
            <w:rPr/>
          </w:rPrChange>
        </w:rPr>
        <w:t>is</w:t>
      </w:r>
      <w:r w:rsidR="003F1E0E" w:rsidRPr="001202E7">
        <w:rPr>
          <w:rPrChange w:id="6874" w:author="CR#0209" w:date="2020-04-06T14:09:00Z">
            <w:rPr/>
          </w:rPrChange>
        </w:rPr>
        <w:t xml:space="preserve"> used</w:t>
      </w:r>
      <w:r w:rsidR="00AE4EF6" w:rsidRPr="001202E7">
        <w:rPr>
          <w:rPrChange w:id="6875" w:author="CR#0209" w:date="2020-04-06T14:09:00Z">
            <w:rPr/>
          </w:rPrChange>
        </w:rPr>
        <w:t xml:space="preserve"> for indication of the requested Other SI</w:t>
      </w:r>
      <w:r w:rsidR="003F1E0E" w:rsidRPr="001202E7">
        <w:rPr>
          <w:rPrChange w:id="6876" w:author="CR#0209" w:date="2020-04-06T14:09:00Z">
            <w:rPr/>
          </w:rPrChange>
        </w:rPr>
        <w:t xml:space="preserve">. </w:t>
      </w:r>
      <w:r w:rsidR="00303B7F" w:rsidRPr="001202E7">
        <w:rPr>
          <w:rPrChange w:id="6877" w:author="CR#0209" w:date="2020-04-06T14:09:00Z">
            <w:rPr/>
          </w:rPrChange>
        </w:rPr>
        <w:t>When MSG1 is used, the minimum granularity of the request is one SI message (i.e. a set of SIBs)</w:t>
      </w:r>
      <w:r w:rsidR="00115212" w:rsidRPr="001202E7">
        <w:rPr>
          <w:rPrChange w:id="6878" w:author="CR#0209" w:date="2020-04-06T14:09:00Z">
            <w:rPr/>
          </w:rPrChange>
        </w:rPr>
        <w:t>,</w:t>
      </w:r>
      <w:r w:rsidR="00303B7F" w:rsidRPr="001202E7">
        <w:rPr>
          <w:rPrChange w:id="6879" w:author="CR#0209" w:date="2020-04-06T14:09:00Z">
            <w:rPr/>
          </w:rPrChange>
        </w:rPr>
        <w:t xml:space="preserve"> one RACH preamble </w:t>
      </w:r>
      <w:r w:rsidR="000F4ED2" w:rsidRPr="001202E7">
        <w:rPr>
          <w:rPrChange w:id="6880" w:author="CR#0209" w:date="2020-04-06T14:09:00Z">
            <w:rPr/>
          </w:rPrChange>
        </w:rPr>
        <w:t xml:space="preserve">and/or PRACH resource </w:t>
      </w:r>
      <w:r w:rsidR="00303B7F" w:rsidRPr="001202E7">
        <w:rPr>
          <w:rPrChange w:id="6881" w:author="CR#0209" w:date="2020-04-06T14:09:00Z">
            <w:rPr/>
          </w:rPrChange>
        </w:rPr>
        <w:t>can be used to request multiple SI messages</w:t>
      </w:r>
      <w:r w:rsidR="00115212" w:rsidRPr="001202E7">
        <w:rPr>
          <w:rPrChange w:id="6882" w:author="CR#0209" w:date="2020-04-06T14:09:00Z">
            <w:rPr/>
          </w:rPrChange>
        </w:rPr>
        <w:t xml:space="preserve"> and</w:t>
      </w:r>
      <w:r w:rsidR="00303B7F" w:rsidRPr="001202E7">
        <w:rPr>
          <w:rPrChange w:id="6883" w:author="CR#0209" w:date="2020-04-06T14:09:00Z">
            <w:rPr/>
          </w:rPrChange>
        </w:rPr>
        <w:t xml:space="preserve"> </w:t>
      </w:r>
      <w:r w:rsidR="00115212" w:rsidRPr="001202E7">
        <w:rPr>
          <w:rPrChange w:id="6884" w:author="CR#0209" w:date="2020-04-06T14:09:00Z">
            <w:rPr/>
          </w:rPrChange>
        </w:rPr>
        <w:t>t</w:t>
      </w:r>
      <w:r w:rsidR="00303B7F" w:rsidRPr="001202E7">
        <w:rPr>
          <w:rPrChange w:id="6885" w:author="CR#0209" w:date="2020-04-06T14:09:00Z">
            <w:rPr/>
          </w:rPrChange>
        </w:rPr>
        <w:t>he gNB acknowledges the request in MSG2.</w:t>
      </w:r>
      <w:r w:rsidR="00115212" w:rsidRPr="001202E7">
        <w:rPr>
          <w:rPrChange w:id="6886" w:author="CR#0209" w:date="2020-04-06T14:09:00Z">
            <w:rPr/>
          </w:rPrChange>
        </w:rPr>
        <w:t xml:space="preserve"> When MSG 3 is used, the gNB acknowledges the request in MSG4.</w:t>
      </w:r>
    </w:p>
    <w:p w:rsidR="00303B7F" w:rsidRPr="001202E7" w:rsidRDefault="000B38DB" w:rsidP="000B38DB">
      <w:pPr>
        <w:rPr>
          <w:rPrChange w:id="6887" w:author="CR#0209" w:date="2020-04-06T14:09:00Z">
            <w:rPr/>
          </w:rPrChange>
        </w:rPr>
      </w:pPr>
      <w:ins w:id="6888" w:author="CR#0194r2" w:date="2020-04-06T02:32:00Z">
        <w:r w:rsidRPr="001202E7">
          <w:rPr>
            <w:rPrChange w:id="6889" w:author="CR#0209" w:date="2020-04-06T14:09:00Z">
              <w:rPr/>
            </w:rPrChange>
          </w:rPr>
          <w:t xml:space="preserve">For UEs in RRC_CONNECTED, a request for Other SI may be sent to the network in a dedicated manner (i.e., via UL-DCCH) and the granularity of the request is one SIB. The gNB may respond with an </w:t>
        </w:r>
        <w:r w:rsidRPr="001202E7">
          <w:rPr>
            <w:i/>
            <w:iCs/>
            <w:rPrChange w:id="6890" w:author="CR#0209" w:date="2020-04-06T14:09:00Z">
              <w:rPr>
                <w:i/>
                <w:iCs/>
              </w:rPr>
            </w:rPrChange>
          </w:rPr>
          <w:t xml:space="preserve">RRCReconfiguration </w:t>
        </w:r>
        <w:r w:rsidRPr="001202E7">
          <w:rPr>
            <w:rPrChange w:id="6891" w:author="CR#0209" w:date="2020-04-06T14:09:00Z">
              <w:rPr/>
            </w:rPrChange>
          </w:rPr>
          <w:t>including the requested SIB(s). It is a network choice to decide which requested SIBs are delivered in a dedicated or broadcasted manner.</w:t>
        </w:r>
      </w:ins>
    </w:p>
    <w:p w:rsidR="00156AA0" w:rsidRPr="001202E7" w:rsidRDefault="00D32C58" w:rsidP="00156AA0">
      <w:pPr>
        <w:rPr>
          <w:rPrChange w:id="6892" w:author="CR#0209" w:date="2020-04-06T14:09:00Z">
            <w:rPr/>
          </w:rPrChange>
        </w:rPr>
      </w:pPr>
      <w:r w:rsidRPr="001202E7">
        <w:rPr>
          <w:rPrChange w:id="6893" w:author="CR#0209" w:date="2020-04-06T14:09:00Z">
            <w:rPr/>
          </w:rPrChange>
        </w:rPr>
        <w:t>The O</w:t>
      </w:r>
      <w:r w:rsidR="00156AA0" w:rsidRPr="001202E7">
        <w:rPr>
          <w:rPrChange w:id="6894" w:author="CR#0209" w:date="2020-04-06T14:09:00Z">
            <w:rPr/>
          </w:rPrChange>
        </w:rPr>
        <w:t xml:space="preserve">ther SI may be broadcast at </w:t>
      </w:r>
      <w:r w:rsidRPr="001202E7">
        <w:rPr>
          <w:rPrChange w:id="6895" w:author="CR#0209" w:date="2020-04-06T14:09:00Z">
            <w:rPr/>
          </w:rPrChange>
        </w:rPr>
        <w:t xml:space="preserve">a </w:t>
      </w:r>
      <w:r w:rsidR="00156AA0" w:rsidRPr="001202E7">
        <w:rPr>
          <w:rPrChange w:id="6896" w:author="CR#0209" w:date="2020-04-06T14:09:00Z">
            <w:rPr/>
          </w:rPrChange>
        </w:rPr>
        <w:t>configurable periodicity and for</w:t>
      </w:r>
      <w:r w:rsidRPr="001202E7">
        <w:rPr>
          <w:rPrChange w:id="6897" w:author="CR#0209" w:date="2020-04-06T14:09:00Z">
            <w:rPr/>
          </w:rPrChange>
        </w:rPr>
        <w:t xml:space="preserve"> a</w:t>
      </w:r>
      <w:r w:rsidR="00156AA0" w:rsidRPr="001202E7">
        <w:rPr>
          <w:rPrChange w:id="6898" w:author="CR#0209" w:date="2020-04-06T14:09:00Z">
            <w:rPr/>
          </w:rPrChange>
        </w:rPr>
        <w:t xml:space="preserve"> certain duration. </w:t>
      </w:r>
      <w:r w:rsidR="000F4ED2" w:rsidRPr="001202E7">
        <w:rPr>
          <w:rPrChange w:id="6899" w:author="CR#0209" w:date="2020-04-06T14:09:00Z">
            <w:rPr/>
          </w:rPrChange>
        </w:rPr>
        <w:t>T</w:t>
      </w:r>
      <w:r w:rsidR="00156AA0" w:rsidRPr="001202E7">
        <w:rPr>
          <w:rPrChange w:id="6900" w:author="CR#0209" w:date="2020-04-06T14:09:00Z">
            <w:rPr/>
          </w:rPrChange>
        </w:rPr>
        <w:t xml:space="preserve">he </w:t>
      </w:r>
      <w:r w:rsidR="000F4ED2" w:rsidRPr="001202E7">
        <w:rPr>
          <w:rPrChange w:id="6901" w:author="CR#0209" w:date="2020-04-06T14:09:00Z">
            <w:rPr/>
          </w:rPrChange>
        </w:rPr>
        <w:t>O</w:t>
      </w:r>
      <w:r w:rsidR="00156AA0" w:rsidRPr="001202E7">
        <w:rPr>
          <w:rPrChange w:id="6902" w:author="CR#0209" w:date="2020-04-06T14:09:00Z">
            <w:rPr/>
          </w:rPrChange>
        </w:rPr>
        <w:t xml:space="preserve">ther SI </w:t>
      </w:r>
      <w:r w:rsidR="000F4ED2" w:rsidRPr="001202E7">
        <w:rPr>
          <w:rPrChange w:id="6903" w:author="CR#0209" w:date="2020-04-06T14:09:00Z">
            <w:rPr/>
          </w:rPrChange>
        </w:rPr>
        <w:t xml:space="preserve">may also be </w:t>
      </w:r>
      <w:r w:rsidR="00156AA0" w:rsidRPr="001202E7">
        <w:rPr>
          <w:rPrChange w:id="6904" w:author="CR#0209" w:date="2020-04-06T14:09:00Z">
            <w:rPr/>
          </w:rPrChange>
        </w:rPr>
        <w:t xml:space="preserve">broadcast </w:t>
      </w:r>
      <w:r w:rsidR="000F4ED2" w:rsidRPr="001202E7">
        <w:rPr>
          <w:rPrChange w:id="6905" w:author="CR#0209" w:date="2020-04-06T14:09:00Z">
            <w:rPr/>
          </w:rPrChange>
        </w:rPr>
        <w:t>when it is requested by UE in RRC_IDLE/RRC_INACTIVE</w:t>
      </w:r>
      <w:r w:rsidR="00156AA0" w:rsidRPr="001202E7">
        <w:rPr>
          <w:rPrChange w:id="6906" w:author="CR#0209" w:date="2020-04-06T14:09:00Z">
            <w:rPr/>
          </w:rPrChange>
        </w:rPr>
        <w:t>.</w:t>
      </w:r>
    </w:p>
    <w:p w:rsidR="00D375DE" w:rsidRPr="001202E7" w:rsidRDefault="00AE4EF6" w:rsidP="00156AA0">
      <w:pPr>
        <w:rPr>
          <w:rPrChange w:id="6907" w:author="CR#0209" w:date="2020-04-06T14:09:00Z">
            <w:rPr/>
          </w:rPrChange>
        </w:rPr>
      </w:pPr>
      <w:r w:rsidRPr="001202E7">
        <w:rPr>
          <w:rPrChange w:id="6908" w:author="CR#0209" w:date="2020-04-06T14:09:00Z">
            <w:rPr/>
          </w:rPrChange>
        </w:rPr>
        <w:t>For a</w:t>
      </w:r>
      <w:r w:rsidR="00156AA0" w:rsidRPr="001202E7">
        <w:rPr>
          <w:rPrChange w:id="6909" w:author="CR#0209" w:date="2020-04-06T14:09:00Z">
            <w:rPr/>
          </w:rPrChange>
        </w:rPr>
        <w:t xml:space="preserve"> UE </w:t>
      </w:r>
      <w:r w:rsidRPr="001202E7">
        <w:rPr>
          <w:rPrChange w:id="6910" w:author="CR#0209" w:date="2020-04-06T14:09:00Z">
            <w:rPr/>
          </w:rPrChange>
        </w:rPr>
        <w:t>to be</w:t>
      </w:r>
      <w:r w:rsidR="00156AA0" w:rsidRPr="001202E7">
        <w:rPr>
          <w:rPrChange w:id="6911" w:author="CR#0209" w:date="2020-04-06T14:09:00Z">
            <w:rPr/>
          </w:rPrChange>
        </w:rPr>
        <w:t xml:space="preserve"> allowed to camp </w:t>
      </w:r>
      <w:r w:rsidRPr="001202E7">
        <w:rPr>
          <w:rPrChange w:id="6912" w:author="CR#0209" w:date="2020-04-06T14:09:00Z">
            <w:rPr/>
          </w:rPrChange>
        </w:rPr>
        <w:t xml:space="preserve">on a cell it must have acquired the </w:t>
      </w:r>
      <w:r w:rsidR="00156AA0" w:rsidRPr="001202E7">
        <w:rPr>
          <w:rPrChange w:id="6913" w:author="CR#0209" w:date="2020-04-06T14:09:00Z">
            <w:rPr/>
          </w:rPrChange>
        </w:rPr>
        <w:t xml:space="preserve">contents of the </w:t>
      </w:r>
      <w:r w:rsidR="00D32C58" w:rsidRPr="001202E7">
        <w:rPr>
          <w:rPrChange w:id="6914" w:author="CR#0209" w:date="2020-04-06T14:09:00Z">
            <w:rPr/>
          </w:rPrChange>
        </w:rPr>
        <w:t>M</w:t>
      </w:r>
      <w:r w:rsidR="00156AA0" w:rsidRPr="001202E7">
        <w:rPr>
          <w:rPrChange w:id="6915" w:author="CR#0209" w:date="2020-04-06T14:09:00Z">
            <w:rPr/>
          </w:rPrChange>
        </w:rPr>
        <w:t>inimum SI</w:t>
      </w:r>
      <w:r w:rsidRPr="001202E7">
        <w:rPr>
          <w:rPrChange w:id="6916" w:author="CR#0209" w:date="2020-04-06T14:09:00Z">
            <w:rPr/>
          </w:rPrChange>
        </w:rPr>
        <w:t xml:space="preserve"> from that cell.</w:t>
      </w:r>
      <w:r w:rsidR="00156AA0" w:rsidRPr="001202E7">
        <w:rPr>
          <w:rPrChange w:id="6917" w:author="CR#0209" w:date="2020-04-06T14:09:00Z">
            <w:rPr/>
          </w:rPrChange>
        </w:rPr>
        <w:t xml:space="preserve"> </w:t>
      </w:r>
      <w:r w:rsidRPr="001202E7">
        <w:rPr>
          <w:rPrChange w:id="6918" w:author="CR#0209" w:date="2020-04-06T14:09:00Z">
            <w:rPr/>
          </w:rPrChange>
        </w:rPr>
        <w:t>T</w:t>
      </w:r>
      <w:r w:rsidR="00156AA0" w:rsidRPr="001202E7">
        <w:rPr>
          <w:rPrChange w:id="6919" w:author="CR#0209" w:date="2020-04-06T14:09:00Z">
            <w:rPr/>
          </w:rPrChange>
        </w:rPr>
        <w:t xml:space="preserve">here may be cells in the system </w:t>
      </w:r>
      <w:r w:rsidRPr="001202E7">
        <w:rPr>
          <w:rPrChange w:id="6920" w:author="CR#0209" w:date="2020-04-06T14:09:00Z">
            <w:rPr/>
          </w:rPrChange>
        </w:rPr>
        <w:t xml:space="preserve">that do not broadcast the Minimum SI and where </w:t>
      </w:r>
      <w:r w:rsidR="00156AA0" w:rsidRPr="001202E7">
        <w:rPr>
          <w:rPrChange w:id="6921" w:author="CR#0209" w:date="2020-04-06T14:09:00Z">
            <w:rPr/>
          </w:rPrChange>
        </w:rPr>
        <w:t xml:space="preserve">the UE </w:t>
      </w:r>
      <w:r w:rsidRPr="001202E7">
        <w:rPr>
          <w:rPrChange w:id="6922" w:author="CR#0209" w:date="2020-04-06T14:09:00Z">
            <w:rPr/>
          </w:rPrChange>
        </w:rPr>
        <w:t xml:space="preserve">therefore </w:t>
      </w:r>
      <w:r w:rsidR="00156AA0" w:rsidRPr="001202E7">
        <w:rPr>
          <w:rPrChange w:id="6923" w:author="CR#0209" w:date="2020-04-06T14:09:00Z">
            <w:rPr/>
          </w:rPrChange>
        </w:rPr>
        <w:t>cannot</w:t>
      </w:r>
      <w:r w:rsidR="00D32C58" w:rsidRPr="001202E7">
        <w:rPr>
          <w:rPrChange w:id="6924" w:author="CR#0209" w:date="2020-04-06T14:09:00Z">
            <w:rPr/>
          </w:rPrChange>
        </w:rPr>
        <w:t xml:space="preserve"> camp</w:t>
      </w:r>
      <w:r w:rsidR="00156AA0" w:rsidRPr="001202E7">
        <w:rPr>
          <w:rPrChange w:id="6925" w:author="CR#0209" w:date="2020-04-06T14:09:00Z">
            <w:rPr/>
          </w:rPrChange>
        </w:rPr>
        <w:t>.</w:t>
      </w:r>
    </w:p>
    <w:p w:rsidR="000F4ED2" w:rsidRPr="001202E7" w:rsidRDefault="000F4ED2" w:rsidP="000F4ED2">
      <w:pPr>
        <w:pStyle w:val="Heading3"/>
        <w:rPr>
          <w:rPrChange w:id="6926" w:author="CR#0209" w:date="2020-04-06T14:09:00Z">
            <w:rPr/>
          </w:rPrChange>
        </w:rPr>
      </w:pPr>
      <w:bookmarkStart w:id="6927" w:name="_Toc20387955"/>
      <w:bookmarkStart w:id="6928" w:name="_Toc29376034"/>
      <w:r w:rsidRPr="001202E7">
        <w:rPr>
          <w:rPrChange w:id="6929" w:author="CR#0209" w:date="2020-04-06T14:09:00Z">
            <w:rPr/>
          </w:rPrChange>
        </w:rPr>
        <w:t>7.3.3</w:t>
      </w:r>
      <w:r w:rsidRPr="001202E7">
        <w:rPr>
          <w:rPrChange w:id="6930" w:author="CR#0209" w:date="2020-04-06T14:09:00Z">
            <w:rPr/>
          </w:rPrChange>
        </w:rPr>
        <w:tab/>
        <w:t>SI Modification</w:t>
      </w:r>
      <w:bookmarkEnd w:id="6927"/>
      <w:bookmarkEnd w:id="6928"/>
    </w:p>
    <w:p w:rsidR="000F4ED2" w:rsidRPr="001202E7" w:rsidRDefault="000F4ED2" w:rsidP="000F4ED2">
      <w:pPr>
        <w:rPr>
          <w:rPrChange w:id="6931" w:author="CR#0209" w:date="2020-04-06T14:09:00Z">
            <w:rPr/>
          </w:rPrChange>
        </w:rPr>
      </w:pPr>
      <w:r w:rsidRPr="001202E7">
        <w:rPr>
          <w:rPrChange w:id="6932" w:author="CR#0209" w:date="2020-04-06T14:09:00Z">
            <w:rPr/>
          </w:rPrChange>
        </w:rPr>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rsidR="000F4ED2" w:rsidRPr="001202E7" w:rsidRDefault="000F4ED2" w:rsidP="000F4ED2">
      <w:pPr>
        <w:rPr>
          <w:rPrChange w:id="6933" w:author="CR#0209" w:date="2020-04-06T14:09:00Z">
            <w:rPr/>
          </w:rPrChange>
        </w:rPr>
      </w:pPr>
      <w:r w:rsidRPr="001202E7">
        <w:rPr>
          <w:rPrChange w:id="6934" w:author="CR#0209" w:date="2020-04-06T14:09:00Z">
            <w:rPr/>
          </w:rPrChange>
        </w:rPr>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rsidR="00156AA0" w:rsidRPr="001202E7" w:rsidRDefault="00703C9B" w:rsidP="009A0512">
      <w:pPr>
        <w:pStyle w:val="Heading2"/>
        <w:rPr>
          <w:rPrChange w:id="6935" w:author="CR#0209" w:date="2020-04-06T14:09:00Z">
            <w:rPr/>
          </w:rPrChange>
        </w:rPr>
      </w:pPr>
      <w:bookmarkStart w:id="6936" w:name="_Toc20387956"/>
      <w:bookmarkStart w:id="6937" w:name="_Toc29376035"/>
      <w:r w:rsidRPr="001202E7">
        <w:rPr>
          <w:rPrChange w:id="6938" w:author="CR#0209" w:date="2020-04-06T14:09:00Z">
            <w:rPr/>
          </w:rPrChange>
        </w:rPr>
        <w:t>7</w:t>
      </w:r>
      <w:r w:rsidR="0023761E" w:rsidRPr="001202E7">
        <w:rPr>
          <w:rPrChange w:id="6939" w:author="CR#0209" w:date="2020-04-06T14:09:00Z">
            <w:rPr/>
          </w:rPrChange>
        </w:rPr>
        <w:t>.4</w:t>
      </w:r>
      <w:r w:rsidR="0023761E" w:rsidRPr="001202E7">
        <w:rPr>
          <w:rPrChange w:id="6940" w:author="CR#0209" w:date="2020-04-06T14:09:00Z">
            <w:rPr/>
          </w:rPrChange>
        </w:rPr>
        <w:tab/>
        <w:t>Access Control</w:t>
      </w:r>
      <w:bookmarkEnd w:id="6936"/>
      <w:bookmarkEnd w:id="6937"/>
    </w:p>
    <w:p w:rsidR="00B85525" w:rsidRPr="001202E7" w:rsidRDefault="0056283F" w:rsidP="00B85525">
      <w:pPr>
        <w:rPr>
          <w:rPrChange w:id="6941" w:author="CR#0209" w:date="2020-04-06T14:09:00Z">
            <w:rPr/>
          </w:rPrChange>
        </w:rPr>
      </w:pPr>
      <w:r w:rsidRPr="001202E7">
        <w:rPr>
          <w:rPrChange w:id="6942" w:author="CR#0209" w:date="2020-04-06T14:09:00Z">
            <w:rPr/>
          </w:rPrChange>
        </w:rPr>
        <w:t>NG-RAN</w:t>
      </w:r>
      <w:r w:rsidR="00B85525" w:rsidRPr="001202E7">
        <w:rPr>
          <w:rPrChange w:id="6943" w:author="CR#0209" w:date="2020-04-06T14:09:00Z">
            <w:rPr/>
          </w:rPrChange>
        </w:rPr>
        <w:t xml:space="preserve"> support</w:t>
      </w:r>
      <w:r w:rsidR="00822A64" w:rsidRPr="001202E7">
        <w:rPr>
          <w:rPrChange w:id="6944" w:author="CR#0209" w:date="2020-04-06T14:09:00Z">
            <w:rPr/>
          </w:rPrChange>
        </w:rPr>
        <w:t>s</w:t>
      </w:r>
      <w:r w:rsidR="00B85525" w:rsidRPr="001202E7">
        <w:rPr>
          <w:rPrChange w:id="6945" w:author="CR#0209" w:date="2020-04-06T14:09:00Z">
            <w:rPr/>
          </w:rPrChange>
        </w:rPr>
        <w:t xml:space="preserve"> overload and access control functionality such as RACH </w:t>
      </w:r>
      <w:r w:rsidR="00586E27" w:rsidRPr="001202E7">
        <w:rPr>
          <w:rPrChange w:id="6946" w:author="CR#0209" w:date="2020-04-06T14:09:00Z">
            <w:rPr/>
          </w:rPrChange>
        </w:rPr>
        <w:t>back off</w:t>
      </w:r>
      <w:r w:rsidR="00B85525" w:rsidRPr="001202E7">
        <w:rPr>
          <w:rPrChange w:id="6947" w:author="CR#0209" w:date="2020-04-06T14:09:00Z">
            <w:rPr/>
          </w:rPrChange>
        </w:rPr>
        <w:t>, RRC Connection Reject, RRC Connection Release and UE based access barring mechanisms.</w:t>
      </w:r>
    </w:p>
    <w:p w:rsidR="0057631B" w:rsidRPr="001202E7" w:rsidRDefault="00B85525" w:rsidP="0057631B">
      <w:pPr>
        <w:rPr>
          <w:rPrChange w:id="6948" w:author="CR#0209" w:date="2020-04-06T14:09:00Z">
            <w:rPr/>
          </w:rPrChange>
        </w:rPr>
      </w:pPr>
      <w:r w:rsidRPr="001202E7">
        <w:rPr>
          <w:rPrChange w:id="6949" w:author="CR#0209" w:date="2020-04-06T14:09:00Z">
            <w:rPr/>
          </w:rPrChange>
        </w:rPr>
        <w:t xml:space="preserve">One unified access </w:t>
      </w:r>
      <w:r w:rsidR="000F4ED2" w:rsidRPr="001202E7">
        <w:rPr>
          <w:rPrChange w:id="6950" w:author="CR#0209" w:date="2020-04-06T14:09:00Z">
            <w:rPr/>
          </w:rPrChange>
        </w:rPr>
        <w:t xml:space="preserve">control framework as specified in TS 22.261 [19] </w:t>
      </w:r>
      <w:r w:rsidR="00E1549D" w:rsidRPr="001202E7">
        <w:rPr>
          <w:rPrChange w:id="6951" w:author="CR#0209" w:date="2020-04-06T14:09:00Z">
            <w:rPr/>
          </w:rPrChange>
        </w:rPr>
        <w:t>applies to all UE states (RRC_IDLE, RRC_INACTIVE and RRC_CONNECTED)</w:t>
      </w:r>
      <w:r w:rsidRPr="001202E7">
        <w:rPr>
          <w:rPrChange w:id="6952" w:author="CR#0209" w:date="2020-04-06T14:09:00Z">
            <w:rPr/>
          </w:rPrChange>
        </w:rPr>
        <w:t xml:space="preserve"> for NR</w:t>
      </w:r>
      <w:r w:rsidR="000F4ED2" w:rsidRPr="001202E7">
        <w:rPr>
          <w:rPrChange w:id="6953" w:author="CR#0209" w:date="2020-04-06T14:09:00Z">
            <w:rPr/>
          </w:rPrChange>
        </w:rPr>
        <w:t>.</w:t>
      </w:r>
      <w:r w:rsidRPr="001202E7">
        <w:rPr>
          <w:rPrChange w:id="6954" w:author="CR#0209" w:date="2020-04-06T14:09:00Z">
            <w:rPr/>
          </w:rPrChange>
        </w:rPr>
        <w:t xml:space="preserve"> </w:t>
      </w:r>
      <w:r w:rsidR="0057631B" w:rsidRPr="001202E7">
        <w:rPr>
          <w:rPrChange w:id="6955" w:author="CR#0209" w:date="2020-04-06T14:09:00Z">
            <w:rPr/>
          </w:rPrChange>
        </w:rPr>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rsidR="0057631B" w:rsidRPr="001202E7" w:rsidRDefault="0057631B" w:rsidP="0057631B">
      <w:pPr>
        <w:pStyle w:val="B1"/>
        <w:rPr>
          <w:rPrChange w:id="6956" w:author="CR#0209" w:date="2020-04-06T14:09:00Z">
            <w:rPr/>
          </w:rPrChange>
        </w:rPr>
      </w:pPr>
      <w:r w:rsidRPr="001202E7">
        <w:rPr>
          <w:rPrChange w:id="6957" w:author="CR#0209" w:date="2020-04-06T14:09:00Z">
            <w:rPr/>
          </w:rPrChange>
        </w:rPr>
        <w:t>-</w:t>
      </w:r>
      <w:r w:rsidRPr="001202E7">
        <w:rPr>
          <w:rPrChange w:id="6958" w:author="CR#0209" w:date="2020-04-06T14:09:00Z">
            <w:rPr/>
          </w:rPrChange>
        </w:rPr>
        <w:tab/>
        <w:t>For NAS triggered requests, NAS determines the Access Category and Access Identity(ies);</w:t>
      </w:r>
    </w:p>
    <w:p w:rsidR="0057631B" w:rsidRPr="001202E7" w:rsidRDefault="0057631B" w:rsidP="0057631B">
      <w:pPr>
        <w:pStyle w:val="B1"/>
        <w:rPr>
          <w:rPrChange w:id="6959" w:author="CR#0209" w:date="2020-04-06T14:09:00Z">
            <w:rPr/>
          </w:rPrChange>
        </w:rPr>
      </w:pPr>
      <w:r w:rsidRPr="001202E7">
        <w:rPr>
          <w:rPrChange w:id="6960" w:author="CR#0209" w:date="2020-04-06T14:09:00Z">
            <w:rPr/>
          </w:rPrChange>
        </w:rPr>
        <w:t>-</w:t>
      </w:r>
      <w:r w:rsidRPr="001202E7">
        <w:rPr>
          <w:rPrChange w:id="6961" w:author="CR#0209" w:date="2020-04-06T14:09:00Z">
            <w:rPr/>
          </w:rPrChange>
        </w:rPr>
        <w:tab/>
        <w:t>For AS triggered requests, RRC determines the Access Category while NAS determines the Access Identity(ies).</w:t>
      </w:r>
    </w:p>
    <w:p w:rsidR="009A6B0C" w:rsidRPr="001202E7" w:rsidRDefault="009A6B0C" w:rsidP="00676795">
      <w:pPr>
        <w:rPr>
          <w:rPrChange w:id="6962" w:author="CR#0209" w:date="2020-04-06T14:09:00Z">
            <w:rPr/>
          </w:rPrChange>
        </w:rPr>
      </w:pPr>
      <w:r w:rsidRPr="001202E7">
        <w:rPr>
          <w:rPrChange w:id="6963" w:author="CR#0209" w:date="2020-04-06T14:09:00Z">
            <w:rPr/>
          </w:rPrChange>
        </w:rPr>
        <w:t xml:space="preserve">The gNB handles access attempts with establishment causes </w:t>
      </w:r>
      <w:r w:rsidR="00F7776E" w:rsidRPr="001202E7">
        <w:rPr>
          <w:rPrChange w:id="6964" w:author="CR#0209" w:date="2020-04-06T14:09:00Z">
            <w:rPr/>
          </w:rPrChange>
        </w:rPr>
        <w:t>"</w:t>
      </w:r>
      <w:r w:rsidRPr="001202E7">
        <w:rPr>
          <w:rPrChange w:id="6965" w:author="CR#0209" w:date="2020-04-06T14:09:00Z">
            <w:rPr/>
          </w:rPrChange>
        </w:rPr>
        <w:t>emergency</w:t>
      </w:r>
      <w:r w:rsidR="00F7776E" w:rsidRPr="001202E7">
        <w:rPr>
          <w:rPrChange w:id="6966" w:author="CR#0209" w:date="2020-04-06T14:09:00Z">
            <w:rPr/>
          </w:rPrChange>
        </w:rPr>
        <w:t>"</w:t>
      </w:r>
      <w:r w:rsidRPr="001202E7">
        <w:rPr>
          <w:rPrChange w:id="6967" w:author="CR#0209" w:date="2020-04-06T14:09:00Z">
            <w:rPr/>
          </w:rPrChange>
        </w:rPr>
        <w:t xml:space="preserve">, </w:t>
      </w:r>
      <w:r w:rsidR="00F7776E" w:rsidRPr="001202E7">
        <w:rPr>
          <w:rPrChange w:id="6968" w:author="CR#0209" w:date="2020-04-06T14:09:00Z">
            <w:rPr/>
          </w:rPrChange>
        </w:rPr>
        <w:t>"</w:t>
      </w:r>
      <w:r w:rsidRPr="001202E7">
        <w:rPr>
          <w:rPrChange w:id="6969" w:author="CR#0209" w:date="2020-04-06T14:09:00Z">
            <w:rPr/>
          </w:rPrChange>
        </w:rPr>
        <w:t>mps-PriorityAccess</w:t>
      </w:r>
      <w:r w:rsidR="00F7776E" w:rsidRPr="001202E7">
        <w:rPr>
          <w:rPrChange w:id="6970" w:author="CR#0209" w:date="2020-04-06T14:09:00Z">
            <w:rPr/>
          </w:rPrChange>
        </w:rPr>
        <w:t>"</w:t>
      </w:r>
      <w:r w:rsidRPr="001202E7">
        <w:rPr>
          <w:rPrChange w:id="6971" w:author="CR#0209" w:date="2020-04-06T14:09:00Z">
            <w:rPr/>
          </w:rPrChange>
        </w:rPr>
        <w:t xml:space="preserve"> and </w:t>
      </w:r>
      <w:r w:rsidR="00F7776E" w:rsidRPr="001202E7">
        <w:rPr>
          <w:rPrChange w:id="6972" w:author="CR#0209" w:date="2020-04-06T14:09:00Z">
            <w:rPr/>
          </w:rPrChange>
        </w:rPr>
        <w:t>"</w:t>
      </w:r>
      <w:r w:rsidRPr="001202E7">
        <w:rPr>
          <w:rPrChange w:id="6973" w:author="CR#0209" w:date="2020-04-06T14:09:00Z">
            <w:rPr/>
          </w:rPrChange>
        </w:rPr>
        <w:t>mcs-PriorityAccess</w:t>
      </w:r>
      <w:r w:rsidR="00F7776E" w:rsidRPr="001202E7">
        <w:rPr>
          <w:rPrChange w:id="6974" w:author="CR#0209" w:date="2020-04-06T14:09:00Z">
            <w:rPr/>
          </w:rPrChange>
        </w:rPr>
        <w:t>"</w:t>
      </w:r>
      <w:r w:rsidRPr="001202E7">
        <w:rPr>
          <w:rPrChange w:id="6975" w:author="CR#0209" w:date="2020-04-06T14:09:00Z">
            <w:rPr/>
          </w:rPrChange>
        </w:rPr>
        <w:t xml:space="preserve"> (i.e. Emergency calls, MPS, MCS subscribers) with high priority and responds with RRC Reject to these access attempts only in extreme network load conditions that may threaten the gNB stability. </w:t>
      </w:r>
    </w:p>
    <w:p w:rsidR="0023761E" w:rsidRPr="001202E7" w:rsidRDefault="00703C9B" w:rsidP="009A0512">
      <w:pPr>
        <w:pStyle w:val="Heading2"/>
        <w:rPr>
          <w:rPrChange w:id="6976" w:author="CR#0209" w:date="2020-04-06T14:09:00Z">
            <w:rPr/>
          </w:rPrChange>
        </w:rPr>
      </w:pPr>
      <w:bookmarkStart w:id="6977" w:name="_Toc20387957"/>
      <w:bookmarkStart w:id="6978" w:name="_Toc29376036"/>
      <w:r w:rsidRPr="001202E7">
        <w:rPr>
          <w:rPrChange w:id="6979" w:author="CR#0209" w:date="2020-04-06T14:09:00Z">
            <w:rPr/>
          </w:rPrChange>
        </w:rPr>
        <w:t>7</w:t>
      </w:r>
      <w:r w:rsidR="0023761E" w:rsidRPr="001202E7">
        <w:rPr>
          <w:rPrChange w:id="6980" w:author="CR#0209" w:date="2020-04-06T14:09:00Z">
            <w:rPr/>
          </w:rPrChange>
        </w:rPr>
        <w:t>.5</w:t>
      </w:r>
      <w:r w:rsidR="0023761E" w:rsidRPr="001202E7">
        <w:rPr>
          <w:rPrChange w:id="6981" w:author="CR#0209" w:date="2020-04-06T14:09:00Z">
            <w:rPr/>
          </w:rPrChange>
        </w:rPr>
        <w:tab/>
        <w:t>UE Capability Retrieval framework</w:t>
      </w:r>
      <w:bookmarkEnd w:id="6977"/>
      <w:bookmarkEnd w:id="6978"/>
    </w:p>
    <w:p w:rsidR="00A025F2" w:rsidRPr="001202E7" w:rsidRDefault="0023761E" w:rsidP="0023761E">
      <w:pPr>
        <w:rPr>
          <w:rPrChange w:id="6982" w:author="CR#0209" w:date="2020-04-06T14:09:00Z">
            <w:rPr/>
          </w:rPrChange>
        </w:rPr>
      </w:pPr>
      <w:r w:rsidRPr="001202E7">
        <w:rPr>
          <w:rPrChange w:id="6983" w:author="CR#0209" w:date="2020-04-06T14:09:00Z">
            <w:rPr/>
          </w:rPrChange>
        </w:rPr>
        <w:t xml:space="preserve">The UE reports its UE radio access capabilities which are static at least when the network requests. The gNB can request what capabilities for the UE to report </w:t>
      </w:r>
      <w:r w:rsidR="00525948" w:rsidRPr="001202E7">
        <w:rPr>
          <w:rPrChange w:id="6984" w:author="CR#0209" w:date="2020-04-06T14:09:00Z">
            <w:rPr/>
          </w:rPrChange>
        </w:rPr>
        <w:t>based on band information</w:t>
      </w:r>
      <w:r w:rsidR="002B49A4" w:rsidRPr="001202E7">
        <w:rPr>
          <w:rPrChange w:id="6985" w:author="CR#0209" w:date="2020-04-06T14:09:00Z">
            <w:rPr/>
          </w:rPrChange>
        </w:rPr>
        <w:t>.</w:t>
      </w:r>
      <w:ins w:id="6986" w:author="CR#0187r1" w:date="2020-04-06T02:09:00Z">
        <w:r w:rsidR="00AA0ECC" w:rsidRPr="001202E7">
          <w:rPr>
            <w:rPrChange w:id="6987" w:author="CR#0209" w:date="2020-04-06T14:09:00Z">
              <w:rPr/>
            </w:rPrChange>
          </w:rPr>
          <w:t xml:space="preserve"> The UE capability can be represented by a </w:t>
        </w:r>
        <w:r w:rsidR="00AA0ECC" w:rsidRPr="001202E7">
          <w:rPr>
            <w:rPrChange w:id="6988" w:author="CR#0209" w:date="2020-04-06T14:09:00Z">
              <w:rPr/>
            </w:rPrChange>
          </w:rPr>
          <w:lastRenderedPageBreak/>
          <w:t>capability ID, which may be exchanged in NAS signalling over the air and in network signalling instead of the UE capability structure.</w:t>
        </w:r>
      </w:ins>
    </w:p>
    <w:p w:rsidR="00CE499A" w:rsidRPr="001202E7" w:rsidRDefault="00703C9B" w:rsidP="009A0512">
      <w:pPr>
        <w:pStyle w:val="Heading2"/>
        <w:rPr>
          <w:rPrChange w:id="6989" w:author="CR#0209" w:date="2020-04-06T14:09:00Z">
            <w:rPr/>
          </w:rPrChange>
        </w:rPr>
      </w:pPr>
      <w:bookmarkStart w:id="6990" w:name="_Toc20387958"/>
      <w:bookmarkStart w:id="6991" w:name="_Toc29376037"/>
      <w:r w:rsidRPr="001202E7">
        <w:rPr>
          <w:rPrChange w:id="6992" w:author="CR#0209" w:date="2020-04-06T14:09:00Z">
            <w:rPr/>
          </w:rPrChange>
        </w:rPr>
        <w:t>7</w:t>
      </w:r>
      <w:r w:rsidR="00CE499A" w:rsidRPr="001202E7">
        <w:rPr>
          <w:rPrChange w:id="6993" w:author="CR#0209" w:date="2020-04-06T14:09:00Z">
            <w:rPr/>
          </w:rPrChange>
        </w:rPr>
        <w:t>.6</w:t>
      </w:r>
      <w:r w:rsidR="00D735B5" w:rsidRPr="001202E7">
        <w:rPr>
          <w:rPrChange w:id="6994" w:author="CR#0209" w:date="2020-04-06T14:09:00Z">
            <w:rPr/>
          </w:rPrChange>
        </w:rPr>
        <w:tab/>
      </w:r>
      <w:r w:rsidR="00CE499A" w:rsidRPr="001202E7">
        <w:rPr>
          <w:rPrChange w:id="6995" w:author="CR#0209" w:date="2020-04-06T14:09:00Z">
            <w:rPr/>
          </w:rPrChange>
        </w:rPr>
        <w:t>Transport of NAS Messages</w:t>
      </w:r>
      <w:bookmarkEnd w:id="6990"/>
      <w:bookmarkEnd w:id="6991"/>
    </w:p>
    <w:p w:rsidR="00837A42" w:rsidRPr="001202E7" w:rsidRDefault="00837A42" w:rsidP="00837A42">
      <w:pPr>
        <w:rPr>
          <w:rPrChange w:id="6996" w:author="CR#0209" w:date="2020-04-06T14:09:00Z">
            <w:rPr/>
          </w:rPrChange>
        </w:rPr>
      </w:pPr>
      <w:r w:rsidRPr="001202E7">
        <w:rPr>
          <w:rPrChange w:id="6997" w:author="CR#0209" w:date="2020-04-06T14:09:00Z">
            <w:rPr/>
          </w:rPrChange>
        </w:rPr>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rsidR="00837A42" w:rsidRPr="001202E7" w:rsidRDefault="00837A42" w:rsidP="00837A42">
      <w:pPr>
        <w:pStyle w:val="B1"/>
        <w:rPr>
          <w:rPrChange w:id="6998" w:author="CR#0209" w:date="2020-04-06T14:09:00Z">
            <w:rPr/>
          </w:rPrChange>
        </w:rPr>
      </w:pPr>
      <w:r w:rsidRPr="001202E7">
        <w:rPr>
          <w:noProof/>
          <w:rPrChange w:id="6999" w:author="CR#0209" w:date="2020-04-06T14:09:00Z">
            <w:rPr>
              <w:noProof/>
            </w:rPr>
          </w:rPrChange>
        </w:rPr>
        <w:t>-</w:t>
      </w:r>
      <w:r w:rsidRPr="001202E7">
        <w:rPr>
          <w:noProof/>
          <w:rPrChange w:id="7000" w:author="CR#0209" w:date="2020-04-06T14:09:00Z">
            <w:rPr>
              <w:noProof/>
            </w:rPr>
          </w:rPrChange>
        </w:rPr>
        <w:tab/>
        <w:t xml:space="preserve">At </w:t>
      </w:r>
      <w:r w:rsidRPr="001202E7">
        <w:rPr>
          <w:rPrChange w:id="7001" w:author="CR#0209" w:date="2020-04-06T14:09:00Z">
            <w:rPr/>
          </w:rPrChange>
        </w:rPr>
        <w:t>bearer establishment/modification/release in the DL;</w:t>
      </w:r>
    </w:p>
    <w:p w:rsidR="00837A42" w:rsidRPr="001202E7" w:rsidRDefault="00837A42" w:rsidP="00837A42">
      <w:pPr>
        <w:pStyle w:val="B1"/>
        <w:rPr>
          <w:rPrChange w:id="7002" w:author="CR#0209" w:date="2020-04-06T14:09:00Z">
            <w:rPr/>
          </w:rPrChange>
        </w:rPr>
      </w:pPr>
      <w:r w:rsidRPr="001202E7">
        <w:rPr>
          <w:rPrChange w:id="7003" w:author="CR#0209" w:date="2020-04-06T14:09:00Z">
            <w:rPr/>
          </w:rPrChange>
        </w:rPr>
        <w:t>-</w:t>
      </w:r>
      <w:r w:rsidRPr="001202E7">
        <w:rPr>
          <w:rPrChange w:id="7004" w:author="CR#0209" w:date="2020-04-06T14:09:00Z">
            <w:rPr/>
          </w:rPrChange>
        </w:rPr>
        <w:tab/>
        <w:t>For transferring the initial NAS message during connection setup and connection resume in the UL.</w:t>
      </w:r>
    </w:p>
    <w:p w:rsidR="00323DC9" w:rsidRPr="001202E7" w:rsidRDefault="00837A42" w:rsidP="009014E0">
      <w:pPr>
        <w:pStyle w:val="NO"/>
        <w:rPr>
          <w:rPrChange w:id="7005" w:author="CR#0209" w:date="2020-04-06T14:09:00Z">
            <w:rPr/>
          </w:rPrChange>
        </w:rPr>
      </w:pPr>
      <w:r w:rsidRPr="001202E7">
        <w:rPr>
          <w:rPrChange w:id="7006" w:author="CR#0209" w:date="2020-04-06T14:09:00Z">
            <w:rPr/>
          </w:rPrChange>
        </w:rPr>
        <w:t>NOTE:</w:t>
      </w:r>
      <w:r w:rsidRPr="001202E7">
        <w:rPr>
          <w:rPrChange w:id="7007" w:author="CR#0209" w:date="2020-04-06T14:09:00Z">
            <w:rPr/>
          </w:rPrChange>
        </w:rPr>
        <w:tab/>
      </w:r>
      <w:r w:rsidR="00AD667C" w:rsidRPr="001202E7">
        <w:rPr>
          <w:rPrChange w:id="7008" w:author="CR#0209" w:date="2020-04-06T14:09:00Z">
            <w:rPr/>
          </w:rPrChange>
        </w:rPr>
        <w:t>I</w:t>
      </w:r>
      <w:r w:rsidRPr="001202E7">
        <w:rPr>
          <w:rPrChange w:id="7009" w:author="CR#0209" w:date="2020-04-06T14:09:00Z">
            <w:rPr/>
          </w:rPrChange>
        </w:rPr>
        <w:t>n addition to the integrity protection and ciphering performed by NAS, NAS messages can also be integrity protected and ciphered by PDCP.</w:t>
      </w:r>
    </w:p>
    <w:p w:rsidR="00837A42" w:rsidRPr="001202E7" w:rsidRDefault="00323DC9" w:rsidP="009014E0">
      <w:pPr>
        <w:rPr>
          <w:rPrChange w:id="7010" w:author="CR#0209" w:date="2020-04-06T14:09:00Z">
            <w:rPr/>
          </w:rPrChange>
        </w:rPr>
      </w:pPr>
      <w:r w:rsidRPr="001202E7">
        <w:rPr>
          <w:rPrChange w:id="7011" w:author="CR#0209" w:date="2020-04-06T14:09:00Z">
            <w:rPr/>
          </w:rPrChange>
        </w:rPr>
        <w:t xml:space="preserve">Multiple </w:t>
      </w:r>
      <w:r w:rsidRPr="001202E7">
        <w:rPr>
          <w:lang w:eastAsia="zh-CN"/>
          <w:rPrChange w:id="7012" w:author="CR#0209" w:date="2020-04-06T14:09:00Z">
            <w:rPr>
              <w:lang w:eastAsia="zh-CN"/>
            </w:rPr>
          </w:rPrChange>
        </w:rPr>
        <w:t xml:space="preserve">NAS messages can be sent in a single downlink RRC message during </w:t>
      </w:r>
      <w:r w:rsidRPr="001202E7">
        <w:rPr>
          <w:noProof/>
          <w:rPrChange w:id="7013" w:author="CR#0209" w:date="2020-04-06T14:09:00Z">
            <w:rPr>
              <w:noProof/>
            </w:rPr>
          </w:rPrChange>
        </w:rPr>
        <w:t>PDU Session Resource establishment</w:t>
      </w:r>
      <w:r w:rsidRPr="001202E7">
        <w:rPr>
          <w:noProof/>
          <w:lang w:eastAsia="zh-CN"/>
          <w:rPrChange w:id="7014" w:author="CR#0209" w:date="2020-04-06T14:09:00Z">
            <w:rPr>
              <w:noProof/>
              <w:lang w:eastAsia="zh-CN"/>
            </w:rPr>
          </w:rPrChange>
        </w:rPr>
        <w:t xml:space="preserve"> or </w:t>
      </w:r>
      <w:r w:rsidRPr="001202E7">
        <w:rPr>
          <w:noProof/>
          <w:rPrChange w:id="7015" w:author="CR#0209" w:date="2020-04-06T14:09:00Z">
            <w:rPr>
              <w:noProof/>
            </w:rPr>
          </w:rPrChange>
        </w:rPr>
        <w:t>modification</w:t>
      </w:r>
      <w:r w:rsidRPr="001202E7">
        <w:rPr>
          <w:lang w:eastAsia="zh-CN"/>
          <w:rPrChange w:id="7016" w:author="CR#0209" w:date="2020-04-06T14:09:00Z">
            <w:rPr>
              <w:lang w:eastAsia="zh-CN"/>
            </w:rPr>
          </w:rPrChange>
        </w:rPr>
        <w:t xml:space="preserve">. In this case, the order of the NAS messages contained in the RRC message shall be in the same order as that in the corresponding NG-AP message in order to ensure the </w:t>
      </w:r>
      <w:r w:rsidRPr="001202E7">
        <w:rPr>
          <w:rPrChange w:id="7017" w:author="CR#0209" w:date="2020-04-06T14:09:00Z">
            <w:rPr/>
          </w:rPrChange>
        </w:rPr>
        <w:t>in-sequence delivery of NAS messages.</w:t>
      </w:r>
    </w:p>
    <w:p w:rsidR="00E61EF7" w:rsidRPr="001202E7" w:rsidRDefault="00E61EF7" w:rsidP="009A0512">
      <w:pPr>
        <w:pStyle w:val="Heading2"/>
        <w:rPr>
          <w:rPrChange w:id="7018" w:author="CR#0209" w:date="2020-04-06T14:09:00Z">
            <w:rPr/>
          </w:rPrChange>
        </w:rPr>
      </w:pPr>
      <w:bookmarkStart w:id="7019" w:name="_Toc20387959"/>
      <w:bookmarkStart w:id="7020" w:name="_Toc29376038"/>
      <w:r w:rsidRPr="001202E7">
        <w:rPr>
          <w:rPrChange w:id="7021" w:author="CR#0209" w:date="2020-04-06T14:09:00Z">
            <w:rPr/>
          </w:rPrChange>
        </w:rPr>
        <w:t>7.</w:t>
      </w:r>
      <w:r w:rsidR="003F6129" w:rsidRPr="001202E7">
        <w:rPr>
          <w:rPrChange w:id="7022" w:author="CR#0209" w:date="2020-04-06T14:09:00Z">
            <w:rPr/>
          </w:rPrChange>
        </w:rPr>
        <w:t>7</w:t>
      </w:r>
      <w:r w:rsidRPr="001202E7">
        <w:rPr>
          <w:rPrChange w:id="7023" w:author="CR#0209" w:date="2020-04-06T14:09:00Z">
            <w:rPr/>
          </w:rPrChange>
        </w:rPr>
        <w:tab/>
        <w:t>Carrier Aggregation</w:t>
      </w:r>
      <w:bookmarkEnd w:id="7019"/>
      <w:bookmarkEnd w:id="7020"/>
    </w:p>
    <w:p w:rsidR="00E61EF7" w:rsidRPr="001202E7" w:rsidRDefault="00E61EF7" w:rsidP="00206835">
      <w:pPr>
        <w:rPr>
          <w:rPrChange w:id="7024" w:author="CR#0209" w:date="2020-04-06T14:09:00Z">
            <w:rPr/>
          </w:rPrChange>
        </w:rPr>
      </w:pPr>
      <w:r w:rsidRPr="001202E7">
        <w:rPr>
          <w:rPrChange w:id="7025" w:author="CR#0209" w:date="2020-04-06T14:09:00Z">
            <w:rPr/>
          </w:rPrChange>
        </w:rPr>
        <w:t xml:space="preserve">When CA is configured, the UE only has one RRC connection with the network. At RRC connection establishment/re-establishment/handover, one serving cell provides the NAS mobility information, </w:t>
      </w:r>
      <w:r w:rsidRPr="001202E7">
        <w:rPr>
          <w:lang w:eastAsia="zh-CN"/>
          <w:rPrChange w:id="7026" w:author="CR#0209" w:date="2020-04-06T14:09:00Z">
            <w:rPr>
              <w:lang w:eastAsia="zh-CN"/>
            </w:rPr>
          </w:rPrChange>
        </w:rPr>
        <w:t>and a</w:t>
      </w:r>
      <w:r w:rsidRPr="001202E7">
        <w:rPr>
          <w:rPrChange w:id="7027" w:author="CR#0209" w:date="2020-04-06T14:09:00Z">
            <w:rPr/>
          </w:rPrChange>
        </w:rPr>
        <w:t>t RRC connection re-establishment/</w:t>
      </w:r>
      <w:r w:rsidRPr="001202E7">
        <w:rPr>
          <w:lang w:eastAsia="zh-CN"/>
          <w:rPrChange w:id="7028" w:author="CR#0209" w:date="2020-04-06T14:09:00Z">
            <w:rPr>
              <w:lang w:eastAsia="zh-CN"/>
            </w:rPr>
          </w:rPrChange>
        </w:rPr>
        <w:t>handover</w:t>
      </w:r>
      <w:r w:rsidRPr="001202E7">
        <w:rPr>
          <w:rPrChange w:id="7029" w:author="CR#0209" w:date="2020-04-06T14:09:00Z">
            <w:rPr/>
          </w:rPrChange>
        </w:rPr>
        <w:t>, one</w:t>
      </w:r>
      <w:r w:rsidRPr="001202E7">
        <w:rPr>
          <w:lang w:eastAsia="zh-CN"/>
          <w:rPrChange w:id="7030" w:author="CR#0209" w:date="2020-04-06T14:09:00Z">
            <w:rPr>
              <w:lang w:eastAsia="zh-CN"/>
            </w:rPr>
          </w:rPrChange>
        </w:rPr>
        <w:t xml:space="preserve"> serving cell provides</w:t>
      </w:r>
      <w:r w:rsidRPr="001202E7">
        <w:rPr>
          <w:rPrChange w:id="7031" w:author="CR#0209" w:date="2020-04-06T14:09:00Z">
            <w:rPr/>
          </w:rPrChange>
        </w:rPr>
        <w:t xml:space="preserve"> </w:t>
      </w:r>
      <w:r w:rsidRPr="001202E7">
        <w:rPr>
          <w:lang w:eastAsia="zh-CN"/>
          <w:rPrChange w:id="7032" w:author="CR#0209" w:date="2020-04-06T14:09:00Z">
            <w:rPr>
              <w:lang w:eastAsia="zh-CN"/>
            </w:rPr>
          </w:rPrChange>
        </w:rPr>
        <w:t xml:space="preserve">the </w:t>
      </w:r>
      <w:r w:rsidRPr="001202E7">
        <w:rPr>
          <w:rPrChange w:id="7033" w:author="CR#0209" w:date="2020-04-06T14:09:00Z">
            <w:rPr/>
          </w:rPrChange>
        </w:rPr>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rsidR="00E61EF7" w:rsidRPr="001202E7" w:rsidRDefault="00E61EF7" w:rsidP="00E61EF7">
      <w:pPr>
        <w:rPr>
          <w:rPrChange w:id="7034" w:author="CR#0209" w:date="2020-04-06T14:09:00Z">
            <w:rPr/>
          </w:rPrChange>
        </w:rPr>
      </w:pPr>
      <w:r w:rsidRPr="001202E7">
        <w:rPr>
          <w:rPrChange w:id="7035" w:author="CR#0209" w:date="2020-04-06T14:09:00Z">
            <w:rPr/>
          </w:rPrChange>
        </w:rPr>
        <w:t>The reconfiguration, addition and removal of SCells can be performed by</w:t>
      </w:r>
      <w:r w:rsidRPr="001202E7">
        <w:rPr>
          <w:i/>
          <w:rPrChange w:id="7036" w:author="CR#0209" w:date="2020-04-06T14:09:00Z">
            <w:rPr>
              <w:i/>
            </w:rPr>
          </w:rPrChange>
        </w:rPr>
        <w:t xml:space="preserve"> </w:t>
      </w:r>
      <w:r w:rsidRPr="001202E7">
        <w:rPr>
          <w:rPrChange w:id="7037" w:author="CR#0209" w:date="2020-04-06T14:09:00Z">
            <w:rPr/>
          </w:rPrChange>
        </w:rPr>
        <w:t>RRC. At intra-NR handover</w:t>
      </w:r>
      <w:ins w:id="7038" w:author="CR#0198r2" w:date="2020-04-06T12:48:00Z">
        <w:r w:rsidR="000D6882" w:rsidRPr="001202E7">
          <w:rPr>
            <w:rPrChange w:id="7039" w:author="CR#0209" w:date="2020-04-06T14:09:00Z">
              <w:rPr/>
            </w:rPrChange>
          </w:rPr>
          <w:t xml:space="preserve"> and during connection resume from RRC_INACTIVE</w:t>
        </w:r>
      </w:ins>
      <w:r w:rsidRPr="001202E7">
        <w:rPr>
          <w:rPrChange w:id="7040" w:author="CR#0209" w:date="2020-04-06T14:09:00Z">
            <w:rPr/>
          </w:rPrChange>
        </w:rPr>
        <w:t xml:space="preserve">, </w:t>
      </w:r>
      <w:ins w:id="7041" w:author="CR#0198r2" w:date="2020-04-06T12:49:00Z">
        <w:r w:rsidR="000D6882" w:rsidRPr="001202E7">
          <w:rPr>
            <w:rPrChange w:id="7042" w:author="CR#0209" w:date="2020-04-06T14:09:00Z">
              <w:rPr/>
            </w:rPrChange>
          </w:rPr>
          <w:t>the network</w:t>
        </w:r>
      </w:ins>
      <w:del w:id="7043" w:author="CR#0198r2" w:date="2020-04-06T12:49:00Z">
        <w:r w:rsidRPr="001202E7" w:rsidDel="000D6882">
          <w:rPr>
            <w:rPrChange w:id="7044" w:author="CR#0209" w:date="2020-04-06T14:09:00Z">
              <w:rPr/>
            </w:rPrChange>
          </w:rPr>
          <w:delText>RRC</w:delText>
        </w:r>
      </w:del>
      <w:r w:rsidRPr="001202E7">
        <w:rPr>
          <w:rPrChange w:id="7045" w:author="CR#0209" w:date="2020-04-06T14:09:00Z">
            <w:rPr/>
          </w:rPrChange>
        </w:rPr>
        <w:t xml:space="preserve"> can also add, remove, </w:t>
      </w:r>
      <w:ins w:id="7046" w:author="CR#0198r2" w:date="2020-04-06T12:49:00Z">
        <w:r w:rsidR="000D6882" w:rsidRPr="001202E7">
          <w:rPr>
            <w:rPrChange w:id="7047" w:author="CR#0209" w:date="2020-04-06T14:09:00Z">
              <w:rPr/>
            </w:rPrChange>
          </w:rPr>
          <w:t xml:space="preserve">keep, </w:t>
        </w:r>
      </w:ins>
      <w:r w:rsidRPr="001202E7">
        <w:rPr>
          <w:rPrChange w:id="7048" w:author="CR#0209" w:date="2020-04-06T14:09:00Z">
            <w:rPr/>
          </w:rPrChange>
        </w:rPr>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rsidR="0077187B" w:rsidRPr="001202E7" w:rsidRDefault="0077187B" w:rsidP="0065306B">
      <w:pPr>
        <w:pStyle w:val="Heading2"/>
        <w:rPr>
          <w:rPrChange w:id="7049" w:author="CR#0209" w:date="2020-04-06T14:09:00Z">
            <w:rPr/>
          </w:rPrChange>
        </w:rPr>
      </w:pPr>
      <w:bookmarkStart w:id="7050" w:name="_Toc20387960"/>
      <w:bookmarkStart w:id="7051" w:name="_Toc29376039"/>
      <w:r w:rsidRPr="001202E7">
        <w:rPr>
          <w:rPrChange w:id="7052" w:author="CR#0209" w:date="2020-04-06T14:09:00Z">
            <w:rPr/>
          </w:rPrChange>
        </w:rPr>
        <w:t>7.8</w:t>
      </w:r>
      <w:r w:rsidRPr="001202E7">
        <w:rPr>
          <w:rPrChange w:id="7053" w:author="CR#0209" w:date="2020-04-06T14:09:00Z">
            <w:rPr/>
          </w:rPrChange>
        </w:rPr>
        <w:tab/>
        <w:t>Bandwidth Adaptation</w:t>
      </w:r>
      <w:bookmarkEnd w:id="7050"/>
      <w:bookmarkEnd w:id="7051"/>
    </w:p>
    <w:p w:rsidR="000F4ED2" w:rsidRPr="001202E7" w:rsidRDefault="0077187B" w:rsidP="000F4ED2">
      <w:pPr>
        <w:rPr>
          <w:rPrChange w:id="7054" w:author="CR#0209" w:date="2020-04-06T14:09:00Z">
            <w:rPr/>
          </w:rPrChange>
        </w:rPr>
      </w:pPr>
      <w:r w:rsidRPr="001202E7">
        <w:rPr>
          <w:rPrChange w:id="7055" w:author="CR#0209" w:date="2020-04-06T14:09:00Z">
            <w:rPr/>
          </w:rPrChange>
        </w:rPr>
        <w:t>To enable BA on the PCell, the gNB configures the UE with UL and DL BWP(s). To enable BA on SCells in case of CA, the gNB configures the UE with DL BWP(s) at least (i.e. there may be none in the UL).</w:t>
      </w:r>
      <w:r w:rsidR="000F4ED2" w:rsidRPr="001202E7">
        <w:rPr>
          <w:rPrChange w:id="7056" w:author="CR#0209" w:date="2020-04-06T14:09:00Z">
            <w:rPr/>
          </w:rPrChange>
        </w:rPr>
        <w:t xml:space="preserve"> For the PCell, the initial BWP is the BWP used for initial access. For the SCell(s), the initial BWP is the BWP configured for the UE to first operate at SCell activation.</w:t>
      </w:r>
    </w:p>
    <w:p w:rsidR="0077187B" w:rsidRPr="001202E7" w:rsidRDefault="000F4ED2" w:rsidP="000F4ED2">
      <w:pPr>
        <w:rPr>
          <w:rPrChange w:id="7057" w:author="CR#0209" w:date="2020-04-06T14:09:00Z">
            <w:rPr/>
          </w:rPrChange>
        </w:rPr>
      </w:pPr>
      <w:r w:rsidRPr="001202E7">
        <w:rPr>
          <w:rPrChange w:id="7058" w:author="CR#0209" w:date="2020-04-06T14:09:00Z">
            <w:rPr/>
          </w:rPrChange>
        </w:rPr>
        <w:t xml:space="preserve">In paired spectrum, DL and UL can switch BWP independently. In unpaired spectrum, DL and UL switch BWP simultaneously. Switching between configured BWPs happens by means of </w:t>
      </w:r>
      <w:r w:rsidR="00024C93" w:rsidRPr="001202E7">
        <w:rPr>
          <w:rPrChange w:id="7059" w:author="CR#0209" w:date="2020-04-06T14:09:00Z">
            <w:rPr/>
          </w:rPrChange>
        </w:rPr>
        <w:t xml:space="preserve">RRC signalling, </w:t>
      </w:r>
      <w:r w:rsidRPr="001202E7">
        <w:rPr>
          <w:rPrChange w:id="7060" w:author="CR#0209" w:date="2020-04-06T14:09:00Z">
            <w:rPr/>
          </w:rPrChange>
        </w:rPr>
        <w:t>DCI</w:t>
      </w:r>
      <w:r w:rsidR="00C729FB" w:rsidRPr="001202E7">
        <w:rPr>
          <w:rPrChange w:id="7061" w:author="CR#0209" w:date="2020-04-06T14:09:00Z">
            <w:rPr/>
          </w:rPrChange>
        </w:rPr>
        <w:t>,</w:t>
      </w:r>
      <w:r w:rsidRPr="001202E7">
        <w:rPr>
          <w:rPrChange w:id="7062" w:author="CR#0209" w:date="2020-04-06T14:09:00Z">
            <w:rPr/>
          </w:rPrChange>
        </w:rPr>
        <w:t xml:space="preserve"> inactivity timer</w:t>
      </w:r>
      <w:r w:rsidR="00C729FB" w:rsidRPr="001202E7">
        <w:rPr>
          <w:rPrChange w:id="7063" w:author="CR#0209" w:date="2020-04-06T14:09:00Z">
            <w:rPr/>
          </w:rPrChange>
        </w:rPr>
        <w:t xml:space="preserve"> or upon initiation of random access</w:t>
      </w:r>
      <w:r w:rsidRPr="001202E7">
        <w:rPr>
          <w:rPrChange w:id="7064" w:author="CR#0209" w:date="2020-04-06T14:09:00Z">
            <w:rPr/>
          </w:rPrChange>
        </w:rPr>
        <w:t>. When an inactivity timer is configured for a serving cell, the expiry of the inactivity timer associated to that cell switches the active BWP to a default BWP configured by the network.</w:t>
      </w:r>
      <w:r w:rsidR="00024C93" w:rsidRPr="001202E7">
        <w:rPr>
          <w:rPrChange w:id="7065" w:author="CR#0209" w:date="2020-04-06T14:09:00Z">
            <w:rPr/>
          </w:rPrChange>
        </w:rPr>
        <w:t xml:space="preserve"> There can be at most one active BWP per cell</w:t>
      </w:r>
      <w:r w:rsidR="00962812" w:rsidRPr="001202E7">
        <w:rPr>
          <w:rPrChange w:id="7066" w:author="CR#0209" w:date="2020-04-06T14:09:00Z">
            <w:rPr/>
          </w:rPrChange>
        </w:rPr>
        <w:t>, except when the serving cell is configured with SUL, in which case there can be at most one on each UL carrier</w:t>
      </w:r>
      <w:r w:rsidR="00024C93" w:rsidRPr="001202E7">
        <w:rPr>
          <w:rPrChange w:id="7067" w:author="CR#0209" w:date="2020-04-06T14:09:00Z">
            <w:rPr/>
          </w:rPrChange>
        </w:rPr>
        <w:t>.</w:t>
      </w:r>
    </w:p>
    <w:p w:rsidR="0057631B" w:rsidRPr="001202E7" w:rsidRDefault="0057631B" w:rsidP="0057631B">
      <w:pPr>
        <w:pStyle w:val="Heading2"/>
        <w:rPr>
          <w:rPrChange w:id="7068" w:author="CR#0209" w:date="2020-04-06T14:09:00Z">
            <w:rPr/>
          </w:rPrChange>
        </w:rPr>
      </w:pPr>
      <w:bookmarkStart w:id="7069" w:name="_Toc20387961"/>
      <w:bookmarkStart w:id="7070" w:name="_Toc29376040"/>
      <w:r w:rsidRPr="001202E7">
        <w:rPr>
          <w:rPrChange w:id="7071" w:author="CR#0209" w:date="2020-04-06T14:09:00Z">
            <w:rPr/>
          </w:rPrChange>
        </w:rPr>
        <w:t>7.9</w:t>
      </w:r>
      <w:r w:rsidRPr="001202E7">
        <w:rPr>
          <w:rPrChange w:id="7072" w:author="CR#0209" w:date="2020-04-06T14:09:00Z">
            <w:rPr/>
          </w:rPrChange>
        </w:rPr>
        <w:tab/>
        <w:t>UE Assistance Information</w:t>
      </w:r>
      <w:bookmarkEnd w:id="7069"/>
      <w:bookmarkEnd w:id="7070"/>
    </w:p>
    <w:p w:rsidR="00802881" w:rsidRPr="001202E7" w:rsidRDefault="0057631B" w:rsidP="000F4ED2">
      <w:pPr>
        <w:rPr>
          <w:ins w:id="7073" w:author="CR#0190" w:date="2020-04-06T02:17:00Z"/>
          <w:i/>
        </w:rPr>
      </w:pPr>
      <w:r w:rsidRPr="001202E7">
        <w:rPr>
          <w:rPrChange w:id="7074" w:author="CR#0209" w:date="2020-04-06T14:09:00Z">
            <w:rPr/>
          </w:rPrChange>
        </w:rPr>
        <w:t xml:space="preserve">When configured to do so, the UE can signal the network through </w:t>
      </w:r>
      <w:r w:rsidRPr="001202E7">
        <w:rPr>
          <w:i/>
          <w:rPrChange w:id="7075" w:author="CR#0209" w:date="2020-04-06T14:09:00Z">
            <w:rPr>
              <w:i/>
            </w:rPr>
          </w:rPrChange>
        </w:rPr>
        <w:t>UEAssistanceInformation</w:t>
      </w:r>
      <w:ins w:id="7076" w:author="CR#0190" w:date="2020-04-06T02:17:00Z">
        <w:r w:rsidR="00802881" w:rsidRPr="001202E7">
          <w:rPr>
            <w:iCs/>
            <w:rPrChange w:id="7077" w:author="CR#0209" w:date="2020-04-06T14:09:00Z">
              <w:rPr>
                <w:i/>
              </w:rPr>
            </w:rPrChange>
          </w:rPr>
          <w:t>:</w:t>
        </w:r>
      </w:ins>
    </w:p>
    <w:p w:rsidR="00802881" w:rsidRPr="001202E7" w:rsidRDefault="0057631B">
      <w:pPr>
        <w:pStyle w:val="B1"/>
        <w:rPr>
          <w:ins w:id="7078" w:author="CR#0190" w:date="2020-04-06T02:18:00Z"/>
          <w:rPrChange w:id="7079" w:author="CR#0209" w:date="2020-04-06T14:09:00Z">
            <w:rPr>
              <w:ins w:id="7080" w:author="CR#0190" w:date="2020-04-06T02:18:00Z"/>
            </w:rPr>
          </w:rPrChange>
        </w:rPr>
        <w:pPrChange w:id="7081" w:author="CR#0190" w:date="2020-04-06T02:19:00Z">
          <w:pPr/>
        </w:pPrChange>
      </w:pPr>
      <w:r w:rsidRPr="001202E7">
        <w:rPr>
          <w:iCs/>
          <w:rPrChange w:id="7082" w:author="CR#0209" w:date="2020-04-06T14:09:00Z">
            <w:rPr>
              <w:i/>
            </w:rPr>
          </w:rPrChange>
        </w:rPr>
        <w:t xml:space="preserve"> </w:t>
      </w:r>
      <w:ins w:id="7083" w:author="CR#0190" w:date="2020-04-06T02:17:00Z">
        <w:r w:rsidR="00802881" w:rsidRPr="001202E7">
          <w:rPr>
            <w:iCs/>
          </w:rPr>
          <w:tab/>
        </w:r>
      </w:ins>
      <w:del w:id="7084" w:author="CR#0190" w:date="2020-04-06T02:18:00Z">
        <w:r w:rsidRPr="001202E7" w:rsidDel="00802881">
          <w:rPr>
            <w:rPrChange w:id="7085" w:author="CR#0209" w:date="2020-04-06T14:09:00Z">
              <w:rPr/>
            </w:rPrChange>
          </w:rPr>
          <w:delText>i</w:delText>
        </w:r>
      </w:del>
      <w:ins w:id="7086" w:author="CR#0190" w:date="2020-04-06T02:18:00Z">
        <w:r w:rsidR="00802881" w:rsidRPr="001202E7">
          <w:rPr>
            <w:rPrChange w:id="7087" w:author="CR#0209" w:date="2020-04-06T14:09:00Z">
              <w:rPr/>
            </w:rPrChange>
          </w:rPr>
          <w:t>I</w:t>
        </w:r>
      </w:ins>
      <w:r w:rsidRPr="001202E7">
        <w:rPr>
          <w:rPrChange w:id="7088" w:author="CR#0209" w:date="2020-04-06T14:09:00Z">
            <w:rPr/>
          </w:rPrChange>
        </w:rPr>
        <w:t>f it prefers an adjustment in the connected mode DRX cycle length</w:t>
      </w:r>
      <w:ins w:id="7089" w:author="CR#0193r2" w:date="2020-04-06T02:24:00Z">
        <w:r w:rsidR="002B4761" w:rsidRPr="001202E7">
          <w:rPr>
            <w:rPrChange w:id="7090" w:author="CR#0209" w:date="2020-04-06T14:09:00Z">
              <w:rPr/>
            </w:rPrChange>
          </w:rPr>
          <w:t>, for the purpose of delay budget reporting</w:t>
        </w:r>
      </w:ins>
      <w:ins w:id="7091" w:author="CR#0190" w:date="2020-04-06T02:18:00Z">
        <w:r w:rsidR="00802881" w:rsidRPr="001202E7">
          <w:rPr>
            <w:rPrChange w:id="7092" w:author="CR#0209" w:date="2020-04-06T14:09:00Z">
              <w:rPr/>
            </w:rPrChange>
          </w:rPr>
          <w:t>;</w:t>
        </w:r>
      </w:ins>
      <w:del w:id="7093" w:author="CR#0190" w:date="2020-04-06T02:18:00Z">
        <w:r w:rsidRPr="001202E7" w:rsidDel="00802881">
          <w:rPr>
            <w:rPrChange w:id="7094" w:author="CR#0209" w:date="2020-04-06T14:09:00Z">
              <w:rPr/>
            </w:rPrChange>
          </w:rPr>
          <w:delText xml:space="preserve">, or </w:delText>
        </w:r>
      </w:del>
    </w:p>
    <w:p w:rsidR="00802881" w:rsidRPr="001202E7" w:rsidRDefault="00802881">
      <w:pPr>
        <w:pStyle w:val="B1"/>
        <w:rPr>
          <w:ins w:id="7095" w:author="CR#0190" w:date="2020-04-06T02:18:00Z"/>
          <w:rPrChange w:id="7096" w:author="CR#0209" w:date="2020-04-06T14:09:00Z">
            <w:rPr>
              <w:ins w:id="7097" w:author="CR#0190" w:date="2020-04-06T02:18:00Z"/>
            </w:rPr>
          </w:rPrChange>
        </w:rPr>
        <w:pPrChange w:id="7098" w:author="CR#0190" w:date="2020-04-06T02:19:00Z">
          <w:pPr/>
        </w:pPrChange>
      </w:pPr>
      <w:ins w:id="7099" w:author="CR#0190" w:date="2020-04-06T02:18:00Z">
        <w:r w:rsidRPr="001202E7">
          <w:rPr>
            <w:rPrChange w:id="7100" w:author="CR#0209" w:date="2020-04-06T14:09:00Z">
              <w:rPr/>
            </w:rPrChange>
          </w:rPr>
          <w:t>-</w:t>
        </w:r>
        <w:r w:rsidRPr="001202E7">
          <w:rPr>
            <w:rPrChange w:id="7101" w:author="CR#0209" w:date="2020-04-06T14:09:00Z">
              <w:rPr/>
            </w:rPrChange>
          </w:rPr>
          <w:tab/>
        </w:r>
      </w:ins>
      <w:del w:id="7102" w:author="CR#0190" w:date="2020-04-06T02:18:00Z">
        <w:r w:rsidR="0057631B" w:rsidRPr="001202E7" w:rsidDel="00802881">
          <w:rPr>
            <w:rPrChange w:id="7103" w:author="CR#0209" w:date="2020-04-06T14:09:00Z">
              <w:rPr/>
            </w:rPrChange>
          </w:rPr>
          <w:delText>i</w:delText>
        </w:r>
      </w:del>
      <w:ins w:id="7104" w:author="CR#0190" w:date="2020-04-06T02:18:00Z">
        <w:r w:rsidRPr="001202E7">
          <w:rPr>
            <w:rPrChange w:id="7105" w:author="CR#0209" w:date="2020-04-06T14:09:00Z">
              <w:rPr/>
            </w:rPrChange>
          </w:rPr>
          <w:t>I</w:t>
        </w:r>
      </w:ins>
      <w:r w:rsidR="0057631B" w:rsidRPr="001202E7">
        <w:rPr>
          <w:rPrChange w:id="7106" w:author="CR#0209" w:date="2020-04-06T14:09:00Z">
            <w:rPr/>
          </w:rPrChange>
        </w:rPr>
        <w:t>f it is experiencing internal overheating</w:t>
      </w:r>
      <w:ins w:id="7107" w:author="CR#0190" w:date="2020-04-06T02:18:00Z">
        <w:r w:rsidRPr="001202E7">
          <w:rPr>
            <w:rPrChange w:id="7108" w:author="CR#0209" w:date="2020-04-06T14:09:00Z">
              <w:rPr/>
            </w:rPrChange>
          </w:rPr>
          <w:t>;</w:t>
        </w:r>
      </w:ins>
      <w:del w:id="7109" w:author="CR#0190" w:date="2020-04-06T02:18:00Z">
        <w:r w:rsidR="0057631B" w:rsidRPr="001202E7" w:rsidDel="00802881">
          <w:rPr>
            <w:rPrChange w:id="7110" w:author="CR#0209" w:date="2020-04-06T14:09:00Z">
              <w:rPr/>
            </w:rPrChange>
          </w:rPr>
          <w:delText xml:space="preserve">. </w:delText>
        </w:r>
      </w:del>
    </w:p>
    <w:p w:rsidR="002B4761" w:rsidRPr="001202E7" w:rsidRDefault="002B4761" w:rsidP="002B4761">
      <w:pPr>
        <w:pStyle w:val="B1"/>
        <w:rPr>
          <w:ins w:id="7111" w:author="CR#0193r2" w:date="2020-04-06T02:26:00Z"/>
          <w:rPrChange w:id="7112" w:author="CR#0209" w:date="2020-04-06T14:09:00Z">
            <w:rPr>
              <w:ins w:id="7113" w:author="CR#0193r2" w:date="2020-04-06T02:26:00Z"/>
            </w:rPr>
          </w:rPrChange>
        </w:rPr>
      </w:pPr>
      <w:ins w:id="7114" w:author="CR#0193r2" w:date="2020-04-06T02:26:00Z">
        <w:r w:rsidRPr="001202E7">
          <w:rPr>
            <w:rPrChange w:id="7115" w:author="CR#0209" w:date="2020-04-06T14:09:00Z">
              <w:rPr/>
            </w:rPrChange>
          </w:rPr>
          <w:lastRenderedPageBreak/>
          <w:t>-</w:t>
        </w:r>
        <w:r w:rsidRPr="001202E7">
          <w:rPr>
            <w:rPrChange w:id="7116" w:author="CR#0209" w:date="2020-04-06T14:09:00Z">
              <w:rPr/>
            </w:rPrChange>
          </w:rPr>
          <w:tab/>
          <w:t>If it prefers certain DRX parameter values, and/or a reduced maximum number of secondary component carriers, and/or a reduced maximum aggregated bandwidth and/or a reduced maximum number of MIMO layers and/or minimum scheduling offsets K0 and K2 for power saving purpose;</w:t>
        </w:r>
      </w:ins>
    </w:p>
    <w:p w:rsidR="002B4761" w:rsidRPr="001202E7" w:rsidRDefault="002B4761" w:rsidP="002B4761">
      <w:pPr>
        <w:pStyle w:val="B1"/>
        <w:rPr>
          <w:ins w:id="7117" w:author="CR#0193r2" w:date="2020-04-06T02:26:00Z"/>
          <w:rPrChange w:id="7118" w:author="CR#0209" w:date="2020-04-06T14:09:00Z">
            <w:rPr>
              <w:ins w:id="7119" w:author="CR#0193r2" w:date="2020-04-06T02:26:00Z"/>
            </w:rPr>
          </w:rPrChange>
        </w:rPr>
      </w:pPr>
      <w:ins w:id="7120" w:author="CR#0193r2" w:date="2020-04-06T02:26:00Z">
        <w:r w:rsidRPr="001202E7">
          <w:rPr>
            <w:rPrChange w:id="7121" w:author="CR#0209" w:date="2020-04-06T14:09:00Z">
              <w:rPr/>
            </w:rPrChange>
          </w:rPr>
          <w:t>-</w:t>
        </w:r>
        <w:r w:rsidRPr="001202E7">
          <w:rPr>
            <w:rPrChange w:id="7122" w:author="CR#0209" w:date="2020-04-06T14:09:00Z">
              <w:rPr/>
            </w:rPrChange>
          </w:rPr>
          <w:tab/>
          <w:t xml:space="preserve">If it expects not to send or receive any more data in the near future, and in this case, it can provide its preference to transition out of RRC_CONNECTED where this indication may express its preferred RRC state, or alternately, it may </w:t>
        </w:r>
        <w:r w:rsidRPr="001202E7">
          <w:rPr>
            <w:lang w:val="en-US"/>
            <w:rPrChange w:id="7123" w:author="CR#0209" w:date="2020-04-06T14:09:00Z">
              <w:rPr>
                <w:lang w:val="en-US"/>
              </w:rPr>
            </w:rPrChange>
          </w:rPr>
          <w:t xml:space="preserve">cancel an earlier indicated preference to </w:t>
        </w:r>
        <w:r w:rsidRPr="001202E7">
          <w:rPr>
            <w:rPrChange w:id="7124" w:author="CR#0209" w:date="2020-04-06T14:09:00Z">
              <w:rPr/>
            </w:rPrChange>
          </w:rPr>
          <w:t xml:space="preserve">transition out of </w:t>
        </w:r>
        <w:r w:rsidRPr="001202E7">
          <w:rPr>
            <w:lang w:val="en-US"/>
            <w:rPrChange w:id="7125" w:author="CR#0209" w:date="2020-04-06T14:09:00Z">
              <w:rPr>
                <w:lang w:val="en-US"/>
              </w:rPr>
            </w:rPrChange>
          </w:rPr>
          <w:t>RRC_CONNECTED</w:t>
        </w:r>
        <w:r w:rsidRPr="001202E7">
          <w:rPr>
            <w:rPrChange w:id="7126" w:author="CR#0209" w:date="2020-04-06T14:09:00Z">
              <w:rPr/>
            </w:rPrChange>
          </w:rPr>
          <w:t>;</w:t>
        </w:r>
      </w:ins>
    </w:p>
    <w:p w:rsidR="00802881" w:rsidRPr="001202E7" w:rsidRDefault="00802881" w:rsidP="00802881">
      <w:pPr>
        <w:pStyle w:val="B1"/>
        <w:rPr>
          <w:ins w:id="7127" w:author="CR#0190" w:date="2020-04-06T02:18:00Z"/>
          <w:rPrChange w:id="7128" w:author="CR#0209" w:date="2020-04-06T14:09:00Z">
            <w:rPr>
              <w:ins w:id="7129" w:author="CR#0190" w:date="2020-04-06T02:18:00Z"/>
            </w:rPr>
          </w:rPrChange>
        </w:rPr>
      </w:pPr>
      <w:ins w:id="7130" w:author="CR#0190" w:date="2020-04-06T02:18:00Z">
        <w:r w:rsidRPr="001202E7">
          <w:rPr>
            <w:rPrChange w:id="7131" w:author="CR#0209" w:date="2020-04-06T14:09:00Z">
              <w:rPr/>
            </w:rPrChange>
          </w:rPr>
          <w:t>-</w:t>
        </w:r>
        <w:r w:rsidRPr="001202E7">
          <w:rPr>
            <w:rPrChange w:id="7132" w:author="CR#0209" w:date="2020-04-06T14:09:00Z">
              <w:rPr/>
            </w:rPrChange>
          </w:rPr>
          <w:tab/>
          <w:t>The list of frequencies affected by IDC problems (see subclause 23.4 of TS 36.300 [2]).</w:t>
        </w:r>
      </w:ins>
    </w:p>
    <w:p w:rsidR="00802881" w:rsidRPr="001202E7" w:rsidRDefault="00802881">
      <w:pPr>
        <w:pStyle w:val="NO"/>
        <w:rPr>
          <w:ins w:id="7133" w:author="CR#0190" w:date="2020-04-06T02:18:00Z"/>
          <w:rPrChange w:id="7134" w:author="CR#0209" w:date="2020-04-06T14:09:00Z">
            <w:rPr>
              <w:ins w:id="7135" w:author="CR#0190" w:date="2020-04-06T02:18:00Z"/>
            </w:rPr>
          </w:rPrChange>
        </w:rPr>
        <w:pPrChange w:id="7136" w:author="Benoist" w:date="2020-01-08T14:01:00Z">
          <w:pPr>
            <w:pStyle w:val="B1"/>
          </w:pPr>
        </w:pPrChange>
      </w:pPr>
      <w:ins w:id="7137" w:author="CR#0190" w:date="2020-04-06T02:18:00Z">
        <w:r w:rsidRPr="001202E7">
          <w:rPr>
            <w:rPrChange w:id="7138" w:author="CR#0209" w:date="2020-04-06T14:09:00Z">
              <w:rPr/>
            </w:rPrChange>
          </w:rPr>
          <w:t>NOTE:</w:t>
        </w:r>
        <w:r w:rsidRPr="001202E7">
          <w:rPr>
            <w:rPrChange w:id="7139" w:author="CR#0209" w:date="2020-04-06T14:09:00Z">
              <w:rPr/>
            </w:rPrChange>
          </w:rPr>
          <w:tab/>
          <w:t>Only the Frequency Division Multiplexing (FDM) solution as defined for E-UTRA in subclause 23.4 of TS 36.300 [2] is used in NR. The requirements on RRM/RLM/CSI measurements in different phases of IDC interference defined in TS 36.300 [2] are applicable except that for NR serving cell, the requirements in TS 38.133 [13] and TS 38.101-1 [18], TS 38.101-2 [</w:t>
        </w:r>
      </w:ins>
      <w:ins w:id="7140" w:author="CR#0190" w:date="2020-04-06T02:20:00Z">
        <w:r w:rsidRPr="001202E7">
          <w:rPr>
            <w:rPrChange w:id="7141" w:author="CR#0209" w:date="2020-04-06T14:09:00Z">
              <w:rPr/>
            </w:rPrChange>
          </w:rPr>
          <w:t>35</w:t>
        </w:r>
      </w:ins>
      <w:ins w:id="7142" w:author="CR#0190" w:date="2020-04-06T02:18:00Z">
        <w:r w:rsidRPr="001202E7">
          <w:rPr>
            <w:rPrChange w:id="7143" w:author="CR#0209" w:date="2020-04-06T14:09:00Z">
              <w:rPr/>
            </w:rPrChange>
          </w:rPr>
          <w:t>], TS 38.101-3 [</w:t>
        </w:r>
      </w:ins>
      <w:ins w:id="7144" w:author="CR#0190" w:date="2020-04-06T02:20:00Z">
        <w:r w:rsidRPr="001202E7">
          <w:rPr>
            <w:rPrChange w:id="7145" w:author="CR#0209" w:date="2020-04-06T14:09:00Z">
              <w:rPr/>
            </w:rPrChange>
          </w:rPr>
          <w:t>36</w:t>
        </w:r>
      </w:ins>
      <w:ins w:id="7146" w:author="CR#0190" w:date="2020-04-06T02:18:00Z">
        <w:r w:rsidRPr="001202E7">
          <w:rPr>
            <w:rPrChange w:id="7147" w:author="CR#0209" w:date="2020-04-06T14:09:00Z">
              <w:rPr/>
            </w:rPrChange>
          </w:rPr>
          <w:t>] apply.</w:t>
        </w:r>
      </w:ins>
    </w:p>
    <w:p w:rsidR="0057631B" w:rsidRPr="001202E7" w:rsidRDefault="0057631B" w:rsidP="000F4ED2">
      <w:pPr>
        <w:rPr>
          <w:ins w:id="7148" w:author="CR#0204" w:date="2020-04-06T13:45:00Z"/>
          <w:rPrChange w:id="7149" w:author="CR#0209" w:date="2020-04-06T14:09:00Z">
            <w:rPr>
              <w:ins w:id="7150" w:author="CR#0204" w:date="2020-04-06T13:45:00Z"/>
            </w:rPr>
          </w:rPrChange>
        </w:rPr>
      </w:pPr>
      <w:r w:rsidRPr="001202E7">
        <w:rPr>
          <w:rPrChange w:id="7151" w:author="CR#0209" w:date="2020-04-06T14:09:00Z">
            <w:rPr/>
          </w:rPrChange>
        </w:rPr>
        <w:t xml:space="preserve">In the </w:t>
      </w:r>
      <w:ins w:id="7152" w:author="CR#0190" w:date="2020-04-06T02:19:00Z">
        <w:r w:rsidR="00802881" w:rsidRPr="001202E7">
          <w:rPr>
            <w:rPrChange w:id="7153" w:author="CR#0209" w:date="2020-04-06T14:09:00Z">
              <w:rPr/>
            </w:rPrChange>
          </w:rPr>
          <w:t xml:space="preserve">second </w:t>
        </w:r>
      </w:ins>
      <w:del w:id="7154" w:author="CR#0190" w:date="2020-04-06T02:19:00Z">
        <w:r w:rsidRPr="001202E7" w:rsidDel="00802881">
          <w:rPr>
            <w:rPrChange w:id="7155" w:author="CR#0209" w:date="2020-04-06T14:09:00Z">
              <w:rPr/>
            </w:rPrChange>
          </w:rPr>
          <w:delText xml:space="preserve">latter </w:delText>
        </w:r>
      </w:del>
      <w:r w:rsidRPr="001202E7">
        <w:rPr>
          <w:rPrChange w:id="7156" w:author="CR#0209" w:date="2020-04-06T14:09:00Z">
            <w:rPr/>
          </w:rPrChange>
        </w:rPr>
        <w:t xml:space="preserve">case, the UE can express a preference for </w:t>
      </w:r>
      <w:r w:rsidRPr="001202E7">
        <w:rPr>
          <w:iCs/>
          <w:rPrChange w:id="7157" w:author="CR#0209" w:date="2020-04-06T14:09:00Z">
            <w:rPr>
              <w:iCs/>
            </w:rPr>
          </w:rPrChange>
        </w:rPr>
        <w:t xml:space="preserve">temporarily reducing the number of maximum secondary component carriers, the maximum aggregated bandwidth and the number of maximum MIMO layers. In </w:t>
      </w:r>
      <w:ins w:id="7158" w:author="CR#0190" w:date="2020-04-06T02:19:00Z">
        <w:r w:rsidR="00802881" w:rsidRPr="001202E7">
          <w:rPr>
            <w:rPrChange w:id="7159" w:author="CR#0209" w:date="2020-04-06T14:09:00Z">
              <w:rPr/>
            </w:rPrChange>
          </w:rPr>
          <w:t xml:space="preserve">all </w:t>
        </w:r>
      </w:ins>
      <w:del w:id="7160" w:author="CR#0190" w:date="2020-04-06T02:19:00Z">
        <w:r w:rsidRPr="001202E7" w:rsidDel="00802881">
          <w:rPr>
            <w:iCs/>
            <w:rPrChange w:id="7161" w:author="CR#0209" w:date="2020-04-06T14:09:00Z">
              <w:rPr>
                <w:iCs/>
              </w:rPr>
            </w:rPrChange>
          </w:rPr>
          <w:delText xml:space="preserve">both </w:delText>
        </w:r>
      </w:del>
      <w:r w:rsidRPr="001202E7">
        <w:rPr>
          <w:iCs/>
          <w:rPrChange w:id="7162" w:author="CR#0209" w:date="2020-04-06T14:09:00Z">
            <w:rPr>
              <w:iCs/>
            </w:rPr>
          </w:rPrChange>
        </w:rPr>
        <w:t xml:space="preserve">cases, </w:t>
      </w:r>
      <w:r w:rsidRPr="001202E7">
        <w:rPr>
          <w:rPrChange w:id="7163" w:author="CR#0209" w:date="2020-04-06T14:09:00Z">
            <w:rPr/>
          </w:rPrChange>
        </w:rPr>
        <w:t>it is up to the gNB whether to accommodate the request.</w:t>
      </w:r>
    </w:p>
    <w:p w:rsidR="00CA2ECE" w:rsidRPr="001202E7" w:rsidRDefault="00CA2ECE" w:rsidP="000F4ED2">
      <w:pPr>
        <w:rPr>
          <w:ins w:id="7164" w:author="CR#0187r1" w:date="2020-04-06T02:10:00Z"/>
          <w:rPrChange w:id="7165" w:author="CR#0209" w:date="2020-04-06T14:09:00Z">
            <w:rPr>
              <w:ins w:id="7166" w:author="CR#0187r1" w:date="2020-04-06T02:10:00Z"/>
            </w:rPr>
          </w:rPrChange>
        </w:rPr>
      </w:pPr>
      <w:ins w:id="7167" w:author="CR#0204" w:date="2020-04-06T13:45:00Z">
        <w:r w:rsidRPr="001202E7">
          <w:rPr>
            <w:rPrChange w:id="7168" w:author="CR#0209" w:date="2020-04-06T14:09:00Z">
              <w:rPr/>
            </w:rPrChange>
          </w:rPr>
          <w:t>For sidelink, the UE can report SL traffic pattern(s) to NG-RAN, for periodic traffic.</w:t>
        </w:r>
      </w:ins>
    </w:p>
    <w:p w:rsidR="00AA0ECC" w:rsidRPr="001202E7" w:rsidRDefault="00AA0ECC" w:rsidP="00AA0ECC">
      <w:pPr>
        <w:pStyle w:val="Heading2"/>
        <w:rPr>
          <w:ins w:id="7169" w:author="CR#0187r1" w:date="2020-04-06T02:10:00Z"/>
          <w:rPrChange w:id="7170" w:author="CR#0209" w:date="2020-04-06T14:09:00Z">
            <w:rPr>
              <w:ins w:id="7171" w:author="CR#0187r1" w:date="2020-04-06T02:10:00Z"/>
            </w:rPr>
          </w:rPrChange>
        </w:rPr>
      </w:pPr>
      <w:bookmarkStart w:id="7172" w:name="_Toc12642591"/>
      <w:ins w:id="7173" w:author="CR#0187r1" w:date="2020-04-06T02:10:00Z">
        <w:r w:rsidRPr="001202E7">
          <w:rPr>
            <w:rPrChange w:id="7174" w:author="CR#0209" w:date="2020-04-06T14:09:00Z">
              <w:rPr/>
            </w:rPrChange>
          </w:rPr>
          <w:t>7.10</w:t>
        </w:r>
        <w:r w:rsidRPr="001202E7">
          <w:rPr>
            <w:rPrChange w:id="7175" w:author="CR#0209" w:date="2020-04-06T14:09:00Z">
              <w:rPr/>
            </w:rPrChange>
          </w:rPr>
          <w:tab/>
          <w:t>Segmentation of RRC messages</w:t>
        </w:r>
        <w:bookmarkEnd w:id="7172"/>
      </w:ins>
    </w:p>
    <w:p w:rsidR="00AA0ECC" w:rsidRPr="001202E7" w:rsidRDefault="00AA0ECC" w:rsidP="00AA0ECC">
      <w:pPr>
        <w:rPr>
          <w:ins w:id="7176" w:author="CR#0187r1" w:date="2020-04-06T02:10:00Z"/>
          <w:rPrChange w:id="7177" w:author="CR#0209" w:date="2020-04-06T14:09:00Z">
            <w:rPr>
              <w:ins w:id="7178" w:author="CR#0187r1" w:date="2020-04-06T02:10:00Z"/>
            </w:rPr>
          </w:rPrChange>
        </w:rPr>
      </w:pPr>
      <w:ins w:id="7179" w:author="CR#0187r1" w:date="2020-04-06T02:10:00Z">
        <w:r w:rsidRPr="001202E7">
          <w:rPr>
            <w:rPrChange w:id="7180" w:author="CR#0209" w:date="2020-04-06T14:09:00Z">
              <w:rPr/>
            </w:rPrChange>
          </w:rPr>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ins>
    </w:p>
    <w:p w:rsidR="00AA0ECC" w:rsidRPr="001202E7" w:rsidRDefault="00AA0ECC" w:rsidP="000F4ED2">
      <w:pPr>
        <w:rPr>
          <w:rPrChange w:id="7181" w:author="CR#0209" w:date="2020-04-06T14:09:00Z">
            <w:rPr/>
          </w:rPrChange>
        </w:rPr>
      </w:pPr>
      <w:ins w:id="7182" w:author="CR#0187r1" w:date="2020-04-06T02:10:00Z">
        <w:r w:rsidRPr="001202E7">
          <w:rPr>
            <w:rPrChange w:id="7183" w:author="CR#0209" w:date="2020-04-06T14:09:00Z">
              <w:rPr/>
            </w:rPrChange>
          </w:rPr>
          <w:t xml:space="preserve">In this version of the specification, segmentation applies only to the </w:t>
        </w:r>
        <w:r w:rsidRPr="001202E7">
          <w:rPr>
            <w:i/>
            <w:rPrChange w:id="7184" w:author="CR#0209" w:date="2020-04-06T14:09:00Z">
              <w:rPr>
                <w:i/>
              </w:rPr>
            </w:rPrChange>
          </w:rPr>
          <w:t>UECapabilityInformation</w:t>
        </w:r>
        <w:r w:rsidRPr="001202E7">
          <w:rPr>
            <w:rPrChange w:id="7185" w:author="CR#0209" w:date="2020-04-06T14:09:00Z">
              <w:rPr/>
            </w:rPrChange>
          </w:rPr>
          <w:t xml:space="preserve">, </w:t>
        </w:r>
        <w:r w:rsidRPr="001202E7">
          <w:rPr>
            <w:i/>
            <w:rPrChange w:id="7186" w:author="CR#0209" w:date="2020-04-06T14:09:00Z">
              <w:rPr>
                <w:i/>
              </w:rPr>
            </w:rPrChange>
          </w:rPr>
          <w:t>RRCReconfiguration</w:t>
        </w:r>
        <w:r w:rsidRPr="001202E7">
          <w:rPr>
            <w:rPrChange w:id="7187" w:author="CR#0209" w:date="2020-04-06T14:09:00Z">
              <w:rPr/>
            </w:rPrChange>
          </w:rPr>
          <w:t xml:space="preserve">, and </w:t>
        </w:r>
        <w:r w:rsidRPr="001202E7">
          <w:rPr>
            <w:i/>
            <w:rPrChange w:id="7188" w:author="CR#0209" w:date="2020-04-06T14:09:00Z">
              <w:rPr>
                <w:i/>
              </w:rPr>
            </w:rPrChange>
          </w:rPr>
          <w:t>RRCResume</w:t>
        </w:r>
        <w:r w:rsidRPr="001202E7">
          <w:rPr>
            <w:rPrChange w:id="7189" w:author="CR#0209" w:date="2020-04-06T14:09:00Z">
              <w:rPr/>
            </w:rPrChange>
          </w:rPr>
          <w:t xml:space="preserve"> messages.</w:t>
        </w:r>
      </w:ins>
    </w:p>
    <w:p w:rsidR="0023761E" w:rsidRPr="001202E7" w:rsidRDefault="00703C9B" w:rsidP="009A0512">
      <w:pPr>
        <w:pStyle w:val="Heading1"/>
        <w:rPr>
          <w:rPrChange w:id="7190" w:author="CR#0209" w:date="2020-04-06T14:09:00Z">
            <w:rPr/>
          </w:rPrChange>
        </w:rPr>
      </w:pPr>
      <w:bookmarkStart w:id="7191" w:name="_Toc20387962"/>
      <w:bookmarkStart w:id="7192" w:name="_Toc29376041"/>
      <w:r w:rsidRPr="001202E7">
        <w:rPr>
          <w:rPrChange w:id="7193" w:author="CR#0209" w:date="2020-04-06T14:09:00Z">
            <w:rPr/>
          </w:rPrChange>
        </w:rPr>
        <w:t>8</w:t>
      </w:r>
      <w:r w:rsidR="007F0F7C" w:rsidRPr="001202E7">
        <w:rPr>
          <w:rPrChange w:id="7194" w:author="CR#0209" w:date="2020-04-06T14:09:00Z">
            <w:rPr/>
          </w:rPrChange>
        </w:rPr>
        <w:tab/>
        <w:t>NG</w:t>
      </w:r>
      <w:r w:rsidR="0023761E" w:rsidRPr="001202E7">
        <w:rPr>
          <w:rPrChange w:id="7195" w:author="CR#0209" w:date="2020-04-06T14:09:00Z">
            <w:rPr/>
          </w:rPrChange>
        </w:rPr>
        <w:t xml:space="preserve"> Identities</w:t>
      </w:r>
      <w:bookmarkEnd w:id="7191"/>
      <w:bookmarkEnd w:id="7192"/>
    </w:p>
    <w:p w:rsidR="00D6289E" w:rsidRPr="001202E7" w:rsidRDefault="00D6289E" w:rsidP="007E3A34">
      <w:pPr>
        <w:pStyle w:val="Heading2"/>
        <w:rPr>
          <w:rPrChange w:id="7196" w:author="CR#0209" w:date="2020-04-06T14:09:00Z">
            <w:rPr/>
          </w:rPrChange>
        </w:rPr>
      </w:pPr>
      <w:bookmarkStart w:id="7197" w:name="_Toc20387963"/>
      <w:bookmarkStart w:id="7198" w:name="_Toc29376042"/>
      <w:r w:rsidRPr="001202E7">
        <w:rPr>
          <w:rPrChange w:id="7199" w:author="CR#0209" w:date="2020-04-06T14:09:00Z">
            <w:rPr/>
          </w:rPrChange>
        </w:rPr>
        <w:t>8.1</w:t>
      </w:r>
      <w:r w:rsidRPr="001202E7">
        <w:rPr>
          <w:rPrChange w:id="7200" w:author="CR#0209" w:date="2020-04-06T14:09:00Z">
            <w:rPr/>
          </w:rPrChange>
        </w:rPr>
        <w:tab/>
        <w:t>UE Identities</w:t>
      </w:r>
      <w:bookmarkEnd w:id="7197"/>
      <w:bookmarkEnd w:id="7198"/>
    </w:p>
    <w:p w:rsidR="00D6289E" w:rsidRPr="001202E7" w:rsidRDefault="00A45B25" w:rsidP="00D6289E">
      <w:pPr>
        <w:rPr>
          <w:rPrChange w:id="7201" w:author="CR#0209" w:date="2020-04-06T14:09:00Z">
            <w:rPr/>
          </w:rPrChange>
        </w:rPr>
      </w:pPr>
      <w:r w:rsidRPr="001202E7">
        <w:rPr>
          <w:rPrChange w:id="7202" w:author="CR#0209" w:date="2020-04-06T14:09:00Z">
            <w:rPr/>
          </w:rPrChange>
        </w:rPr>
        <w:t>In this clause, the identities used by NR connected to 5GC are listed. For scheduling at cell level, the following identities are used:</w:t>
      </w:r>
    </w:p>
    <w:p w:rsidR="00A45B25" w:rsidRPr="001202E7" w:rsidRDefault="00D6289E" w:rsidP="00A45B25">
      <w:pPr>
        <w:pStyle w:val="B1"/>
        <w:rPr>
          <w:rPrChange w:id="7203" w:author="CR#0209" w:date="2020-04-06T14:09:00Z">
            <w:rPr/>
          </w:rPrChange>
        </w:rPr>
      </w:pPr>
      <w:r w:rsidRPr="001202E7">
        <w:rPr>
          <w:rPrChange w:id="7204" w:author="CR#0209" w:date="2020-04-06T14:09:00Z">
            <w:rPr/>
          </w:rPrChange>
        </w:rPr>
        <w:t>-</w:t>
      </w:r>
      <w:r w:rsidRPr="001202E7">
        <w:rPr>
          <w:rPrChange w:id="7205" w:author="CR#0209" w:date="2020-04-06T14:09:00Z">
            <w:rPr/>
          </w:rPrChange>
        </w:rPr>
        <w:tab/>
        <w:t xml:space="preserve">C-RNTI: unique </w:t>
      </w:r>
      <w:r w:rsidR="00A45B25" w:rsidRPr="001202E7">
        <w:rPr>
          <w:rPrChange w:id="7206" w:author="CR#0209" w:date="2020-04-06T14:09:00Z">
            <w:rPr/>
          </w:rPrChange>
        </w:rPr>
        <w:t xml:space="preserve">UE </w:t>
      </w:r>
      <w:r w:rsidRPr="001202E7">
        <w:rPr>
          <w:rPrChange w:id="7207" w:author="CR#0209" w:date="2020-04-06T14:09:00Z">
            <w:rPr/>
          </w:rPrChange>
        </w:rPr>
        <w:t>identification used as an identifier of the RRC Connection and for scheduling;</w:t>
      </w:r>
    </w:p>
    <w:p w:rsidR="001B0931" w:rsidRPr="001202E7" w:rsidRDefault="001B0931" w:rsidP="001B0931">
      <w:pPr>
        <w:pStyle w:val="B1"/>
        <w:rPr>
          <w:ins w:id="7208" w:author="CR#0200r1" w:date="2020-04-06T13:08:00Z"/>
          <w:rPrChange w:id="7209" w:author="CR#0209" w:date="2020-04-06T14:09:00Z">
            <w:rPr>
              <w:ins w:id="7210" w:author="CR#0200r1" w:date="2020-04-06T13:08:00Z"/>
            </w:rPr>
          </w:rPrChange>
        </w:rPr>
      </w:pPr>
      <w:ins w:id="7211" w:author="CR#0200r1" w:date="2020-04-06T13:08:00Z">
        <w:r w:rsidRPr="001202E7">
          <w:rPr>
            <w:rPrChange w:id="7212" w:author="CR#0209" w:date="2020-04-06T14:09:00Z">
              <w:rPr/>
            </w:rPrChange>
          </w:rPr>
          <w:t>-</w:t>
        </w:r>
        <w:r w:rsidRPr="001202E7">
          <w:rPr>
            <w:rPrChange w:id="7213" w:author="CR#0209" w:date="2020-04-06T14:09:00Z">
              <w:rPr/>
            </w:rPrChange>
          </w:rPr>
          <w:tab/>
          <w:t>CI-RNTI: identification of cancellation in the uplink;</w:t>
        </w:r>
      </w:ins>
    </w:p>
    <w:p w:rsidR="00A45B25" w:rsidRPr="001202E7" w:rsidRDefault="00A45B25" w:rsidP="00A45B25">
      <w:pPr>
        <w:pStyle w:val="B1"/>
        <w:rPr>
          <w:rPrChange w:id="7214" w:author="CR#0209" w:date="2020-04-06T14:09:00Z">
            <w:rPr/>
          </w:rPrChange>
        </w:rPr>
      </w:pPr>
      <w:r w:rsidRPr="001202E7">
        <w:rPr>
          <w:rPrChange w:id="7215" w:author="CR#0209" w:date="2020-04-06T14:09:00Z">
            <w:rPr/>
          </w:rPrChange>
        </w:rPr>
        <w:t>-</w:t>
      </w:r>
      <w:r w:rsidRPr="001202E7">
        <w:rPr>
          <w:rPrChange w:id="7216" w:author="CR#0209" w:date="2020-04-06T14:09:00Z">
            <w:rPr/>
          </w:rPrChange>
        </w:rPr>
        <w:tab/>
        <w:t>CS-RNTI: unique UE identification used for Semi-Persistent Scheduling in the downlink</w:t>
      </w:r>
      <w:r w:rsidR="00300540" w:rsidRPr="001202E7">
        <w:rPr>
          <w:rPrChange w:id="7217" w:author="CR#0209" w:date="2020-04-06T14:09:00Z">
            <w:rPr/>
          </w:rPrChange>
        </w:rPr>
        <w:t xml:space="preserve"> or configured grant in the uplink</w:t>
      </w:r>
      <w:r w:rsidRPr="001202E7">
        <w:rPr>
          <w:rPrChange w:id="7218" w:author="CR#0209" w:date="2020-04-06T14:09:00Z">
            <w:rPr/>
          </w:rPrChange>
        </w:rPr>
        <w:t>;</w:t>
      </w:r>
    </w:p>
    <w:p w:rsidR="0057631B" w:rsidRPr="001202E7" w:rsidRDefault="00A45B25" w:rsidP="0057631B">
      <w:pPr>
        <w:pStyle w:val="B1"/>
        <w:rPr>
          <w:rPrChange w:id="7219" w:author="CR#0209" w:date="2020-04-06T14:09:00Z">
            <w:rPr/>
          </w:rPrChange>
        </w:rPr>
      </w:pPr>
      <w:r w:rsidRPr="001202E7">
        <w:rPr>
          <w:rPrChange w:id="7220" w:author="CR#0209" w:date="2020-04-06T14:09:00Z">
            <w:rPr/>
          </w:rPrChange>
        </w:rPr>
        <w:t>-</w:t>
      </w:r>
      <w:r w:rsidRPr="001202E7">
        <w:rPr>
          <w:rPrChange w:id="7221" w:author="CR#0209" w:date="2020-04-06T14:09:00Z">
            <w:rPr/>
          </w:rPrChange>
        </w:rPr>
        <w:tab/>
        <w:t>INT-RNTI: identification of pre-emption in the downlink;</w:t>
      </w:r>
    </w:p>
    <w:p w:rsidR="00A45B25" w:rsidRPr="001202E7" w:rsidRDefault="0057631B" w:rsidP="0057631B">
      <w:pPr>
        <w:pStyle w:val="B1"/>
        <w:rPr>
          <w:rPrChange w:id="7222" w:author="CR#0209" w:date="2020-04-06T14:09:00Z">
            <w:rPr/>
          </w:rPrChange>
        </w:rPr>
      </w:pPr>
      <w:r w:rsidRPr="001202E7">
        <w:rPr>
          <w:rPrChange w:id="7223" w:author="CR#0209" w:date="2020-04-06T14:09:00Z">
            <w:rPr/>
          </w:rPrChange>
        </w:rPr>
        <w:t>-</w:t>
      </w:r>
      <w:r w:rsidRPr="001202E7">
        <w:rPr>
          <w:rPrChange w:id="7224" w:author="CR#0209" w:date="2020-04-06T14:09:00Z">
            <w:rPr/>
          </w:rPrChange>
        </w:rPr>
        <w:tab/>
        <w:t>MCS-C-RNTI: unique UE identification used for indicating an alternative MCS table for PDSCH and PUSCH;</w:t>
      </w:r>
    </w:p>
    <w:p w:rsidR="00A45B25" w:rsidRPr="001202E7" w:rsidRDefault="00A45B25" w:rsidP="00A45B25">
      <w:pPr>
        <w:pStyle w:val="B1"/>
        <w:rPr>
          <w:rPrChange w:id="7225" w:author="CR#0209" w:date="2020-04-06T14:09:00Z">
            <w:rPr/>
          </w:rPrChange>
        </w:rPr>
      </w:pPr>
      <w:r w:rsidRPr="001202E7">
        <w:rPr>
          <w:rPrChange w:id="7226" w:author="CR#0209" w:date="2020-04-06T14:09:00Z">
            <w:rPr/>
          </w:rPrChange>
        </w:rPr>
        <w:t>-</w:t>
      </w:r>
      <w:r w:rsidRPr="001202E7">
        <w:rPr>
          <w:rPrChange w:id="7227" w:author="CR#0209" w:date="2020-04-06T14:09:00Z">
            <w:rPr/>
          </w:rPrChange>
        </w:rPr>
        <w:tab/>
        <w:t>P-RNTI: identification of Paging and System Information change notification in the downlink;</w:t>
      </w:r>
    </w:p>
    <w:p w:rsidR="00A45B25" w:rsidRPr="001202E7" w:rsidRDefault="00A45B25" w:rsidP="00A45B25">
      <w:pPr>
        <w:pStyle w:val="B1"/>
        <w:rPr>
          <w:rPrChange w:id="7228" w:author="CR#0209" w:date="2020-04-06T14:09:00Z">
            <w:rPr/>
          </w:rPrChange>
        </w:rPr>
      </w:pPr>
      <w:r w:rsidRPr="001202E7">
        <w:rPr>
          <w:rPrChange w:id="7229" w:author="CR#0209" w:date="2020-04-06T14:09:00Z">
            <w:rPr/>
          </w:rPrChange>
        </w:rPr>
        <w:t>-</w:t>
      </w:r>
      <w:r w:rsidRPr="001202E7">
        <w:rPr>
          <w:rPrChange w:id="7230" w:author="CR#0209" w:date="2020-04-06T14:09:00Z">
            <w:rPr/>
          </w:rPrChange>
        </w:rPr>
        <w:tab/>
        <w:t>SI-RNTI: identification of Broadcast and System Information in the downlink;</w:t>
      </w:r>
    </w:p>
    <w:p w:rsidR="00A45B25" w:rsidRPr="001202E7" w:rsidRDefault="00A45B25" w:rsidP="00A45B25">
      <w:pPr>
        <w:pStyle w:val="B1"/>
        <w:rPr>
          <w:rPrChange w:id="7231" w:author="CR#0209" w:date="2020-04-06T14:09:00Z">
            <w:rPr/>
          </w:rPrChange>
        </w:rPr>
      </w:pPr>
      <w:r w:rsidRPr="001202E7">
        <w:rPr>
          <w:rPrChange w:id="7232" w:author="CR#0209" w:date="2020-04-06T14:09:00Z">
            <w:rPr/>
          </w:rPrChange>
        </w:rPr>
        <w:t>-</w:t>
      </w:r>
      <w:r w:rsidRPr="001202E7">
        <w:rPr>
          <w:rPrChange w:id="7233" w:author="CR#0209" w:date="2020-04-06T14:09:00Z">
            <w:rPr/>
          </w:rPrChange>
        </w:rPr>
        <w:tab/>
        <w:t>SP-CSI-RNTI: unique UE identification used for semi-persistent CSI reporting on PUSCH</w:t>
      </w:r>
      <w:r w:rsidR="0057631B" w:rsidRPr="001202E7">
        <w:rPr>
          <w:rPrChange w:id="7234" w:author="CR#0209" w:date="2020-04-06T14:09:00Z">
            <w:rPr/>
          </w:rPrChange>
        </w:rPr>
        <w:t>.</w:t>
      </w:r>
    </w:p>
    <w:p w:rsidR="00A45B25" w:rsidRPr="001202E7" w:rsidRDefault="00A45B25" w:rsidP="00A45B25">
      <w:pPr>
        <w:rPr>
          <w:rPrChange w:id="7235" w:author="CR#0209" w:date="2020-04-06T14:09:00Z">
            <w:rPr/>
          </w:rPrChange>
        </w:rPr>
      </w:pPr>
      <w:r w:rsidRPr="001202E7">
        <w:rPr>
          <w:rPrChange w:id="7236" w:author="CR#0209" w:date="2020-04-06T14:09:00Z">
            <w:rPr/>
          </w:rPrChange>
        </w:rPr>
        <w:t>For power and slot format control, the following identities are used:</w:t>
      </w:r>
    </w:p>
    <w:p w:rsidR="00A45B25" w:rsidRPr="001202E7" w:rsidRDefault="00A45B25" w:rsidP="00A45B25">
      <w:pPr>
        <w:pStyle w:val="B1"/>
        <w:rPr>
          <w:rPrChange w:id="7237" w:author="CR#0209" w:date="2020-04-06T14:09:00Z">
            <w:rPr/>
          </w:rPrChange>
        </w:rPr>
      </w:pPr>
      <w:r w:rsidRPr="001202E7">
        <w:rPr>
          <w:rPrChange w:id="7238" w:author="CR#0209" w:date="2020-04-06T14:09:00Z">
            <w:rPr/>
          </w:rPrChange>
        </w:rPr>
        <w:t>-</w:t>
      </w:r>
      <w:r w:rsidRPr="001202E7">
        <w:rPr>
          <w:rPrChange w:id="7239" w:author="CR#0209" w:date="2020-04-06T14:09:00Z">
            <w:rPr/>
          </w:rPrChange>
        </w:rPr>
        <w:tab/>
        <w:t>SFI-RNTI: identification of slot format;</w:t>
      </w:r>
    </w:p>
    <w:p w:rsidR="00A45B25" w:rsidRPr="001202E7" w:rsidRDefault="00A45B25" w:rsidP="00A45B25">
      <w:pPr>
        <w:pStyle w:val="B1"/>
        <w:rPr>
          <w:rPrChange w:id="7240" w:author="CR#0209" w:date="2020-04-06T14:09:00Z">
            <w:rPr/>
          </w:rPrChange>
        </w:rPr>
      </w:pPr>
      <w:r w:rsidRPr="001202E7">
        <w:rPr>
          <w:rPrChange w:id="7241" w:author="CR#0209" w:date="2020-04-06T14:09:00Z">
            <w:rPr/>
          </w:rPrChange>
        </w:rPr>
        <w:t>-</w:t>
      </w:r>
      <w:r w:rsidRPr="001202E7">
        <w:rPr>
          <w:rPrChange w:id="7242" w:author="CR#0209" w:date="2020-04-06T14:09:00Z">
            <w:rPr/>
          </w:rPrChange>
        </w:rPr>
        <w:tab/>
        <w:t>TPC-PUCCH-RNTI: unique UE identification to control the power of PUCCH;</w:t>
      </w:r>
    </w:p>
    <w:p w:rsidR="00A45B25" w:rsidRPr="001202E7" w:rsidRDefault="00A45B25" w:rsidP="00A45B25">
      <w:pPr>
        <w:pStyle w:val="B1"/>
        <w:rPr>
          <w:rPrChange w:id="7243" w:author="CR#0209" w:date="2020-04-06T14:09:00Z">
            <w:rPr/>
          </w:rPrChange>
        </w:rPr>
      </w:pPr>
      <w:r w:rsidRPr="001202E7">
        <w:rPr>
          <w:rPrChange w:id="7244" w:author="CR#0209" w:date="2020-04-06T14:09:00Z">
            <w:rPr/>
          </w:rPrChange>
        </w:rPr>
        <w:lastRenderedPageBreak/>
        <w:t>-</w:t>
      </w:r>
      <w:r w:rsidRPr="001202E7">
        <w:rPr>
          <w:rPrChange w:id="7245" w:author="CR#0209" w:date="2020-04-06T14:09:00Z">
            <w:rPr/>
          </w:rPrChange>
        </w:rPr>
        <w:tab/>
        <w:t>TPC-PUSCH-RNTI: unique UE identification to control the power of PUSCH;</w:t>
      </w:r>
    </w:p>
    <w:p w:rsidR="00A45B25" w:rsidRPr="001202E7" w:rsidRDefault="00A45B25" w:rsidP="00A45B25">
      <w:pPr>
        <w:pStyle w:val="B1"/>
        <w:rPr>
          <w:rPrChange w:id="7246" w:author="CR#0209" w:date="2020-04-06T14:09:00Z">
            <w:rPr/>
          </w:rPrChange>
        </w:rPr>
      </w:pPr>
      <w:r w:rsidRPr="001202E7">
        <w:rPr>
          <w:rPrChange w:id="7247" w:author="CR#0209" w:date="2020-04-06T14:09:00Z">
            <w:rPr/>
          </w:rPrChange>
        </w:rPr>
        <w:t>-</w:t>
      </w:r>
      <w:r w:rsidRPr="001202E7">
        <w:rPr>
          <w:rPrChange w:id="7248" w:author="CR#0209" w:date="2020-04-06T14:09:00Z">
            <w:rPr/>
          </w:rPrChange>
        </w:rPr>
        <w:tab/>
        <w:t>TPC-SRS-RNTI: unique UE identification to control the power of SRS</w:t>
      </w:r>
      <w:r w:rsidR="0057631B" w:rsidRPr="001202E7">
        <w:rPr>
          <w:rPrChange w:id="7249" w:author="CR#0209" w:date="2020-04-06T14:09:00Z">
            <w:rPr/>
          </w:rPrChange>
        </w:rPr>
        <w:t>.</w:t>
      </w:r>
    </w:p>
    <w:p w:rsidR="00A45B25" w:rsidRPr="001202E7" w:rsidRDefault="00A45B25" w:rsidP="00A45B25">
      <w:pPr>
        <w:rPr>
          <w:rPrChange w:id="7250" w:author="CR#0209" w:date="2020-04-06T14:09:00Z">
            <w:rPr/>
          </w:rPrChange>
        </w:rPr>
      </w:pPr>
      <w:r w:rsidRPr="001202E7">
        <w:rPr>
          <w:rPrChange w:id="7251" w:author="CR#0209" w:date="2020-04-06T14:09:00Z">
            <w:rPr/>
          </w:rPrChange>
        </w:rPr>
        <w:t>During the random access procedure, the following identities are also used:</w:t>
      </w:r>
    </w:p>
    <w:p w:rsidR="00D6289E" w:rsidRPr="001202E7" w:rsidRDefault="00A45B25" w:rsidP="00A45B25">
      <w:pPr>
        <w:pStyle w:val="B1"/>
        <w:rPr>
          <w:rPrChange w:id="7252" w:author="CR#0209" w:date="2020-04-06T14:09:00Z">
            <w:rPr/>
          </w:rPrChange>
        </w:rPr>
      </w:pPr>
      <w:r w:rsidRPr="001202E7">
        <w:rPr>
          <w:rPrChange w:id="7253" w:author="CR#0209" w:date="2020-04-06T14:09:00Z">
            <w:rPr/>
          </w:rPrChange>
        </w:rPr>
        <w:t>-</w:t>
      </w:r>
      <w:r w:rsidRPr="001202E7">
        <w:rPr>
          <w:rPrChange w:id="7254" w:author="CR#0209" w:date="2020-04-06T14:09:00Z">
            <w:rPr/>
          </w:rPrChange>
        </w:rPr>
        <w:tab/>
        <w:t>RA-RNTI: identification of the Random Access Response in the downlink;</w:t>
      </w:r>
    </w:p>
    <w:p w:rsidR="00D6289E" w:rsidRPr="001202E7" w:rsidRDefault="00D6289E" w:rsidP="00727F3F">
      <w:pPr>
        <w:pStyle w:val="B1"/>
        <w:rPr>
          <w:rPrChange w:id="7255" w:author="CR#0209" w:date="2020-04-06T14:09:00Z">
            <w:rPr/>
          </w:rPrChange>
        </w:rPr>
      </w:pPr>
      <w:r w:rsidRPr="001202E7">
        <w:rPr>
          <w:rPrChange w:id="7256" w:author="CR#0209" w:date="2020-04-06T14:09:00Z">
            <w:rPr/>
          </w:rPrChange>
        </w:rPr>
        <w:t>-</w:t>
      </w:r>
      <w:r w:rsidRPr="001202E7">
        <w:rPr>
          <w:rPrChange w:id="7257" w:author="CR#0209" w:date="2020-04-06T14:09:00Z">
            <w:rPr/>
          </w:rPrChange>
        </w:rPr>
        <w:tab/>
        <w:t xml:space="preserve">Temporary C-RNTI: </w:t>
      </w:r>
      <w:r w:rsidR="00A45B25" w:rsidRPr="001202E7">
        <w:rPr>
          <w:rPrChange w:id="7258" w:author="CR#0209" w:date="2020-04-06T14:09:00Z">
            <w:rPr/>
          </w:rPrChange>
        </w:rPr>
        <w:t xml:space="preserve">UE </w:t>
      </w:r>
      <w:r w:rsidRPr="001202E7">
        <w:rPr>
          <w:rPrChange w:id="7259" w:author="CR#0209" w:date="2020-04-06T14:09:00Z">
            <w:rPr/>
          </w:rPrChange>
        </w:rPr>
        <w:t xml:space="preserve">identification </w:t>
      </w:r>
      <w:r w:rsidR="00A45B25" w:rsidRPr="001202E7">
        <w:rPr>
          <w:rPrChange w:id="7260" w:author="CR#0209" w:date="2020-04-06T14:09:00Z">
            <w:rPr/>
          </w:rPrChange>
        </w:rPr>
        <w:t xml:space="preserve">temporarily </w:t>
      </w:r>
      <w:r w:rsidRPr="001202E7">
        <w:rPr>
          <w:rPrChange w:id="7261" w:author="CR#0209" w:date="2020-04-06T14:09:00Z">
            <w:rPr/>
          </w:rPrChange>
        </w:rPr>
        <w:t xml:space="preserve">used for </w:t>
      </w:r>
      <w:r w:rsidR="00A45B25" w:rsidRPr="001202E7">
        <w:rPr>
          <w:rPrChange w:id="7262" w:author="CR#0209" w:date="2020-04-06T14:09:00Z">
            <w:rPr/>
          </w:rPrChange>
        </w:rPr>
        <w:t xml:space="preserve">scheduling during </w:t>
      </w:r>
      <w:r w:rsidRPr="001202E7">
        <w:rPr>
          <w:rPrChange w:id="7263" w:author="CR#0209" w:date="2020-04-06T14:09:00Z">
            <w:rPr/>
          </w:rPrChange>
        </w:rPr>
        <w:t>the random access procedure;</w:t>
      </w:r>
    </w:p>
    <w:p w:rsidR="00D6289E" w:rsidRPr="001202E7" w:rsidRDefault="00D6289E" w:rsidP="00727F3F">
      <w:pPr>
        <w:pStyle w:val="B1"/>
        <w:rPr>
          <w:rPrChange w:id="7264" w:author="CR#0209" w:date="2020-04-06T14:09:00Z">
            <w:rPr/>
          </w:rPrChange>
        </w:rPr>
      </w:pPr>
      <w:r w:rsidRPr="001202E7">
        <w:rPr>
          <w:rPrChange w:id="7265" w:author="CR#0209" w:date="2020-04-06T14:09:00Z">
            <w:rPr/>
          </w:rPrChange>
        </w:rPr>
        <w:t>-</w:t>
      </w:r>
      <w:r w:rsidRPr="001202E7">
        <w:rPr>
          <w:rPrChange w:id="7266" w:author="CR#0209" w:date="2020-04-06T14:09:00Z">
            <w:rPr/>
          </w:rPrChange>
        </w:rPr>
        <w:tab/>
        <w:t xml:space="preserve">Random value for contention resolution: </w:t>
      </w:r>
      <w:r w:rsidR="00A45B25" w:rsidRPr="001202E7">
        <w:rPr>
          <w:rPrChange w:id="7267" w:author="CR#0209" w:date="2020-04-06T14:09:00Z">
            <w:rPr/>
          </w:rPrChange>
        </w:rPr>
        <w:t xml:space="preserve">UE identification temporarily used </w:t>
      </w:r>
      <w:r w:rsidRPr="001202E7">
        <w:rPr>
          <w:rPrChange w:id="7268" w:author="CR#0209" w:date="2020-04-06T14:09:00Z">
            <w:rPr/>
          </w:rPrChange>
        </w:rPr>
        <w:t>for contention resolution purposes</w:t>
      </w:r>
      <w:r w:rsidR="00A45B25" w:rsidRPr="001202E7">
        <w:rPr>
          <w:rPrChange w:id="7269" w:author="CR#0209" w:date="2020-04-06T14:09:00Z">
            <w:rPr/>
          </w:rPrChange>
        </w:rPr>
        <w:t xml:space="preserve"> during the random access procedure</w:t>
      </w:r>
      <w:r w:rsidRPr="001202E7">
        <w:rPr>
          <w:rPrChange w:id="7270" w:author="CR#0209" w:date="2020-04-06T14:09:00Z">
            <w:rPr/>
          </w:rPrChange>
        </w:rPr>
        <w:t>.</w:t>
      </w:r>
    </w:p>
    <w:p w:rsidR="00D6289E" w:rsidRPr="001202E7" w:rsidRDefault="00D6289E" w:rsidP="00D6289E">
      <w:pPr>
        <w:rPr>
          <w:rPrChange w:id="7271" w:author="CR#0209" w:date="2020-04-06T14:09:00Z">
            <w:rPr/>
          </w:rPrChange>
        </w:rPr>
      </w:pPr>
      <w:r w:rsidRPr="001202E7">
        <w:rPr>
          <w:rPrChange w:id="7272" w:author="CR#0209" w:date="2020-04-06T14:09:00Z">
            <w:rPr/>
          </w:rPrChange>
        </w:rPr>
        <w:t>For NR connected to 5GC, the following UE identities are used at NG-RAN level:</w:t>
      </w:r>
    </w:p>
    <w:p w:rsidR="002B4761" w:rsidRPr="001202E7" w:rsidRDefault="00D6289E" w:rsidP="002B4761">
      <w:pPr>
        <w:pStyle w:val="B1"/>
        <w:rPr>
          <w:ins w:id="7273" w:author="CR#0193r2" w:date="2020-04-06T02:27:00Z"/>
          <w:rPrChange w:id="7274" w:author="CR#0209" w:date="2020-04-06T14:09:00Z">
            <w:rPr>
              <w:ins w:id="7275" w:author="CR#0193r2" w:date="2020-04-06T02:27:00Z"/>
            </w:rPr>
          </w:rPrChange>
        </w:rPr>
      </w:pPr>
      <w:r w:rsidRPr="001202E7">
        <w:rPr>
          <w:rPrChange w:id="7276" w:author="CR#0209" w:date="2020-04-06T14:09:00Z">
            <w:rPr/>
          </w:rPrChange>
        </w:rPr>
        <w:t>-</w:t>
      </w:r>
      <w:r w:rsidRPr="001202E7">
        <w:rPr>
          <w:rPrChange w:id="7277" w:author="CR#0209" w:date="2020-04-06T14:09:00Z">
            <w:rPr/>
          </w:rPrChange>
        </w:rPr>
        <w:tab/>
      </w:r>
      <w:r w:rsidR="00E1295C" w:rsidRPr="001202E7">
        <w:rPr>
          <w:rPrChange w:id="7278" w:author="CR#0209" w:date="2020-04-06T14:09:00Z">
            <w:rPr/>
          </w:rPrChange>
        </w:rPr>
        <w:t>I</w:t>
      </w:r>
      <w:r w:rsidRPr="001202E7">
        <w:rPr>
          <w:rPrChange w:id="7279" w:author="CR#0209" w:date="2020-04-06T14:09:00Z">
            <w:rPr/>
          </w:rPrChange>
        </w:rPr>
        <w:t xml:space="preserve">-RNTI: used to identify the UE context </w:t>
      </w:r>
      <w:r w:rsidR="00A45B25" w:rsidRPr="001202E7">
        <w:rPr>
          <w:rPrChange w:id="7280" w:author="CR#0209" w:date="2020-04-06T14:09:00Z">
            <w:rPr/>
          </w:rPrChange>
        </w:rPr>
        <w:t xml:space="preserve">in </w:t>
      </w:r>
      <w:r w:rsidRPr="001202E7">
        <w:rPr>
          <w:rPrChange w:id="7281" w:author="CR#0209" w:date="2020-04-06T14:09:00Z">
            <w:rPr/>
          </w:rPrChange>
        </w:rPr>
        <w:t>RRC_INACTIVE</w:t>
      </w:r>
      <w:r w:rsidR="00727F3F" w:rsidRPr="001202E7">
        <w:rPr>
          <w:rPrChange w:id="7282" w:author="CR#0209" w:date="2020-04-06T14:09:00Z">
            <w:rPr/>
          </w:rPrChange>
        </w:rPr>
        <w:t>.</w:t>
      </w:r>
    </w:p>
    <w:p w:rsidR="002B4761" w:rsidRPr="001202E7" w:rsidRDefault="002B4761">
      <w:pPr>
        <w:rPr>
          <w:ins w:id="7283" w:author="CR#0193r2" w:date="2020-04-06T02:27:00Z"/>
          <w:rPrChange w:id="7284" w:author="CR#0209" w:date="2020-04-06T14:09:00Z">
            <w:rPr>
              <w:ins w:id="7285" w:author="CR#0193r2" w:date="2020-04-06T02:27:00Z"/>
            </w:rPr>
          </w:rPrChange>
        </w:rPr>
        <w:pPrChange w:id="7286" w:author="CR#0193r2" w:date="2020-04-06T02:27:00Z">
          <w:pPr>
            <w:pStyle w:val="B1"/>
            <w:ind w:left="284"/>
          </w:pPr>
        </w:pPrChange>
      </w:pPr>
      <w:ins w:id="7287" w:author="CR#0193r2" w:date="2020-04-06T02:27:00Z">
        <w:r w:rsidRPr="001202E7">
          <w:rPr>
            <w:rPrChange w:id="7288" w:author="CR#0209" w:date="2020-04-06T14:09:00Z">
              <w:rPr/>
            </w:rPrChange>
          </w:rPr>
          <w:t>For UE power saving purpose during DRX, the following identity is used:</w:t>
        </w:r>
      </w:ins>
    </w:p>
    <w:p w:rsidR="00D6289E" w:rsidRPr="001202E7" w:rsidRDefault="002B4761" w:rsidP="002B4761">
      <w:pPr>
        <w:pStyle w:val="B1"/>
        <w:rPr>
          <w:rPrChange w:id="7289" w:author="CR#0209" w:date="2020-04-06T14:09:00Z">
            <w:rPr/>
          </w:rPrChange>
        </w:rPr>
      </w:pPr>
      <w:ins w:id="7290" w:author="CR#0193r2" w:date="2020-04-06T02:27:00Z">
        <w:r w:rsidRPr="001202E7">
          <w:rPr>
            <w:rPrChange w:id="7291" w:author="CR#0209" w:date="2020-04-06T14:09:00Z">
              <w:rPr/>
            </w:rPrChange>
          </w:rPr>
          <w:t>-</w:t>
        </w:r>
        <w:r w:rsidRPr="001202E7">
          <w:rPr>
            <w:rPrChange w:id="7292" w:author="CR#0209" w:date="2020-04-06T14:09:00Z">
              <w:rPr/>
            </w:rPrChange>
          </w:rPr>
          <w:tab/>
          <w:t>PS-RNTI: used to determine if the UE needs to monitor PDCCH on the next occurrence of the connected mode DRX on-duration.</w:t>
        </w:r>
      </w:ins>
    </w:p>
    <w:p w:rsidR="00D6289E" w:rsidRPr="001202E7" w:rsidRDefault="00D6289E" w:rsidP="007E3A34">
      <w:pPr>
        <w:pStyle w:val="Heading2"/>
        <w:rPr>
          <w:rPrChange w:id="7293" w:author="CR#0209" w:date="2020-04-06T14:09:00Z">
            <w:rPr/>
          </w:rPrChange>
        </w:rPr>
      </w:pPr>
      <w:bookmarkStart w:id="7294" w:name="_Toc20387964"/>
      <w:bookmarkStart w:id="7295" w:name="_Toc29376043"/>
      <w:r w:rsidRPr="001202E7">
        <w:rPr>
          <w:rPrChange w:id="7296" w:author="CR#0209" w:date="2020-04-06T14:09:00Z">
            <w:rPr/>
          </w:rPrChange>
        </w:rPr>
        <w:t>8.2</w:t>
      </w:r>
      <w:r w:rsidRPr="001202E7">
        <w:rPr>
          <w:rPrChange w:id="7297" w:author="CR#0209" w:date="2020-04-06T14:09:00Z">
            <w:rPr/>
          </w:rPrChange>
        </w:rPr>
        <w:tab/>
        <w:t>Network Identities</w:t>
      </w:r>
      <w:bookmarkEnd w:id="7294"/>
      <w:bookmarkEnd w:id="7295"/>
    </w:p>
    <w:p w:rsidR="008618A5" w:rsidRPr="001202E7" w:rsidRDefault="008618A5" w:rsidP="008618A5">
      <w:pPr>
        <w:rPr>
          <w:rPrChange w:id="7298" w:author="CR#0209" w:date="2020-04-06T14:09:00Z">
            <w:rPr/>
          </w:rPrChange>
        </w:rPr>
      </w:pPr>
      <w:r w:rsidRPr="001202E7">
        <w:rPr>
          <w:rPrChange w:id="7299" w:author="CR#0209" w:date="2020-04-06T14:09:00Z">
            <w:rPr/>
          </w:rPrChange>
        </w:rPr>
        <w:t>The following identities are used in NG-RAN for identifying</w:t>
      </w:r>
      <w:r w:rsidRPr="001202E7">
        <w:rPr>
          <w:lang w:eastAsia="zh-CN"/>
          <w:rPrChange w:id="7300" w:author="CR#0209" w:date="2020-04-06T14:09:00Z">
            <w:rPr>
              <w:lang w:eastAsia="zh-CN"/>
            </w:rPr>
          </w:rPrChange>
        </w:rPr>
        <w:t xml:space="preserve"> </w:t>
      </w:r>
      <w:r w:rsidRPr="001202E7">
        <w:rPr>
          <w:rPrChange w:id="7301" w:author="CR#0209" w:date="2020-04-06T14:09:00Z">
            <w:rPr/>
          </w:rPrChange>
        </w:rPr>
        <w:t>a specific network entity:</w:t>
      </w:r>
    </w:p>
    <w:p w:rsidR="008618A5" w:rsidRPr="001202E7" w:rsidRDefault="008618A5" w:rsidP="008618A5">
      <w:pPr>
        <w:pStyle w:val="B1"/>
        <w:rPr>
          <w:rPrChange w:id="7302" w:author="CR#0209" w:date="2020-04-06T14:09:00Z">
            <w:rPr/>
          </w:rPrChange>
        </w:rPr>
      </w:pPr>
      <w:r w:rsidRPr="001202E7">
        <w:rPr>
          <w:rPrChange w:id="7303" w:author="CR#0209" w:date="2020-04-06T14:09:00Z">
            <w:rPr/>
          </w:rPrChange>
        </w:rPr>
        <w:t>-</w:t>
      </w:r>
      <w:r w:rsidRPr="001202E7">
        <w:rPr>
          <w:rPrChange w:id="7304" w:author="CR#0209" w:date="2020-04-06T14:09:00Z">
            <w:rPr/>
          </w:rPrChange>
        </w:rPr>
        <w:tab/>
        <w:t xml:space="preserve">AMF </w:t>
      </w:r>
      <w:r w:rsidR="00692506" w:rsidRPr="001202E7">
        <w:rPr>
          <w:rPrChange w:id="7305" w:author="CR#0209" w:date="2020-04-06T14:09:00Z">
            <w:rPr/>
          </w:rPrChange>
        </w:rPr>
        <w:t>Name</w:t>
      </w:r>
      <w:r w:rsidRPr="001202E7">
        <w:rPr>
          <w:rPrChange w:id="7306" w:author="CR#0209" w:date="2020-04-06T14:09:00Z">
            <w:rPr/>
          </w:rPrChange>
        </w:rPr>
        <w:t>: used to identify an AMF.</w:t>
      </w:r>
    </w:p>
    <w:p w:rsidR="008618A5" w:rsidRPr="001202E7" w:rsidRDefault="008618A5" w:rsidP="008618A5">
      <w:pPr>
        <w:pStyle w:val="B1"/>
        <w:rPr>
          <w:rPrChange w:id="7307" w:author="CR#0209" w:date="2020-04-06T14:09:00Z">
            <w:rPr/>
          </w:rPrChange>
        </w:rPr>
      </w:pPr>
      <w:r w:rsidRPr="001202E7">
        <w:rPr>
          <w:rPrChange w:id="7308" w:author="CR#0209" w:date="2020-04-06T14:09:00Z">
            <w:rPr/>
          </w:rPrChange>
        </w:rPr>
        <w:t>-</w:t>
      </w:r>
      <w:r w:rsidRPr="001202E7">
        <w:rPr>
          <w:rPrChange w:id="7309" w:author="CR#0209" w:date="2020-04-06T14:09:00Z">
            <w:rPr/>
          </w:rPrChange>
        </w:rPr>
        <w:tab/>
        <w:t>NR Cell Global Identifier (NCGI): used to identify NR cells globally. The NCGI is constructed from the PLMN identity the cell belongs to and the NR Cell Identity (NCI) of the cell.</w:t>
      </w:r>
    </w:p>
    <w:p w:rsidR="008618A5" w:rsidRPr="001202E7" w:rsidRDefault="008618A5" w:rsidP="008618A5">
      <w:pPr>
        <w:pStyle w:val="B1"/>
        <w:rPr>
          <w:rPrChange w:id="7310" w:author="CR#0209" w:date="2020-04-06T14:09:00Z">
            <w:rPr/>
          </w:rPrChange>
        </w:rPr>
      </w:pPr>
      <w:r w:rsidRPr="001202E7">
        <w:rPr>
          <w:rPrChange w:id="7311" w:author="CR#0209" w:date="2020-04-06T14:09:00Z">
            <w:rPr/>
          </w:rPrChange>
        </w:rPr>
        <w:t>-</w:t>
      </w:r>
      <w:r w:rsidRPr="001202E7">
        <w:rPr>
          <w:rPrChange w:id="7312" w:author="CR#0209" w:date="2020-04-06T14:09:00Z">
            <w:rPr/>
          </w:rPrChange>
        </w:rPr>
        <w:tab/>
        <w:t>gNB Identifier (gNB ID): used to identify gNBs within a PLMN. The gNB ID is contained within the NCI of its cells.</w:t>
      </w:r>
    </w:p>
    <w:p w:rsidR="008618A5" w:rsidRPr="001202E7" w:rsidRDefault="008618A5" w:rsidP="008618A5">
      <w:pPr>
        <w:pStyle w:val="B1"/>
        <w:rPr>
          <w:rPrChange w:id="7313" w:author="CR#0209" w:date="2020-04-06T14:09:00Z">
            <w:rPr/>
          </w:rPrChange>
        </w:rPr>
      </w:pPr>
      <w:r w:rsidRPr="001202E7">
        <w:rPr>
          <w:rPrChange w:id="7314" w:author="CR#0209" w:date="2020-04-06T14:09:00Z">
            <w:rPr/>
          </w:rPrChange>
        </w:rPr>
        <w:t>-</w:t>
      </w:r>
      <w:r w:rsidRPr="001202E7">
        <w:rPr>
          <w:rPrChange w:id="7315" w:author="CR#0209" w:date="2020-04-06T14:09:00Z">
            <w:rPr/>
          </w:rPrChange>
        </w:rPr>
        <w:tab/>
        <w:t>Global gNB ID: used to identify gNBs globally. The Global gNB ID is constructed from the PLMN identity the gNB belongs to and the gNB ID. The MCC and MNC are the same as included in the NCGI.</w:t>
      </w:r>
    </w:p>
    <w:p w:rsidR="008618A5" w:rsidRPr="001202E7" w:rsidRDefault="008618A5" w:rsidP="008618A5">
      <w:pPr>
        <w:pStyle w:val="B1"/>
        <w:rPr>
          <w:rPrChange w:id="7316" w:author="CR#0209" w:date="2020-04-06T14:09:00Z">
            <w:rPr/>
          </w:rPrChange>
        </w:rPr>
      </w:pPr>
      <w:r w:rsidRPr="001202E7">
        <w:rPr>
          <w:rPrChange w:id="7317" w:author="CR#0209" w:date="2020-04-06T14:09:00Z">
            <w:rPr/>
          </w:rPrChange>
        </w:rPr>
        <w:t>-</w:t>
      </w:r>
      <w:r w:rsidRPr="001202E7">
        <w:rPr>
          <w:rPrChange w:id="7318" w:author="CR#0209" w:date="2020-04-06T14:09:00Z">
            <w:rPr/>
          </w:rPrChange>
        </w:rPr>
        <w:tab/>
        <w:t>Tracking Area identity (TAI): used to identify tracking areas. The TAI is constructed from the PLMN identity the tracking area belongs to and the TAC (Tracking Area Code) of the Tracking Area.</w:t>
      </w:r>
    </w:p>
    <w:p w:rsidR="008618A5" w:rsidRPr="001202E7" w:rsidRDefault="008618A5" w:rsidP="008618A5">
      <w:pPr>
        <w:pStyle w:val="B1"/>
        <w:rPr>
          <w:rPrChange w:id="7319" w:author="CR#0209" w:date="2020-04-06T14:09:00Z">
            <w:rPr/>
          </w:rPrChange>
        </w:rPr>
      </w:pPr>
      <w:r w:rsidRPr="001202E7">
        <w:rPr>
          <w:rPrChange w:id="7320" w:author="CR#0209" w:date="2020-04-06T14:09:00Z">
            <w:rPr/>
          </w:rPrChange>
        </w:rPr>
        <w:t>-</w:t>
      </w:r>
      <w:r w:rsidRPr="001202E7">
        <w:rPr>
          <w:rPrChange w:id="7321" w:author="CR#0209" w:date="2020-04-06T14:09:00Z">
            <w:rPr/>
          </w:rPrChange>
        </w:rPr>
        <w:tab/>
        <w:t>Single Network Slice Selection Assistance information (S-NSSAI): identifies a network slice.</w:t>
      </w:r>
    </w:p>
    <w:p w:rsidR="00D30E19" w:rsidRPr="001202E7" w:rsidRDefault="00D30E19" w:rsidP="00D30E19">
      <w:pPr>
        <w:pStyle w:val="B1"/>
        <w:rPr>
          <w:ins w:id="7322" w:author="CR#0195r2" w:date="2020-04-06T02:37:00Z"/>
          <w:rPrChange w:id="7323" w:author="CR#0209" w:date="2020-04-06T14:09:00Z">
            <w:rPr>
              <w:ins w:id="7324" w:author="CR#0195r2" w:date="2020-04-06T02:37:00Z"/>
            </w:rPr>
          </w:rPrChange>
        </w:rPr>
      </w:pPr>
      <w:bookmarkStart w:id="7325" w:name="_Toc29376044"/>
      <w:ins w:id="7326" w:author="CR#0195r2" w:date="2020-04-06T02:37:00Z">
        <w:r w:rsidRPr="001202E7">
          <w:rPr>
            <w:rPrChange w:id="7327" w:author="CR#0209" w:date="2020-04-06T14:09:00Z">
              <w:rPr/>
            </w:rPrChange>
          </w:rPr>
          <w:t>-</w:t>
        </w:r>
        <w:r w:rsidRPr="001202E7">
          <w:rPr>
            <w:rPrChange w:id="7328" w:author="CR#0209" w:date="2020-04-06T14:09:00Z">
              <w:rPr/>
            </w:rPrChange>
          </w:rPr>
          <w:tab/>
          <w:t>Network Identifier (NID): identifies an SNPN in combination with a PLMN ID.</w:t>
        </w:r>
      </w:ins>
    </w:p>
    <w:p w:rsidR="00D30E19" w:rsidRPr="001202E7" w:rsidRDefault="00D30E19">
      <w:pPr>
        <w:pStyle w:val="B1"/>
        <w:rPr>
          <w:ins w:id="7329" w:author="CR#0195r2" w:date="2020-04-06T02:37:00Z"/>
          <w:rPrChange w:id="7330" w:author="CR#0209" w:date="2020-04-06T14:09:00Z">
            <w:rPr>
              <w:ins w:id="7331" w:author="CR#0195r2" w:date="2020-04-06T02:37:00Z"/>
            </w:rPr>
          </w:rPrChange>
        </w:rPr>
        <w:pPrChange w:id="7332" w:author="Benoist" w:date="2019-10-02T09:03:00Z">
          <w:pPr>
            <w:pStyle w:val="EditorsNote"/>
          </w:pPr>
        </w:pPrChange>
      </w:pPr>
      <w:ins w:id="7333" w:author="CR#0195r2" w:date="2020-04-06T02:37:00Z">
        <w:r w:rsidRPr="001202E7">
          <w:rPr>
            <w:rPrChange w:id="7334" w:author="CR#0209" w:date="2020-04-06T14:09:00Z">
              <w:rPr/>
            </w:rPrChange>
          </w:rPr>
          <w:t>-</w:t>
        </w:r>
        <w:r w:rsidRPr="001202E7">
          <w:rPr>
            <w:rPrChange w:id="7335" w:author="CR#0209" w:date="2020-04-06T14:09:00Z">
              <w:rPr/>
            </w:rPrChange>
          </w:rPr>
          <w:tab/>
          <w:t>Closed Access Group Identifier: identifies</w:t>
        </w:r>
        <w:r w:rsidRPr="001202E7">
          <w:rPr>
            <w:rPrChange w:id="7336" w:author="CR#0209" w:date="2020-04-06T14:09:00Z">
              <w:rPr>
                <w:color w:val="auto"/>
              </w:rPr>
            </w:rPrChange>
          </w:rPr>
          <w:t xml:space="preserve"> a CAG within a PLMN.</w:t>
        </w:r>
      </w:ins>
    </w:p>
    <w:p w:rsidR="00863D2B" w:rsidRPr="001202E7" w:rsidRDefault="00863D2B" w:rsidP="00863D2B">
      <w:pPr>
        <w:pStyle w:val="Heading2"/>
        <w:rPr>
          <w:rPrChange w:id="7337" w:author="CR#0209" w:date="2020-04-06T14:09:00Z">
            <w:rPr/>
          </w:rPrChange>
        </w:rPr>
      </w:pPr>
      <w:r w:rsidRPr="001202E7">
        <w:rPr>
          <w:rPrChange w:id="7338" w:author="CR#0209" w:date="2020-04-06T14:09:00Z">
            <w:rPr/>
          </w:rPrChange>
        </w:rPr>
        <w:t>8.3</w:t>
      </w:r>
      <w:r w:rsidRPr="001202E7">
        <w:rPr>
          <w:rPrChange w:id="7339" w:author="CR#0209" w:date="2020-04-06T14:09:00Z">
            <w:rPr/>
          </w:rPrChange>
        </w:rPr>
        <w:tab/>
        <w:t>User Data Transport on the CN-RAN Interface</w:t>
      </w:r>
      <w:bookmarkEnd w:id="7325"/>
    </w:p>
    <w:p w:rsidR="00863D2B" w:rsidRPr="001202E7" w:rsidRDefault="00863D2B" w:rsidP="00A02186">
      <w:pPr>
        <w:rPr>
          <w:rFonts w:eastAsiaTheme="minorEastAsia"/>
          <w:rPrChange w:id="7340" w:author="CR#0209" w:date="2020-04-06T14:09:00Z">
            <w:rPr>
              <w:rFonts w:eastAsiaTheme="minorEastAsia"/>
            </w:rPr>
          </w:rPrChange>
        </w:rPr>
      </w:pPr>
      <w:r w:rsidRPr="001202E7">
        <w:rPr>
          <w:rPrChange w:id="7341" w:author="CR#0209" w:date="2020-04-06T14:09:00Z">
            <w:rPr/>
          </w:rPrChange>
        </w:rPr>
        <w:t>The core network may provide two transport layer addresses of different versions to enable that a NG-RAN node can select either IPv4 or IPv6.</w:t>
      </w:r>
    </w:p>
    <w:p w:rsidR="00CA2ECE" w:rsidRPr="001202E7" w:rsidRDefault="00CA2ECE" w:rsidP="00CA2ECE">
      <w:pPr>
        <w:pStyle w:val="Heading2"/>
        <w:rPr>
          <w:ins w:id="7342" w:author="CR#0204" w:date="2020-04-06T13:46:00Z"/>
          <w:rFonts w:eastAsia="Batang"/>
          <w:rPrChange w:id="7343" w:author="CR#0209" w:date="2020-04-06T14:09:00Z">
            <w:rPr>
              <w:ins w:id="7344" w:author="CR#0204" w:date="2020-04-06T13:46:00Z"/>
              <w:rFonts w:eastAsia="Batang"/>
            </w:rPr>
          </w:rPrChange>
        </w:rPr>
      </w:pPr>
      <w:bookmarkStart w:id="7345" w:name="_Toc20387965"/>
      <w:bookmarkStart w:id="7346" w:name="_Toc29376045"/>
      <w:ins w:id="7347" w:author="CR#0204" w:date="2020-04-06T13:46:00Z">
        <w:r w:rsidRPr="001202E7">
          <w:rPr>
            <w:rFonts w:eastAsia="Batang"/>
            <w:rPrChange w:id="7348" w:author="CR#0209" w:date="2020-04-06T14:09:00Z">
              <w:rPr>
                <w:rFonts w:eastAsia="Batang"/>
              </w:rPr>
            </w:rPrChange>
          </w:rPr>
          <w:t>8.</w:t>
        </w:r>
        <w:r w:rsidRPr="001202E7">
          <w:rPr>
            <w:rFonts w:eastAsia="Batang"/>
            <w:rPrChange w:id="7349" w:author="CR#0209" w:date="2020-04-06T14:09:00Z">
              <w:rPr>
                <w:rFonts w:eastAsia="Batang"/>
              </w:rPr>
            </w:rPrChange>
          </w:rPr>
          <w:t>4</w:t>
        </w:r>
        <w:r w:rsidRPr="001202E7">
          <w:rPr>
            <w:rFonts w:eastAsia="Batang"/>
            <w:rPrChange w:id="7350" w:author="CR#0209" w:date="2020-04-06T14:09:00Z">
              <w:rPr>
                <w:rFonts w:eastAsia="Batang"/>
              </w:rPr>
            </w:rPrChange>
          </w:rPr>
          <w:tab/>
          <w:t>NR sidelink communication and V2X sidelink communication related identities</w:t>
        </w:r>
      </w:ins>
    </w:p>
    <w:p w:rsidR="00CA2ECE" w:rsidRPr="001202E7" w:rsidRDefault="00CA2ECE" w:rsidP="00CA2ECE">
      <w:pPr>
        <w:rPr>
          <w:ins w:id="7351" w:author="CR#0204" w:date="2020-04-06T13:46:00Z"/>
          <w:rPrChange w:id="7352" w:author="CR#0209" w:date="2020-04-06T14:09:00Z">
            <w:rPr>
              <w:ins w:id="7353" w:author="CR#0204" w:date="2020-04-06T13:46:00Z"/>
            </w:rPr>
          </w:rPrChange>
        </w:rPr>
      </w:pPr>
      <w:ins w:id="7354" w:author="CR#0204" w:date="2020-04-06T13:46:00Z">
        <w:r w:rsidRPr="001202E7">
          <w:rPr>
            <w:rPrChange w:id="7355" w:author="CR#0209" w:date="2020-04-06T14:09:00Z">
              <w:rPr/>
            </w:rPrChange>
          </w:rPr>
          <w:t>The following identities are used for NR sidelink communication:</w:t>
        </w:r>
      </w:ins>
    </w:p>
    <w:p w:rsidR="00CA2ECE" w:rsidRPr="001202E7" w:rsidRDefault="00CA2ECE" w:rsidP="00CA2ECE">
      <w:pPr>
        <w:pStyle w:val="B1"/>
        <w:rPr>
          <w:ins w:id="7356" w:author="CR#0204" w:date="2020-04-06T13:46:00Z"/>
          <w:rPrChange w:id="7357" w:author="CR#0209" w:date="2020-04-06T14:09:00Z">
            <w:rPr>
              <w:ins w:id="7358" w:author="CR#0204" w:date="2020-04-06T13:46:00Z"/>
            </w:rPr>
          </w:rPrChange>
        </w:rPr>
      </w:pPr>
      <w:ins w:id="7359" w:author="CR#0204" w:date="2020-04-06T13:46:00Z">
        <w:r w:rsidRPr="001202E7">
          <w:rPr>
            <w:rPrChange w:id="7360" w:author="CR#0209" w:date="2020-04-06T14:09:00Z">
              <w:rPr/>
            </w:rPrChange>
          </w:rPr>
          <w:t>-</w:t>
        </w:r>
        <w:r w:rsidRPr="001202E7">
          <w:rPr>
            <w:rPrChange w:id="7361" w:author="CR#0209" w:date="2020-04-06T14:09:00Z">
              <w:rPr/>
            </w:rPrChange>
          </w:rPr>
          <w:tab/>
          <w:t>Source Layer-2 ID: Identifies the sender of the data in NR sidelink communication. The Source Layer-2 ID is 24 bits long and is split in the MAC layer into two bit strings;</w:t>
        </w:r>
      </w:ins>
    </w:p>
    <w:p w:rsidR="00CA2ECE" w:rsidRPr="001202E7" w:rsidRDefault="00CA2ECE" w:rsidP="00CA2ECE">
      <w:pPr>
        <w:pStyle w:val="B2"/>
        <w:rPr>
          <w:ins w:id="7362" w:author="CR#0204" w:date="2020-04-06T13:46:00Z"/>
          <w:rPrChange w:id="7363" w:author="CR#0209" w:date="2020-04-06T14:09:00Z">
            <w:rPr>
              <w:ins w:id="7364" w:author="CR#0204" w:date="2020-04-06T13:46:00Z"/>
            </w:rPr>
          </w:rPrChange>
        </w:rPr>
      </w:pPr>
      <w:ins w:id="7365" w:author="CR#0204" w:date="2020-04-06T13:46:00Z">
        <w:r w:rsidRPr="001202E7">
          <w:rPr>
            <w:rPrChange w:id="7366" w:author="CR#0209" w:date="2020-04-06T14:09:00Z">
              <w:rPr/>
            </w:rPrChange>
          </w:rPr>
          <w:t>-</w:t>
        </w:r>
        <w:r w:rsidRPr="001202E7">
          <w:rPr>
            <w:rPrChange w:id="7367" w:author="CR#0209" w:date="2020-04-06T14:09:00Z">
              <w:rPr/>
            </w:rPrChange>
          </w:rPr>
          <w:tab/>
          <w:t>One bit string is the LSB part (8 bits) of Source Layer-2 ID and forwarded to physical layer of the sender. This identifies the source of the intended data in sidelink control information and is used for filtering of packets at the physical layer of the receiver</w:t>
        </w:r>
        <w:r w:rsidRPr="001202E7">
          <w:rPr>
            <w:rPrChange w:id="7368" w:author="CR#0209" w:date="2020-04-06T14:09:00Z">
              <w:rPr/>
            </w:rPrChange>
          </w:rPr>
          <w:t>;</w:t>
        </w:r>
      </w:ins>
    </w:p>
    <w:p w:rsidR="00CA2ECE" w:rsidRPr="001202E7" w:rsidRDefault="00CA2ECE" w:rsidP="00CA2ECE">
      <w:pPr>
        <w:pStyle w:val="B2"/>
        <w:rPr>
          <w:ins w:id="7369" w:author="CR#0204" w:date="2020-04-06T13:46:00Z"/>
          <w:rPrChange w:id="7370" w:author="CR#0209" w:date="2020-04-06T14:09:00Z">
            <w:rPr>
              <w:ins w:id="7371" w:author="CR#0204" w:date="2020-04-06T13:46:00Z"/>
            </w:rPr>
          </w:rPrChange>
        </w:rPr>
      </w:pPr>
      <w:ins w:id="7372" w:author="CR#0204" w:date="2020-04-06T13:46:00Z">
        <w:r w:rsidRPr="001202E7">
          <w:rPr>
            <w:rPrChange w:id="7373" w:author="CR#0209" w:date="2020-04-06T14:09:00Z">
              <w:rPr/>
            </w:rPrChange>
          </w:rPr>
          <w:lastRenderedPageBreak/>
          <w:t>-</w:t>
        </w:r>
        <w:r w:rsidRPr="001202E7">
          <w:rPr>
            <w:rPrChange w:id="7374" w:author="CR#0209" w:date="2020-04-06T14:09:00Z">
              <w:rPr/>
            </w:rPrChange>
          </w:rPr>
          <w:tab/>
          <w:t>Second bit string is the MSB part (16 bits) of the Source Layer-2 ID and is carried within the MAC header. This is used for filtering of packets at the MAC layer of the receiver</w:t>
        </w:r>
        <w:r w:rsidRPr="001202E7">
          <w:rPr>
            <w:rPrChange w:id="7375" w:author="CR#0209" w:date="2020-04-06T14:09:00Z">
              <w:rPr/>
            </w:rPrChange>
          </w:rPr>
          <w:t>.</w:t>
        </w:r>
      </w:ins>
    </w:p>
    <w:p w:rsidR="00CA2ECE" w:rsidRPr="001202E7" w:rsidRDefault="00CA2ECE" w:rsidP="00CA2ECE">
      <w:pPr>
        <w:pStyle w:val="B1"/>
        <w:rPr>
          <w:ins w:id="7376" w:author="CR#0204" w:date="2020-04-06T13:46:00Z"/>
          <w:rPrChange w:id="7377" w:author="CR#0209" w:date="2020-04-06T14:09:00Z">
            <w:rPr>
              <w:ins w:id="7378" w:author="CR#0204" w:date="2020-04-06T13:46:00Z"/>
            </w:rPr>
          </w:rPrChange>
        </w:rPr>
      </w:pPr>
      <w:ins w:id="7379" w:author="CR#0204" w:date="2020-04-06T13:46:00Z">
        <w:r w:rsidRPr="001202E7">
          <w:rPr>
            <w:rPrChange w:id="7380" w:author="CR#0209" w:date="2020-04-06T14:09:00Z">
              <w:rPr/>
            </w:rPrChange>
          </w:rPr>
          <w:t>-</w:t>
        </w:r>
        <w:r w:rsidRPr="001202E7">
          <w:rPr>
            <w:rPrChange w:id="7381" w:author="CR#0209" w:date="2020-04-06T14:09:00Z">
              <w:rPr/>
            </w:rPrChange>
          </w:rPr>
          <w:tab/>
          <w:t>Destination Layer-2 ID: Identifies the target of the data in NR sidelink communication. For NR sidelink communication, the Destination Layer-2 ID is 24 bits long and is split in the MAC layer into two bit strings:</w:t>
        </w:r>
      </w:ins>
    </w:p>
    <w:p w:rsidR="00CA2ECE" w:rsidRPr="001202E7" w:rsidRDefault="00CA2ECE" w:rsidP="00CA2ECE">
      <w:pPr>
        <w:pStyle w:val="B2"/>
        <w:rPr>
          <w:ins w:id="7382" w:author="CR#0204" w:date="2020-04-06T13:46:00Z"/>
          <w:rPrChange w:id="7383" w:author="CR#0209" w:date="2020-04-06T14:09:00Z">
            <w:rPr>
              <w:ins w:id="7384" w:author="CR#0204" w:date="2020-04-06T13:46:00Z"/>
            </w:rPr>
          </w:rPrChange>
        </w:rPr>
      </w:pPr>
      <w:ins w:id="7385" w:author="CR#0204" w:date="2020-04-06T13:46:00Z">
        <w:r w:rsidRPr="001202E7">
          <w:rPr>
            <w:rPrChange w:id="7386" w:author="CR#0209" w:date="2020-04-06T14:09:00Z">
              <w:rPr/>
            </w:rPrChange>
          </w:rPr>
          <w:t>-</w:t>
        </w:r>
        <w:r w:rsidRPr="001202E7">
          <w:rPr>
            <w:rPrChange w:id="7387" w:author="CR#0209" w:date="2020-04-06T14:09:00Z">
              <w:rPr/>
            </w:rPrChange>
          </w:rPr>
          <w:tab/>
          <w:t>One bit string is the LSB part (16 bits) of Destination Layer-2 ID and forwarded to physical layer of the sender. This identifies the target of the intended data in sidelink control information and is used for filtering of packets at the physical layer of the receiver</w:t>
        </w:r>
        <w:r w:rsidRPr="001202E7">
          <w:rPr>
            <w:rPrChange w:id="7388" w:author="CR#0209" w:date="2020-04-06T14:09:00Z">
              <w:rPr/>
            </w:rPrChange>
          </w:rPr>
          <w:t>;</w:t>
        </w:r>
      </w:ins>
    </w:p>
    <w:p w:rsidR="00CA2ECE" w:rsidRPr="001202E7" w:rsidRDefault="00CA2ECE" w:rsidP="00CA2ECE">
      <w:pPr>
        <w:pStyle w:val="B2"/>
        <w:rPr>
          <w:ins w:id="7389" w:author="CR#0204" w:date="2020-04-06T13:46:00Z"/>
          <w:rPrChange w:id="7390" w:author="CR#0209" w:date="2020-04-06T14:09:00Z">
            <w:rPr>
              <w:ins w:id="7391" w:author="CR#0204" w:date="2020-04-06T13:46:00Z"/>
            </w:rPr>
          </w:rPrChange>
        </w:rPr>
      </w:pPr>
      <w:ins w:id="7392" w:author="CR#0204" w:date="2020-04-06T13:46:00Z">
        <w:r w:rsidRPr="001202E7">
          <w:rPr>
            <w:rPrChange w:id="7393" w:author="CR#0209" w:date="2020-04-06T14:09:00Z">
              <w:rPr/>
            </w:rPrChange>
          </w:rPr>
          <w:t>-</w:t>
        </w:r>
        <w:r w:rsidRPr="001202E7">
          <w:rPr>
            <w:rPrChange w:id="7394" w:author="CR#0209" w:date="2020-04-06T14:09:00Z">
              <w:rPr/>
            </w:rPrChange>
          </w:rPr>
          <w:tab/>
          <w:t>Second bit string is the MSB part (8 bits) of the Destination Layer-2 ID and is carried within the MAC header. This is used for filtering of packets at the MAC layer of the receiver.</w:t>
        </w:r>
      </w:ins>
    </w:p>
    <w:p w:rsidR="00CA2ECE" w:rsidRPr="001202E7" w:rsidRDefault="00CA2ECE" w:rsidP="00CA2ECE">
      <w:pPr>
        <w:pStyle w:val="B1"/>
        <w:rPr>
          <w:ins w:id="7395" w:author="CR#0204" w:date="2020-04-06T13:46:00Z"/>
          <w:lang w:eastAsia="x-none"/>
          <w:rPrChange w:id="7396" w:author="CR#0209" w:date="2020-04-06T14:09:00Z">
            <w:rPr>
              <w:ins w:id="7397" w:author="CR#0204" w:date="2020-04-06T13:46:00Z"/>
              <w:lang w:eastAsia="x-none"/>
            </w:rPr>
          </w:rPrChange>
        </w:rPr>
      </w:pPr>
      <w:ins w:id="7398" w:author="CR#0204" w:date="2020-04-06T13:46:00Z">
        <w:r w:rsidRPr="001202E7">
          <w:rPr>
            <w:rPrChange w:id="7399" w:author="CR#0209" w:date="2020-04-06T14:09:00Z">
              <w:rPr/>
            </w:rPrChange>
          </w:rPr>
          <w:t>-</w:t>
        </w:r>
        <w:r w:rsidRPr="001202E7">
          <w:rPr>
            <w:rPrChange w:id="7400" w:author="CR#0209" w:date="2020-04-06T14:09:00Z">
              <w:rPr/>
            </w:rPrChange>
          </w:rPr>
          <w:tab/>
          <w:t>PC5 Link Identifier: U</w:t>
        </w:r>
        <w:r w:rsidRPr="001202E7">
          <w:rPr>
            <w:lang w:eastAsia="x-none"/>
            <w:rPrChange w:id="7401" w:author="CR#0209" w:date="2020-04-06T14:09:00Z">
              <w:rPr>
                <w:lang w:eastAsia="x-none"/>
              </w:rPr>
            </w:rPrChange>
          </w:rPr>
          <w:t xml:space="preserve">niquely </w:t>
        </w:r>
        <w:r w:rsidRPr="001202E7">
          <w:rPr>
            <w:rPrChange w:id="7402" w:author="CR#0209" w:date="2020-04-06T14:09:00Z">
              <w:rPr/>
            </w:rPrChange>
          </w:rPr>
          <w:t xml:space="preserve">identifies the PC5 unicast link in a UE for the lifetime of the PC5 unicast link as specified in TS 23.287 </w:t>
        </w:r>
      </w:ins>
      <w:ins w:id="7403" w:author="CR#0204" w:date="2020-04-06T13:51:00Z">
        <w:r w:rsidRPr="001202E7">
          <w:rPr>
            <w:rPrChange w:id="7404" w:author="CR#0209" w:date="2020-04-06T14:09:00Z">
              <w:rPr/>
            </w:rPrChange>
          </w:rPr>
          <w:t>[40]</w:t>
        </w:r>
      </w:ins>
      <w:ins w:id="7405" w:author="CR#0204" w:date="2020-04-06T13:46:00Z">
        <w:r w:rsidRPr="001202E7">
          <w:rPr>
            <w:rPrChange w:id="7406" w:author="CR#0209" w:date="2020-04-06T14:09:00Z">
              <w:rPr/>
            </w:rPrChange>
          </w:rPr>
          <w:t>. The PC5 Link Identifier is used to indicate the PC5 unicast link whose sidelink RLF declaration was made and PC5-RRC connection was released.</w:t>
        </w:r>
      </w:ins>
    </w:p>
    <w:p w:rsidR="00CA2ECE" w:rsidRPr="001202E7" w:rsidRDefault="00CA2ECE" w:rsidP="00CA2ECE">
      <w:pPr>
        <w:rPr>
          <w:ins w:id="7407" w:author="CR#0204" w:date="2020-04-06T13:46:00Z"/>
          <w:rFonts w:eastAsia="Yu Mincho"/>
          <w:rPrChange w:id="7408" w:author="CR#0209" w:date="2020-04-06T14:09:00Z">
            <w:rPr>
              <w:ins w:id="7409" w:author="CR#0204" w:date="2020-04-06T13:46:00Z"/>
              <w:rFonts w:eastAsia="Yu Mincho"/>
            </w:rPr>
          </w:rPrChange>
        </w:rPr>
      </w:pPr>
      <w:ins w:id="7410" w:author="CR#0204" w:date="2020-04-06T13:46:00Z">
        <w:r w:rsidRPr="001202E7">
          <w:rPr>
            <w:rPrChange w:id="7411" w:author="CR#0209" w:date="2020-04-06T14:09:00Z">
              <w:rPr/>
            </w:rPrChange>
          </w:rPr>
          <w:t>V2X sidelink communication related identities are specified in clause 8.3 of TS 36.300 [2].</w:t>
        </w:r>
      </w:ins>
    </w:p>
    <w:p w:rsidR="0023761E" w:rsidRPr="001202E7" w:rsidRDefault="00703C9B" w:rsidP="009A0512">
      <w:pPr>
        <w:pStyle w:val="Heading1"/>
        <w:rPr>
          <w:rPrChange w:id="7412" w:author="CR#0209" w:date="2020-04-06T14:09:00Z">
            <w:rPr/>
          </w:rPrChange>
        </w:rPr>
      </w:pPr>
      <w:r w:rsidRPr="001202E7">
        <w:rPr>
          <w:rPrChange w:id="7413" w:author="CR#0209" w:date="2020-04-06T14:09:00Z">
            <w:rPr/>
          </w:rPrChange>
        </w:rPr>
        <w:t>9</w:t>
      </w:r>
      <w:r w:rsidR="00AB75E5" w:rsidRPr="001202E7">
        <w:rPr>
          <w:rPrChange w:id="7414" w:author="CR#0209" w:date="2020-04-06T14:09:00Z">
            <w:rPr/>
          </w:rPrChange>
        </w:rPr>
        <w:tab/>
        <w:t>Mobility</w:t>
      </w:r>
      <w:r w:rsidR="00D263D9" w:rsidRPr="001202E7">
        <w:rPr>
          <w:rPrChange w:id="7415" w:author="CR#0209" w:date="2020-04-06T14:09:00Z">
            <w:rPr/>
          </w:rPrChange>
        </w:rPr>
        <w:t xml:space="preserve"> and State Transitions</w:t>
      </w:r>
      <w:bookmarkEnd w:id="7345"/>
      <w:bookmarkEnd w:id="7346"/>
    </w:p>
    <w:p w:rsidR="004A1C35" w:rsidRPr="001202E7" w:rsidRDefault="00703C9B" w:rsidP="009A0512">
      <w:pPr>
        <w:pStyle w:val="Heading2"/>
        <w:rPr>
          <w:rPrChange w:id="7416" w:author="CR#0209" w:date="2020-04-06T14:09:00Z">
            <w:rPr/>
          </w:rPrChange>
        </w:rPr>
      </w:pPr>
      <w:bookmarkStart w:id="7417" w:name="_Toc20387966"/>
      <w:bookmarkStart w:id="7418" w:name="_Toc29376046"/>
      <w:r w:rsidRPr="001202E7">
        <w:rPr>
          <w:rPrChange w:id="7419" w:author="CR#0209" w:date="2020-04-06T14:09:00Z">
            <w:rPr/>
          </w:rPrChange>
        </w:rPr>
        <w:t>9</w:t>
      </w:r>
      <w:r w:rsidR="004A1C35" w:rsidRPr="001202E7">
        <w:rPr>
          <w:rPrChange w:id="7420" w:author="CR#0209" w:date="2020-04-06T14:09:00Z">
            <w:rPr/>
          </w:rPrChange>
        </w:rPr>
        <w:t>.1</w:t>
      </w:r>
      <w:r w:rsidR="004A1C35" w:rsidRPr="001202E7">
        <w:rPr>
          <w:rPrChange w:id="7421" w:author="CR#0209" w:date="2020-04-06T14:09:00Z">
            <w:rPr/>
          </w:rPrChange>
        </w:rPr>
        <w:tab/>
        <w:t>Overview</w:t>
      </w:r>
      <w:bookmarkEnd w:id="7417"/>
      <w:bookmarkEnd w:id="7418"/>
    </w:p>
    <w:p w:rsidR="004908C7" w:rsidRPr="001202E7" w:rsidRDefault="004908C7" w:rsidP="004908C7">
      <w:pPr>
        <w:rPr>
          <w:rFonts w:eastAsia="SimSun"/>
          <w:kern w:val="2"/>
          <w:lang w:eastAsia="zh-CN"/>
          <w:rPrChange w:id="7422" w:author="CR#0209" w:date="2020-04-06T14:09:00Z">
            <w:rPr>
              <w:rFonts w:eastAsia="SimSun"/>
              <w:kern w:val="2"/>
              <w:lang w:eastAsia="zh-CN"/>
            </w:rPr>
          </w:rPrChange>
        </w:rPr>
      </w:pPr>
      <w:r w:rsidRPr="001202E7">
        <w:rPr>
          <w:rFonts w:eastAsia="SimSun"/>
          <w:kern w:val="2"/>
          <w:lang w:eastAsia="zh-CN"/>
          <w:rPrChange w:id="7423" w:author="CR#0209" w:date="2020-04-06T14:09:00Z">
            <w:rPr>
              <w:rFonts w:eastAsia="SimSun"/>
              <w:kern w:val="2"/>
              <w:lang w:eastAsia="zh-CN"/>
            </w:rPr>
          </w:rPrChange>
        </w:rPr>
        <w:t xml:space="preserve">Load balancing is achieved in NR with </w:t>
      </w:r>
      <w:r w:rsidRPr="001202E7">
        <w:rPr>
          <w:kern w:val="2"/>
          <w:lang w:eastAsia="zh-CN"/>
          <w:rPrChange w:id="7424" w:author="CR#0209" w:date="2020-04-06T14:09:00Z">
            <w:rPr>
              <w:kern w:val="2"/>
              <w:lang w:eastAsia="zh-CN"/>
            </w:rPr>
          </w:rPrChange>
        </w:rPr>
        <w:t>handover,</w:t>
      </w:r>
      <w:r w:rsidRPr="001202E7">
        <w:rPr>
          <w:rFonts w:eastAsia="SimSun"/>
          <w:kern w:val="2"/>
          <w:lang w:eastAsia="zh-CN"/>
          <w:rPrChange w:id="7425" w:author="CR#0209" w:date="2020-04-06T14:09:00Z">
            <w:rPr>
              <w:rFonts w:eastAsia="SimSun"/>
              <w:kern w:val="2"/>
              <w:lang w:eastAsia="zh-CN"/>
            </w:rPr>
          </w:rPrChange>
        </w:rPr>
        <w:t xml:space="preserve"> redirection mechanisms upon RRC release and through the usage of inter-frequency and inter-RAT absolute priorities and inter-frequency Qoffset parameters.</w:t>
      </w:r>
    </w:p>
    <w:p w:rsidR="004908C7" w:rsidRPr="001202E7" w:rsidRDefault="004908C7" w:rsidP="004908C7">
      <w:pPr>
        <w:rPr>
          <w:rFonts w:eastAsia="SimSun"/>
          <w:kern w:val="2"/>
          <w:lang w:eastAsia="zh-CN"/>
          <w:rPrChange w:id="7426" w:author="CR#0209" w:date="2020-04-06T14:09:00Z">
            <w:rPr>
              <w:rFonts w:eastAsia="SimSun"/>
              <w:kern w:val="2"/>
              <w:lang w:eastAsia="zh-CN"/>
            </w:rPr>
          </w:rPrChange>
        </w:rPr>
      </w:pPr>
      <w:r w:rsidRPr="001202E7">
        <w:rPr>
          <w:rPrChange w:id="7427" w:author="CR#0209" w:date="2020-04-06T14:09:00Z">
            <w:rPr/>
          </w:rPrChange>
        </w:rPr>
        <w:t xml:space="preserve">Measurements to be performed by a UE for connected mode mobility are classified in at least </w:t>
      </w:r>
      <w:ins w:id="7428" w:author="CR#0186r2" w:date="2020-04-06T02:03:00Z">
        <w:r w:rsidR="00AC6221" w:rsidRPr="001202E7">
          <w:rPr>
            <w:rPrChange w:id="7429" w:author="CR#0209" w:date="2020-04-06T14:09:00Z">
              <w:rPr/>
            </w:rPrChange>
          </w:rPr>
          <w:t>four</w:t>
        </w:r>
      </w:ins>
      <w:del w:id="7430" w:author="CR#0186r2" w:date="2020-04-06T02:03:00Z">
        <w:r w:rsidRPr="001202E7" w:rsidDel="00AC6221">
          <w:rPr>
            <w:rPrChange w:id="7431" w:author="CR#0209" w:date="2020-04-06T14:09:00Z">
              <w:rPr/>
            </w:rPrChange>
          </w:rPr>
          <w:delText>three</w:delText>
        </w:r>
      </w:del>
      <w:r w:rsidRPr="001202E7">
        <w:rPr>
          <w:rPrChange w:id="7432" w:author="CR#0209" w:date="2020-04-06T14:09:00Z">
            <w:rPr/>
          </w:rPrChange>
        </w:rPr>
        <w:t xml:space="preserve"> measurement types:</w:t>
      </w:r>
    </w:p>
    <w:p w:rsidR="004908C7" w:rsidRPr="001202E7" w:rsidRDefault="004908C7" w:rsidP="004908C7">
      <w:pPr>
        <w:pStyle w:val="B1"/>
        <w:rPr>
          <w:rFonts w:eastAsia="SimSun"/>
          <w:kern w:val="2"/>
          <w:lang w:eastAsia="zh-CN"/>
          <w:rPrChange w:id="7433" w:author="CR#0209" w:date="2020-04-06T14:09:00Z">
            <w:rPr>
              <w:rFonts w:eastAsia="SimSun"/>
              <w:kern w:val="2"/>
              <w:lang w:eastAsia="zh-CN"/>
            </w:rPr>
          </w:rPrChange>
        </w:rPr>
      </w:pPr>
      <w:r w:rsidRPr="001202E7">
        <w:rPr>
          <w:rFonts w:eastAsia="SimSun"/>
          <w:kern w:val="2"/>
          <w:lang w:eastAsia="zh-CN"/>
          <w:rPrChange w:id="7434" w:author="CR#0209" w:date="2020-04-06T14:09:00Z">
            <w:rPr>
              <w:rFonts w:eastAsia="SimSun"/>
              <w:kern w:val="2"/>
              <w:lang w:eastAsia="zh-CN"/>
            </w:rPr>
          </w:rPrChange>
        </w:rPr>
        <w:t>-</w:t>
      </w:r>
      <w:r w:rsidRPr="001202E7">
        <w:rPr>
          <w:rFonts w:eastAsia="SimSun"/>
          <w:kern w:val="2"/>
          <w:lang w:eastAsia="zh-CN"/>
          <w:rPrChange w:id="7435" w:author="CR#0209" w:date="2020-04-06T14:09:00Z">
            <w:rPr>
              <w:rFonts w:eastAsia="SimSun"/>
              <w:kern w:val="2"/>
              <w:lang w:eastAsia="zh-CN"/>
            </w:rPr>
          </w:rPrChange>
        </w:rPr>
        <w:tab/>
        <w:t xml:space="preserve">Intra-frequency </w:t>
      </w:r>
      <w:r w:rsidR="000F4ED2" w:rsidRPr="001202E7">
        <w:rPr>
          <w:rFonts w:eastAsia="SimSun"/>
          <w:kern w:val="2"/>
          <w:lang w:eastAsia="zh-CN"/>
          <w:rPrChange w:id="7436" w:author="CR#0209" w:date="2020-04-06T14:09:00Z">
            <w:rPr>
              <w:rFonts w:eastAsia="SimSun"/>
              <w:kern w:val="2"/>
              <w:lang w:eastAsia="zh-CN"/>
            </w:rPr>
          </w:rPrChange>
        </w:rPr>
        <w:t xml:space="preserve">NR </w:t>
      </w:r>
      <w:r w:rsidRPr="001202E7">
        <w:rPr>
          <w:rFonts w:eastAsia="SimSun"/>
          <w:kern w:val="2"/>
          <w:lang w:eastAsia="zh-CN"/>
          <w:rPrChange w:id="7437" w:author="CR#0209" w:date="2020-04-06T14:09:00Z">
            <w:rPr>
              <w:rFonts w:eastAsia="SimSun"/>
              <w:kern w:val="2"/>
              <w:lang w:eastAsia="zh-CN"/>
            </w:rPr>
          </w:rPrChange>
        </w:rPr>
        <w:t>measurements;</w:t>
      </w:r>
    </w:p>
    <w:p w:rsidR="004908C7" w:rsidRPr="001202E7" w:rsidRDefault="004908C7" w:rsidP="004908C7">
      <w:pPr>
        <w:pStyle w:val="B1"/>
        <w:rPr>
          <w:rFonts w:eastAsia="SimSun"/>
          <w:kern w:val="2"/>
          <w:lang w:eastAsia="zh-CN"/>
          <w:rPrChange w:id="7438" w:author="CR#0209" w:date="2020-04-06T14:09:00Z">
            <w:rPr>
              <w:rFonts w:eastAsia="SimSun"/>
              <w:kern w:val="2"/>
              <w:lang w:eastAsia="zh-CN"/>
            </w:rPr>
          </w:rPrChange>
        </w:rPr>
      </w:pPr>
      <w:r w:rsidRPr="001202E7">
        <w:rPr>
          <w:rFonts w:eastAsia="SimSun"/>
          <w:kern w:val="2"/>
          <w:lang w:eastAsia="zh-CN"/>
          <w:rPrChange w:id="7439" w:author="CR#0209" w:date="2020-04-06T14:09:00Z">
            <w:rPr>
              <w:rFonts w:eastAsia="SimSun"/>
              <w:kern w:val="2"/>
              <w:lang w:eastAsia="zh-CN"/>
            </w:rPr>
          </w:rPrChange>
        </w:rPr>
        <w:t>-</w:t>
      </w:r>
      <w:r w:rsidRPr="001202E7">
        <w:rPr>
          <w:rFonts w:eastAsia="SimSun"/>
          <w:kern w:val="2"/>
          <w:lang w:eastAsia="zh-CN"/>
          <w:rPrChange w:id="7440" w:author="CR#0209" w:date="2020-04-06T14:09:00Z">
            <w:rPr>
              <w:rFonts w:eastAsia="SimSun"/>
              <w:kern w:val="2"/>
              <w:lang w:eastAsia="zh-CN"/>
            </w:rPr>
          </w:rPrChange>
        </w:rPr>
        <w:tab/>
        <w:t xml:space="preserve">Inter-frequency </w:t>
      </w:r>
      <w:r w:rsidR="000F4ED2" w:rsidRPr="001202E7">
        <w:rPr>
          <w:rFonts w:eastAsia="SimSun"/>
          <w:kern w:val="2"/>
          <w:lang w:eastAsia="zh-CN"/>
          <w:rPrChange w:id="7441" w:author="CR#0209" w:date="2020-04-06T14:09:00Z">
            <w:rPr>
              <w:rFonts w:eastAsia="SimSun"/>
              <w:kern w:val="2"/>
              <w:lang w:eastAsia="zh-CN"/>
            </w:rPr>
          </w:rPrChange>
        </w:rPr>
        <w:t xml:space="preserve">NR </w:t>
      </w:r>
      <w:r w:rsidRPr="001202E7">
        <w:rPr>
          <w:rFonts w:eastAsia="SimSun"/>
          <w:kern w:val="2"/>
          <w:lang w:eastAsia="zh-CN"/>
          <w:rPrChange w:id="7442" w:author="CR#0209" w:date="2020-04-06T14:09:00Z">
            <w:rPr>
              <w:rFonts w:eastAsia="SimSun"/>
              <w:kern w:val="2"/>
              <w:lang w:eastAsia="zh-CN"/>
            </w:rPr>
          </w:rPrChange>
        </w:rPr>
        <w:t>measurements;</w:t>
      </w:r>
    </w:p>
    <w:p w:rsidR="00AC6221" w:rsidRPr="001202E7" w:rsidRDefault="002B49A4" w:rsidP="00AC6221">
      <w:pPr>
        <w:pStyle w:val="B1"/>
        <w:rPr>
          <w:ins w:id="7443" w:author="CR#0186r2" w:date="2020-04-06T02:03:00Z"/>
          <w:rFonts w:eastAsia="SimSun"/>
          <w:kern w:val="2"/>
          <w:lang w:eastAsia="zh-CN"/>
          <w:rPrChange w:id="7444" w:author="CR#0209" w:date="2020-04-06T14:09:00Z">
            <w:rPr>
              <w:ins w:id="7445" w:author="CR#0186r2" w:date="2020-04-06T02:03:00Z"/>
              <w:rFonts w:eastAsia="SimSun"/>
              <w:kern w:val="2"/>
              <w:lang w:eastAsia="zh-CN"/>
            </w:rPr>
          </w:rPrChange>
        </w:rPr>
      </w:pPr>
      <w:r w:rsidRPr="001202E7">
        <w:rPr>
          <w:rFonts w:eastAsia="SimSun"/>
          <w:kern w:val="2"/>
          <w:lang w:eastAsia="zh-CN"/>
          <w:rPrChange w:id="7446" w:author="CR#0209" w:date="2020-04-06T14:09:00Z">
            <w:rPr>
              <w:rFonts w:eastAsia="SimSun"/>
              <w:kern w:val="2"/>
              <w:lang w:eastAsia="zh-CN"/>
            </w:rPr>
          </w:rPrChange>
        </w:rPr>
        <w:t>-</w:t>
      </w:r>
      <w:r w:rsidRPr="001202E7">
        <w:rPr>
          <w:rFonts w:eastAsia="SimSun"/>
          <w:kern w:val="2"/>
          <w:lang w:eastAsia="zh-CN"/>
          <w:rPrChange w:id="7447" w:author="CR#0209" w:date="2020-04-06T14:09:00Z">
            <w:rPr>
              <w:rFonts w:eastAsia="SimSun"/>
              <w:kern w:val="2"/>
              <w:lang w:eastAsia="zh-CN"/>
            </w:rPr>
          </w:rPrChange>
        </w:rPr>
        <w:tab/>
        <w:t>Inter-RAT measurements</w:t>
      </w:r>
      <w:r w:rsidR="000F4ED2" w:rsidRPr="001202E7">
        <w:rPr>
          <w:rFonts w:eastAsia="SimSun"/>
          <w:kern w:val="2"/>
          <w:lang w:eastAsia="zh-CN"/>
          <w:rPrChange w:id="7448" w:author="CR#0209" w:date="2020-04-06T14:09:00Z">
            <w:rPr>
              <w:rFonts w:eastAsia="SimSun"/>
              <w:kern w:val="2"/>
              <w:lang w:eastAsia="zh-CN"/>
            </w:rPr>
          </w:rPrChange>
        </w:rPr>
        <w:t xml:space="preserve"> for E-UTRA</w:t>
      </w:r>
      <w:ins w:id="7449" w:author="CR#0186r2" w:date="2020-04-06T02:03:00Z">
        <w:r w:rsidR="00AC6221" w:rsidRPr="001202E7">
          <w:rPr>
            <w:rFonts w:eastAsia="SimSun"/>
            <w:kern w:val="2"/>
            <w:lang w:eastAsia="zh-CN"/>
            <w:rPrChange w:id="7450" w:author="CR#0209" w:date="2020-04-06T14:09:00Z">
              <w:rPr>
                <w:rFonts w:eastAsia="SimSun"/>
                <w:kern w:val="2"/>
                <w:lang w:eastAsia="zh-CN"/>
              </w:rPr>
            </w:rPrChange>
          </w:rPr>
          <w:t>;</w:t>
        </w:r>
      </w:ins>
    </w:p>
    <w:p w:rsidR="004908C7" w:rsidRPr="001202E7" w:rsidRDefault="00AC6221" w:rsidP="00AC6221">
      <w:pPr>
        <w:pStyle w:val="B1"/>
        <w:rPr>
          <w:rFonts w:eastAsia="SimSun"/>
          <w:kern w:val="2"/>
          <w:lang w:eastAsia="zh-CN"/>
          <w:rPrChange w:id="7451" w:author="CR#0209" w:date="2020-04-06T14:09:00Z">
            <w:rPr>
              <w:rFonts w:eastAsia="SimSun"/>
              <w:kern w:val="2"/>
              <w:lang w:eastAsia="zh-CN"/>
            </w:rPr>
          </w:rPrChange>
        </w:rPr>
      </w:pPr>
      <w:ins w:id="7452" w:author="CR#0186r2" w:date="2020-04-06T02:03:00Z">
        <w:r w:rsidRPr="001202E7">
          <w:rPr>
            <w:rFonts w:eastAsia="SimSun"/>
            <w:kern w:val="2"/>
            <w:lang w:eastAsia="zh-CN"/>
            <w:rPrChange w:id="7453" w:author="CR#0209" w:date="2020-04-06T14:09:00Z">
              <w:rPr>
                <w:rFonts w:eastAsia="SimSun"/>
                <w:kern w:val="2"/>
                <w:lang w:eastAsia="zh-CN"/>
              </w:rPr>
            </w:rPrChange>
          </w:rPr>
          <w:t>-</w:t>
        </w:r>
        <w:r w:rsidRPr="001202E7">
          <w:rPr>
            <w:rFonts w:eastAsia="SimSun"/>
            <w:kern w:val="2"/>
            <w:lang w:eastAsia="zh-CN"/>
            <w:rPrChange w:id="7454" w:author="CR#0209" w:date="2020-04-06T14:09:00Z">
              <w:rPr>
                <w:rFonts w:eastAsia="SimSun"/>
                <w:kern w:val="2"/>
                <w:lang w:eastAsia="zh-CN"/>
              </w:rPr>
            </w:rPrChange>
          </w:rPr>
          <w:tab/>
          <w:t>Inter-RAT measurements for UTRA</w:t>
        </w:r>
      </w:ins>
      <w:r w:rsidR="002B49A4" w:rsidRPr="001202E7">
        <w:rPr>
          <w:rFonts w:eastAsia="SimSun"/>
          <w:kern w:val="2"/>
          <w:lang w:eastAsia="zh-CN"/>
          <w:rPrChange w:id="7455" w:author="CR#0209" w:date="2020-04-06T14:09:00Z">
            <w:rPr>
              <w:rFonts w:eastAsia="SimSun"/>
              <w:kern w:val="2"/>
              <w:lang w:eastAsia="zh-CN"/>
            </w:rPr>
          </w:rPrChange>
        </w:rPr>
        <w:t>.</w:t>
      </w:r>
    </w:p>
    <w:p w:rsidR="004908C7" w:rsidRPr="001202E7" w:rsidRDefault="004908C7" w:rsidP="004908C7">
      <w:pPr>
        <w:rPr>
          <w:rPrChange w:id="7456" w:author="CR#0209" w:date="2020-04-06T14:09:00Z">
            <w:rPr/>
          </w:rPrChange>
        </w:rPr>
      </w:pPr>
      <w:r w:rsidRPr="001202E7">
        <w:rPr>
          <w:rPrChange w:id="7457" w:author="CR#0209" w:date="2020-04-06T14:09:00Z">
            <w:rPr/>
          </w:rPrChange>
        </w:rPr>
        <w:t>For each measurement type one or several measurement objects can be defined (a measurement object defines e.g. the carrier frequency to be mon</w:t>
      </w:r>
      <w:r w:rsidR="002B49A4" w:rsidRPr="001202E7">
        <w:rPr>
          <w:rPrChange w:id="7458" w:author="CR#0209" w:date="2020-04-06T14:09:00Z">
            <w:rPr/>
          </w:rPrChange>
        </w:rPr>
        <w:t>itored).</w:t>
      </w:r>
    </w:p>
    <w:p w:rsidR="004908C7" w:rsidRPr="001202E7" w:rsidRDefault="004908C7" w:rsidP="004908C7">
      <w:pPr>
        <w:rPr>
          <w:rPrChange w:id="7459" w:author="CR#0209" w:date="2020-04-06T14:09:00Z">
            <w:rPr/>
          </w:rPrChange>
        </w:rPr>
      </w:pPr>
      <w:r w:rsidRPr="001202E7">
        <w:rPr>
          <w:rPrChange w:id="7460" w:author="CR#0209" w:date="2020-04-06T14:09:00Z">
            <w:rPr/>
          </w:rPrChange>
        </w:rPr>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4A1C35" w:rsidRPr="001202E7" w:rsidRDefault="004A1C35" w:rsidP="004A1C35">
      <w:pPr>
        <w:rPr>
          <w:rPrChange w:id="7461" w:author="CR#0209" w:date="2020-04-06T14:09:00Z">
            <w:rPr/>
          </w:rPrChange>
        </w:rPr>
      </w:pPr>
      <w:r w:rsidRPr="001202E7">
        <w:rPr>
          <w:rPrChange w:id="7462" w:author="CR#0209" w:date="2020-04-06T14:09:00Z">
            <w:rPr/>
          </w:rPrChange>
        </w:rPr>
        <w:t xml:space="preserve">The association between a measurement object and a reporting configuration is created by a measurement identity (a measurement identity links together one measurement object and one reporting configuration of </w:t>
      </w:r>
      <w:r w:rsidR="00C9416B" w:rsidRPr="001202E7">
        <w:rPr>
          <w:rPrChange w:id="7463" w:author="CR#0209" w:date="2020-04-06T14:09:00Z">
            <w:rPr/>
          </w:rPrChange>
        </w:rPr>
        <w:t xml:space="preserve">the </w:t>
      </w:r>
      <w:r w:rsidRPr="001202E7">
        <w:rPr>
          <w:rPrChange w:id="7464" w:author="CR#0209" w:date="2020-04-06T14:09:00Z">
            <w:rPr/>
          </w:rPrChange>
        </w:rPr>
        <w:t xml:space="preserve">same RAT). By using several measurement identities (one for each measurement object, reporting configuration pair) it is </w:t>
      </w:r>
      <w:r w:rsidR="00C9416B" w:rsidRPr="001202E7">
        <w:rPr>
          <w:rPrChange w:id="7465" w:author="CR#0209" w:date="2020-04-06T14:09:00Z">
            <w:rPr/>
          </w:rPrChange>
        </w:rPr>
        <w:t xml:space="preserve">then </w:t>
      </w:r>
      <w:r w:rsidRPr="001202E7">
        <w:rPr>
          <w:rPrChange w:id="7466" w:author="CR#0209" w:date="2020-04-06T14:09:00Z">
            <w:rPr/>
          </w:rPrChange>
        </w:rPr>
        <w:t>possible</w:t>
      </w:r>
      <w:r w:rsidR="00C9416B" w:rsidRPr="001202E7">
        <w:rPr>
          <w:rPrChange w:id="7467" w:author="CR#0209" w:date="2020-04-06T14:09:00Z">
            <w:rPr/>
          </w:rPrChange>
        </w:rPr>
        <w:t xml:space="preserve"> to</w:t>
      </w:r>
      <w:r w:rsidRPr="001202E7">
        <w:rPr>
          <w:rPrChange w:id="7468" w:author="CR#0209" w:date="2020-04-06T14:09:00Z">
            <w:rPr/>
          </w:rPrChange>
        </w:rPr>
        <w:t>:</w:t>
      </w:r>
    </w:p>
    <w:p w:rsidR="004A1C35" w:rsidRPr="001202E7" w:rsidRDefault="004A1C35" w:rsidP="001D62FF">
      <w:pPr>
        <w:pStyle w:val="B1"/>
        <w:rPr>
          <w:rPrChange w:id="7469" w:author="CR#0209" w:date="2020-04-06T14:09:00Z">
            <w:rPr/>
          </w:rPrChange>
        </w:rPr>
      </w:pPr>
      <w:r w:rsidRPr="001202E7">
        <w:rPr>
          <w:rPrChange w:id="7470" w:author="CR#0209" w:date="2020-04-06T14:09:00Z">
            <w:rPr/>
          </w:rPrChange>
        </w:rPr>
        <w:t>-</w:t>
      </w:r>
      <w:r w:rsidRPr="001202E7">
        <w:rPr>
          <w:rPrChange w:id="7471" w:author="CR#0209" w:date="2020-04-06T14:09:00Z">
            <w:rPr/>
          </w:rPrChange>
        </w:rPr>
        <w:tab/>
      </w:r>
      <w:r w:rsidR="0057631B" w:rsidRPr="001202E7">
        <w:rPr>
          <w:rPrChange w:id="7472" w:author="CR#0209" w:date="2020-04-06T14:09:00Z">
            <w:rPr/>
          </w:rPrChange>
        </w:rPr>
        <w:t>A</w:t>
      </w:r>
      <w:r w:rsidRPr="001202E7">
        <w:rPr>
          <w:rPrChange w:id="7473" w:author="CR#0209" w:date="2020-04-06T14:09:00Z">
            <w:rPr/>
          </w:rPrChange>
        </w:rPr>
        <w:t>ssociate several reporting configurations to one measurement object and;</w:t>
      </w:r>
    </w:p>
    <w:p w:rsidR="004A1C35" w:rsidRPr="001202E7" w:rsidRDefault="004A1C35" w:rsidP="001D62FF">
      <w:pPr>
        <w:pStyle w:val="B1"/>
        <w:rPr>
          <w:rPrChange w:id="7474" w:author="CR#0209" w:date="2020-04-06T14:09:00Z">
            <w:rPr/>
          </w:rPrChange>
        </w:rPr>
      </w:pPr>
      <w:r w:rsidRPr="001202E7">
        <w:rPr>
          <w:rPrChange w:id="7475" w:author="CR#0209" w:date="2020-04-06T14:09:00Z">
            <w:rPr/>
          </w:rPrChange>
        </w:rPr>
        <w:t>-</w:t>
      </w:r>
      <w:r w:rsidRPr="001202E7">
        <w:rPr>
          <w:rPrChange w:id="7476" w:author="CR#0209" w:date="2020-04-06T14:09:00Z">
            <w:rPr/>
          </w:rPrChange>
        </w:rPr>
        <w:tab/>
      </w:r>
      <w:r w:rsidR="0057631B" w:rsidRPr="001202E7">
        <w:rPr>
          <w:rPrChange w:id="7477" w:author="CR#0209" w:date="2020-04-06T14:09:00Z">
            <w:rPr/>
          </w:rPrChange>
        </w:rPr>
        <w:t>A</w:t>
      </w:r>
      <w:r w:rsidRPr="001202E7">
        <w:rPr>
          <w:rPrChange w:id="7478" w:author="CR#0209" w:date="2020-04-06T14:09:00Z">
            <w:rPr/>
          </w:rPrChange>
        </w:rPr>
        <w:t>ssociate one reporting configuration to several measurement objects.</w:t>
      </w:r>
    </w:p>
    <w:p w:rsidR="004A1C35" w:rsidRPr="001202E7" w:rsidRDefault="004A1C35" w:rsidP="004A1C35">
      <w:pPr>
        <w:rPr>
          <w:rPrChange w:id="7479" w:author="CR#0209" w:date="2020-04-06T14:09:00Z">
            <w:rPr/>
          </w:rPrChange>
        </w:rPr>
      </w:pPr>
      <w:r w:rsidRPr="001202E7">
        <w:rPr>
          <w:rPrChange w:id="7480" w:author="CR#0209" w:date="2020-04-06T14:09:00Z">
            <w:rPr/>
          </w:rPrChange>
        </w:rPr>
        <w:t xml:space="preserve">The measurements identity is </w:t>
      </w:r>
      <w:r w:rsidR="0057631B" w:rsidRPr="001202E7">
        <w:rPr>
          <w:rPrChange w:id="7481" w:author="CR#0209" w:date="2020-04-06T14:09:00Z">
            <w:rPr/>
          </w:rPrChange>
        </w:rPr>
        <w:t xml:space="preserve">used </w:t>
      </w:r>
      <w:r w:rsidRPr="001202E7">
        <w:rPr>
          <w:rPrChange w:id="7482" w:author="CR#0209" w:date="2020-04-06T14:09:00Z">
            <w:rPr/>
          </w:rPrChange>
        </w:rPr>
        <w:t>as well when reporting results of the</w:t>
      </w:r>
      <w:r w:rsidR="001D62FF" w:rsidRPr="001202E7">
        <w:rPr>
          <w:rPrChange w:id="7483" w:author="CR#0209" w:date="2020-04-06T14:09:00Z">
            <w:rPr/>
          </w:rPrChange>
        </w:rPr>
        <w:t xml:space="preserve"> measurements.</w:t>
      </w:r>
    </w:p>
    <w:p w:rsidR="004A1C35" w:rsidRPr="001202E7" w:rsidRDefault="004A1C35" w:rsidP="004A1C35">
      <w:pPr>
        <w:rPr>
          <w:rPrChange w:id="7484" w:author="CR#0209" w:date="2020-04-06T14:09:00Z">
            <w:rPr/>
          </w:rPrChange>
        </w:rPr>
      </w:pPr>
      <w:r w:rsidRPr="001202E7">
        <w:rPr>
          <w:rPrChange w:id="7485" w:author="CR#0209" w:date="2020-04-06T14:09:00Z">
            <w:rPr/>
          </w:rPrChange>
        </w:rPr>
        <w:t>Measurement quantities are cons</w:t>
      </w:r>
      <w:r w:rsidR="001D62FF" w:rsidRPr="001202E7">
        <w:rPr>
          <w:rPrChange w:id="7486" w:author="CR#0209" w:date="2020-04-06T14:09:00Z">
            <w:rPr/>
          </w:rPrChange>
        </w:rPr>
        <w:t>idered separately for each RAT.</w:t>
      </w:r>
    </w:p>
    <w:p w:rsidR="004A1C35" w:rsidRPr="001202E7" w:rsidRDefault="004A1C35" w:rsidP="004A1C35">
      <w:pPr>
        <w:rPr>
          <w:rPrChange w:id="7487" w:author="CR#0209" w:date="2020-04-06T14:09:00Z">
            <w:rPr/>
          </w:rPrChange>
        </w:rPr>
      </w:pPr>
      <w:r w:rsidRPr="001202E7">
        <w:rPr>
          <w:rPrChange w:id="7488" w:author="CR#0209" w:date="2020-04-06T14:09:00Z">
            <w:rPr/>
          </w:rPrChange>
        </w:rPr>
        <w:t>Measurement commands are used by NG-RAN to order the UE to start, modify or stop measurements.</w:t>
      </w:r>
    </w:p>
    <w:p w:rsidR="00574E32" w:rsidRPr="001202E7" w:rsidRDefault="00574E32" w:rsidP="004A1C35">
      <w:pPr>
        <w:rPr>
          <w:rPrChange w:id="7489" w:author="CR#0209" w:date="2020-04-06T14:09:00Z">
            <w:rPr/>
          </w:rPrChange>
        </w:rPr>
      </w:pPr>
      <w:r w:rsidRPr="001202E7">
        <w:rPr>
          <w:rPrChange w:id="7490" w:author="CR#0209" w:date="2020-04-06T14:09:00Z">
            <w:rPr/>
          </w:rPrChange>
        </w:rPr>
        <w:t>Handover can be performed within the same RAT and/or CN, or it can involve a change of the RAT and/or CN.</w:t>
      </w:r>
    </w:p>
    <w:p w:rsidR="009A6862" w:rsidRPr="001202E7" w:rsidRDefault="009A6862" w:rsidP="009A6862">
      <w:pPr>
        <w:rPr>
          <w:rPrChange w:id="7491" w:author="CR#0209" w:date="2020-04-06T14:09:00Z">
            <w:rPr/>
          </w:rPrChange>
        </w:rPr>
      </w:pPr>
      <w:r w:rsidRPr="001202E7">
        <w:rPr>
          <w:rPrChange w:id="7492" w:author="CR#0209" w:date="2020-04-06T14:09:00Z">
            <w:rPr/>
          </w:rPrChange>
        </w:rPr>
        <w:t xml:space="preserve">Inter system fallback towards E-UTRAN is performed when 5GC does not support emergency services, voice services, for load balancing etc. Depending on factors such as CN interface availability, network configuration and radio </w:t>
      </w:r>
      <w:r w:rsidRPr="001202E7">
        <w:rPr>
          <w:rPrChange w:id="7493" w:author="CR#0209" w:date="2020-04-06T14:09:00Z">
            <w:rPr/>
          </w:rPrChange>
        </w:rPr>
        <w:lastRenderedPageBreak/>
        <w:t xml:space="preserve">conditions, the fallback procedure results in either </w:t>
      </w:r>
      <w:r w:rsidR="00117743" w:rsidRPr="001202E7">
        <w:rPr>
          <w:rPrChange w:id="7494" w:author="CR#0209" w:date="2020-04-06T14:09:00Z">
            <w:rPr/>
          </w:rPrChange>
        </w:rPr>
        <w:t>RRC_</w:t>
      </w:r>
      <w:r w:rsidRPr="001202E7">
        <w:rPr>
          <w:rPrChange w:id="7495" w:author="CR#0209" w:date="2020-04-06T14:09:00Z">
            <w:rPr/>
          </w:rPrChange>
        </w:rPr>
        <w:t xml:space="preserve">CONNECTED state mobility (handover procedure) or </w:t>
      </w:r>
      <w:r w:rsidR="00117743" w:rsidRPr="001202E7">
        <w:rPr>
          <w:rPrChange w:id="7496" w:author="CR#0209" w:date="2020-04-06T14:09:00Z">
            <w:rPr/>
          </w:rPrChange>
        </w:rPr>
        <w:t>RRC_</w:t>
      </w:r>
      <w:r w:rsidRPr="001202E7">
        <w:rPr>
          <w:rPrChange w:id="7497" w:author="CR#0209" w:date="2020-04-06T14:09:00Z">
            <w:rPr/>
          </w:rPrChange>
        </w:rPr>
        <w:t>IDLE state mobility (redirection)</w:t>
      </w:r>
      <w:r w:rsidR="00117743" w:rsidRPr="001202E7">
        <w:rPr>
          <w:rPrChange w:id="7498" w:author="CR#0209" w:date="2020-04-06T14:09:00Z">
            <w:rPr/>
          </w:rPrChange>
        </w:rPr>
        <w:t>,</w:t>
      </w:r>
      <w:r w:rsidRPr="001202E7">
        <w:rPr>
          <w:rPrChange w:id="7499" w:author="CR#0209" w:date="2020-04-06T14:09:00Z">
            <w:rPr/>
          </w:rPrChange>
        </w:rPr>
        <w:t xml:space="preserve"> see TS 23.501 [</w:t>
      </w:r>
      <w:r w:rsidR="006379B7" w:rsidRPr="001202E7">
        <w:rPr>
          <w:rPrChange w:id="7500" w:author="CR#0209" w:date="2020-04-06T14:09:00Z">
            <w:rPr/>
          </w:rPrChange>
        </w:rPr>
        <w:t>3</w:t>
      </w:r>
      <w:r w:rsidRPr="001202E7">
        <w:rPr>
          <w:rPrChange w:id="7501" w:author="CR#0209" w:date="2020-04-06T14:09:00Z">
            <w:rPr/>
          </w:rPrChange>
        </w:rPr>
        <w:t>] and TS 38.331 [12].</w:t>
      </w:r>
    </w:p>
    <w:p w:rsidR="00AC6221" w:rsidRPr="001202E7" w:rsidRDefault="00AC6221" w:rsidP="00AC6221">
      <w:pPr>
        <w:rPr>
          <w:ins w:id="7502" w:author="CR#0186r2" w:date="2020-04-06T02:03:00Z"/>
          <w:rPrChange w:id="7503" w:author="CR#0209" w:date="2020-04-06T14:09:00Z">
            <w:rPr>
              <w:ins w:id="7504" w:author="CR#0186r2" w:date="2020-04-06T02:03:00Z"/>
            </w:rPr>
          </w:rPrChange>
        </w:rPr>
      </w:pPr>
      <w:ins w:id="7505" w:author="CR#0186r2" w:date="2020-04-06T02:03:00Z">
        <w:r w:rsidRPr="001202E7">
          <w:rPr>
            <w:rPrChange w:id="7506" w:author="CR#0209" w:date="2020-04-06T14:09:00Z">
              <w:rPr/>
            </w:rPrChange>
          </w:rPr>
          <w:t>SRVCC from 5G to UTRAN, if supported by both the UE and the network, may be performed to handover a UE with an ongoing voice call from NR to UTRAN. The overall procedure is described in TS 23.216 [</w:t>
        </w:r>
      </w:ins>
      <w:ins w:id="7507" w:author="CR#0186r2" w:date="2020-04-06T02:04:00Z">
        <w:r w:rsidRPr="001202E7">
          <w:rPr>
            <w:rPrChange w:id="7508" w:author="CR#0209" w:date="2020-04-06T14:09:00Z">
              <w:rPr/>
            </w:rPrChange>
          </w:rPr>
          <w:t>34</w:t>
        </w:r>
      </w:ins>
      <w:ins w:id="7509" w:author="CR#0186r2" w:date="2020-04-06T02:03:00Z">
        <w:r w:rsidRPr="001202E7">
          <w:rPr>
            <w:rPrChange w:id="7510" w:author="CR#0209" w:date="2020-04-06T14:09:00Z">
              <w:rPr/>
            </w:rPrChange>
          </w:rPr>
          <w:t>]. See also TS 38.331 [12] and TS 38.413 [26].</w:t>
        </w:r>
      </w:ins>
    </w:p>
    <w:p w:rsidR="009A6862" w:rsidRPr="001202E7" w:rsidRDefault="009A6862" w:rsidP="004A1C35">
      <w:pPr>
        <w:rPr>
          <w:rPrChange w:id="7511" w:author="CR#0209" w:date="2020-04-06T14:09:00Z">
            <w:rPr/>
          </w:rPrChange>
        </w:rPr>
      </w:pPr>
      <w:r w:rsidRPr="001202E7">
        <w:rPr>
          <w:rPrChange w:id="7512" w:author="CR#0209" w:date="2020-04-06T14:09:00Z">
            <w:rPr/>
          </w:rPrChange>
        </w:rPr>
        <w:t xml:space="preserve">In the </w:t>
      </w:r>
      <w:r w:rsidR="0057631B" w:rsidRPr="001202E7">
        <w:rPr>
          <w:rPrChange w:id="7513" w:author="CR#0209" w:date="2020-04-06T14:09:00Z">
            <w:rPr/>
          </w:rPrChange>
        </w:rPr>
        <w:t xml:space="preserve">NG-C </w:t>
      </w:r>
      <w:r w:rsidRPr="001202E7">
        <w:rPr>
          <w:rPrChange w:id="7514" w:author="CR#0209" w:date="2020-04-06T14:09:00Z">
            <w:rPr/>
          </w:rPrChange>
        </w:rPr>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1202E7">
        <w:rPr>
          <w:i/>
          <w:rPrChange w:id="7515" w:author="CR#0209" w:date="2020-04-06T14:09:00Z">
            <w:rPr>
              <w:i/>
            </w:rPr>
          </w:rPrChange>
        </w:rPr>
        <w:t>RRCRelease</w:t>
      </w:r>
      <w:r w:rsidRPr="001202E7">
        <w:rPr>
          <w:rPrChange w:id="7516" w:author="CR#0209" w:date="2020-04-06T14:09:00Z">
            <w:rPr/>
          </w:rPrChange>
        </w:rPr>
        <w:t xml:space="preserve"> Message.</w:t>
      </w:r>
    </w:p>
    <w:p w:rsidR="004A1C35" w:rsidRPr="001202E7" w:rsidRDefault="00703C9B" w:rsidP="009A0512">
      <w:pPr>
        <w:pStyle w:val="Heading2"/>
        <w:rPr>
          <w:rPrChange w:id="7517" w:author="CR#0209" w:date="2020-04-06T14:09:00Z">
            <w:rPr/>
          </w:rPrChange>
        </w:rPr>
      </w:pPr>
      <w:bookmarkStart w:id="7518" w:name="_Toc20387967"/>
      <w:bookmarkStart w:id="7519" w:name="_Toc29376047"/>
      <w:r w:rsidRPr="001202E7">
        <w:rPr>
          <w:rPrChange w:id="7520" w:author="CR#0209" w:date="2020-04-06T14:09:00Z">
            <w:rPr/>
          </w:rPrChange>
        </w:rPr>
        <w:t>9</w:t>
      </w:r>
      <w:r w:rsidR="004A1C35" w:rsidRPr="001202E7">
        <w:rPr>
          <w:rPrChange w:id="7521" w:author="CR#0209" w:date="2020-04-06T14:09:00Z">
            <w:rPr/>
          </w:rPrChange>
        </w:rPr>
        <w:t>.2</w:t>
      </w:r>
      <w:r w:rsidR="004A1C35" w:rsidRPr="001202E7">
        <w:rPr>
          <w:rPrChange w:id="7522" w:author="CR#0209" w:date="2020-04-06T14:09:00Z">
            <w:rPr/>
          </w:rPrChange>
        </w:rPr>
        <w:tab/>
        <w:t>Intra-</w:t>
      </w:r>
      <w:r w:rsidR="00B333A2" w:rsidRPr="001202E7">
        <w:rPr>
          <w:rPrChange w:id="7523" w:author="CR#0209" w:date="2020-04-06T14:09:00Z">
            <w:rPr/>
          </w:rPrChange>
        </w:rPr>
        <w:t>NR</w:t>
      </w:r>
      <w:bookmarkEnd w:id="7518"/>
      <w:bookmarkEnd w:id="7519"/>
    </w:p>
    <w:p w:rsidR="007317FC" w:rsidRPr="001202E7" w:rsidRDefault="00703C9B" w:rsidP="009A0512">
      <w:pPr>
        <w:pStyle w:val="Heading3"/>
        <w:rPr>
          <w:rPrChange w:id="7524" w:author="CR#0209" w:date="2020-04-06T14:09:00Z">
            <w:rPr/>
          </w:rPrChange>
        </w:rPr>
      </w:pPr>
      <w:bookmarkStart w:id="7525" w:name="_Toc20387968"/>
      <w:bookmarkStart w:id="7526" w:name="_Toc29376048"/>
      <w:r w:rsidRPr="001202E7">
        <w:rPr>
          <w:rPrChange w:id="7527" w:author="CR#0209" w:date="2020-04-06T14:09:00Z">
            <w:rPr/>
          </w:rPrChange>
        </w:rPr>
        <w:t>9</w:t>
      </w:r>
      <w:r w:rsidR="007317FC" w:rsidRPr="001202E7">
        <w:rPr>
          <w:rPrChange w:id="7528" w:author="CR#0209" w:date="2020-04-06T14:09:00Z">
            <w:rPr/>
          </w:rPrChange>
        </w:rPr>
        <w:t>.2.1</w:t>
      </w:r>
      <w:r w:rsidR="007317FC" w:rsidRPr="001202E7">
        <w:rPr>
          <w:rPrChange w:id="7529" w:author="CR#0209" w:date="2020-04-06T14:09:00Z">
            <w:rPr/>
          </w:rPrChange>
        </w:rPr>
        <w:tab/>
        <w:t xml:space="preserve">Mobility in </w:t>
      </w:r>
      <w:r w:rsidR="003C361E" w:rsidRPr="001202E7">
        <w:rPr>
          <w:rPrChange w:id="7530" w:author="CR#0209" w:date="2020-04-06T14:09:00Z">
            <w:rPr/>
          </w:rPrChange>
        </w:rPr>
        <w:t>RRC</w:t>
      </w:r>
      <w:r w:rsidR="00DD3206" w:rsidRPr="001202E7">
        <w:rPr>
          <w:rPrChange w:id="7531" w:author="CR#0209" w:date="2020-04-06T14:09:00Z">
            <w:rPr/>
          </w:rPrChange>
        </w:rPr>
        <w:t>_</w:t>
      </w:r>
      <w:r w:rsidR="003C361E" w:rsidRPr="001202E7">
        <w:rPr>
          <w:rPrChange w:id="7532" w:author="CR#0209" w:date="2020-04-06T14:09:00Z">
            <w:rPr/>
          </w:rPrChange>
        </w:rPr>
        <w:t>IDLE</w:t>
      </w:r>
      <w:bookmarkEnd w:id="7525"/>
      <w:bookmarkEnd w:id="7526"/>
    </w:p>
    <w:p w:rsidR="007317FC" w:rsidRPr="001202E7" w:rsidRDefault="00703C9B" w:rsidP="009A0512">
      <w:pPr>
        <w:pStyle w:val="Heading4"/>
        <w:rPr>
          <w:rPrChange w:id="7533" w:author="CR#0209" w:date="2020-04-06T14:09:00Z">
            <w:rPr/>
          </w:rPrChange>
        </w:rPr>
      </w:pPr>
      <w:bookmarkStart w:id="7534" w:name="_Toc20387969"/>
      <w:bookmarkStart w:id="7535" w:name="_Toc29376049"/>
      <w:r w:rsidRPr="001202E7">
        <w:rPr>
          <w:rPrChange w:id="7536" w:author="CR#0209" w:date="2020-04-06T14:09:00Z">
            <w:rPr/>
          </w:rPrChange>
        </w:rPr>
        <w:t>9</w:t>
      </w:r>
      <w:r w:rsidR="007317FC" w:rsidRPr="001202E7">
        <w:rPr>
          <w:rPrChange w:id="7537" w:author="CR#0209" w:date="2020-04-06T14:09:00Z">
            <w:rPr/>
          </w:rPrChange>
        </w:rPr>
        <w:t>.2.1.1</w:t>
      </w:r>
      <w:r w:rsidR="007317FC" w:rsidRPr="001202E7">
        <w:rPr>
          <w:rPrChange w:id="7538" w:author="CR#0209" w:date="2020-04-06T14:09:00Z">
            <w:rPr/>
          </w:rPrChange>
        </w:rPr>
        <w:tab/>
        <w:t>Cell Selection</w:t>
      </w:r>
      <w:bookmarkEnd w:id="7534"/>
      <w:bookmarkEnd w:id="7535"/>
    </w:p>
    <w:p w:rsidR="007317FC" w:rsidRPr="001202E7" w:rsidRDefault="007317FC" w:rsidP="007509E8">
      <w:pPr>
        <w:rPr>
          <w:rPrChange w:id="7539" w:author="CR#0209" w:date="2020-04-06T14:09:00Z">
            <w:rPr/>
          </w:rPrChange>
        </w:rPr>
      </w:pPr>
      <w:r w:rsidRPr="001202E7">
        <w:rPr>
          <w:rPrChange w:id="7540" w:author="CR#0209" w:date="2020-04-06T14:09:00Z">
            <w:rPr/>
          </w:rPrChange>
        </w:rPr>
        <w:t xml:space="preserve">The principles of PLMN selection in </w:t>
      </w:r>
      <w:r w:rsidR="007E46DC" w:rsidRPr="001202E7">
        <w:rPr>
          <w:rPrChange w:id="7541" w:author="CR#0209" w:date="2020-04-06T14:09:00Z">
            <w:rPr/>
          </w:rPrChange>
        </w:rPr>
        <w:t>NR</w:t>
      </w:r>
      <w:r w:rsidRPr="001202E7">
        <w:rPr>
          <w:rPrChange w:id="7542" w:author="CR#0209" w:date="2020-04-06T14:09:00Z">
            <w:rPr/>
          </w:rPrChange>
        </w:rPr>
        <w:t xml:space="preserve"> are based on the 3GPP PLMN selection principles. Cell selection is required on transition from RM-DEREGISTERED to RM-REGISTERED</w:t>
      </w:r>
      <w:r w:rsidR="0023411F" w:rsidRPr="001202E7">
        <w:rPr>
          <w:rPrChange w:id="7543" w:author="CR#0209" w:date="2020-04-06T14:09:00Z">
            <w:rPr/>
          </w:rPrChange>
        </w:rPr>
        <w:t xml:space="preserve">, </w:t>
      </w:r>
      <w:r w:rsidRPr="001202E7">
        <w:rPr>
          <w:rPrChange w:id="7544" w:author="CR#0209" w:date="2020-04-06T14:09:00Z">
            <w:rPr/>
          </w:rPrChange>
        </w:rPr>
        <w:t xml:space="preserve">from CM-IDLE </w:t>
      </w:r>
      <w:r w:rsidR="003C361E" w:rsidRPr="001202E7">
        <w:rPr>
          <w:rPrChange w:id="7545" w:author="CR#0209" w:date="2020-04-06T14:09:00Z">
            <w:rPr/>
          </w:rPrChange>
        </w:rPr>
        <w:t>to</w:t>
      </w:r>
      <w:r w:rsidRPr="001202E7">
        <w:rPr>
          <w:rPrChange w:id="7546" w:author="CR#0209" w:date="2020-04-06T14:09:00Z">
            <w:rPr/>
          </w:rPrChange>
        </w:rPr>
        <w:t xml:space="preserve"> CM-CONNECTED</w:t>
      </w:r>
      <w:r w:rsidR="007509E8" w:rsidRPr="001202E7">
        <w:rPr>
          <w:rPrChange w:id="7547" w:author="CR#0209" w:date="2020-04-06T14:09:00Z">
            <w:rPr/>
          </w:rPrChange>
        </w:rPr>
        <w:t xml:space="preserve"> </w:t>
      </w:r>
      <w:r w:rsidR="0023411F" w:rsidRPr="001202E7">
        <w:rPr>
          <w:rPrChange w:id="7548" w:author="CR#0209" w:date="2020-04-06T14:09:00Z">
            <w:rPr/>
          </w:rPrChange>
        </w:rPr>
        <w:t xml:space="preserve">and from CM-CONNECTED to CM-IDLE </w:t>
      </w:r>
      <w:r w:rsidR="007509E8" w:rsidRPr="001202E7">
        <w:rPr>
          <w:rPrChange w:id="7549" w:author="CR#0209" w:date="2020-04-06T14:09:00Z">
            <w:rPr/>
          </w:rPrChange>
        </w:rPr>
        <w:t>and is based on the following principles:</w:t>
      </w:r>
    </w:p>
    <w:p w:rsidR="004A1502" w:rsidRPr="001202E7" w:rsidRDefault="007317FC" w:rsidP="004A1502">
      <w:pPr>
        <w:pStyle w:val="B1"/>
        <w:rPr>
          <w:rPrChange w:id="7550" w:author="CR#0209" w:date="2020-04-06T14:09:00Z">
            <w:rPr/>
          </w:rPrChange>
        </w:rPr>
      </w:pPr>
      <w:r w:rsidRPr="001202E7">
        <w:rPr>
          <w:rPrChange w:id="7551" w:author="CR#0209" w:date="2020-04-06T14:09:00Z">
            <w:rPr/>
          </w:rPrChange>
        </w:rPr>
        <w:t>-</w:t>
      </w:r>
      <w:r w:rsidRPr="001202E7">
        <w:rPr>
          <w:rPrChange w:id="7552" w:author="CR#0209" w:date="2020-04-06T14:09:00Z">
            <w:rPr/>
          </w:rPrChange>
        </w:rPr>
        <w:tab/>
        <w:t>The UE NAS layer identifies a selected PLMN and equivalent PLMNs;</w:t>
      </w:r>
    </w:p>
    <w:p w:rsidR="007317FC" w:rsidRPr="001202E7" w:rsidRDefault="004A1502" w:rsidP="004A1502">
      <w:pPr>
        <w:pStyle w:val="B1"/>
        <w:rPr>
          <w:rPrChange w:id="7553" w:author="CR#0209" w:date="2020-04-06T14:09:00Z">
            <w:rPr/>
          </w:rPrChange>
        </w:rPr>
      </w:pPr>
      <w:r w:rsidRPr="001202E7">
        <w:rPr>
          <w:rPrChange w:id="7554" w:author="CR#0209" w:date="2020-04-06T14:09:00Z">
            <w:rPr/>
          </w:rPrChange>
        </w:rPr>
        <w:t>-</w:t>
      </w:r>
      <w:r w:rsidRPr="001202E7">
        <w:rPr>
          <w:rPrChange w:id="7555" w:author="CR#0209" w:date="2020-04-06T14:09:00Z">
            <w:rPr/>
          </w:rPrChange>
        </w:rPr>
        <w:tab/>
        <w:t>Cell selection is always based on CD-SSBs located on the synchronization raster (see clause 5.2.4):</w:t>
      </w:r>
    </w:p>
    <w:p w:rsidR="007317FC" w:rsidRPr="001202E7" w:rsidRDefault="007317FC" w:rsidP="004A1502">
      <w:pPr>
        <w:pStyle w:val="B2"/>
        <w:rPr>
          <w:rPrChange w:id="7556" w:author="CR#0209" w:date="2020-04-06T14:09:00Z">
            <w:rPr/>
          </w:rPrChange>
        </w:rPr>
      </w:pPr>
      <w:r w:rsidRPr="001202E7">
        <w:rPr>
          <w:rPrChange w:id="7557" w:author="CR#0209" w:date="2020-04-06T14:09:00Z">
            <w:rPr/>
          </w:rPrChange>
        </w:rPr>
        <w:t>-</w:t>
      </w:r>
      <w:r w:rsidRPr="001202E7">
        <w:rPr>
          <w:rPrChange w:id="7558" w:author="CR#0209" w:date="2020-04-06T14:09:00Z">
            <w:rPr/>
          </w:rPrChange>
        </w:rPr>
        <w:tab/>
        <w:t xml:space="preserve">The UE searches the </w:t>
      </w:r>
      <w:r w:rsidR="007E46DC" w:rsidRPr="001202E7">
        <w:rPr>
          <w:rPrChange w:id="7559" w:author="CR#0209" w:date="2020-04-06T14:09:00Z">
            <w:rPr/>
          </w:rPrChange>
        </w:rPr>
        <w:t>NR</w:t>
      </w:r>
      <w:r w:rsidRPr="001202E7">
        <w:rPr>
          <w:rPrChange w:id="7560" w:author="CR#0209" w:date="2020-04-06T14:09:00Z">
            <w:rPr/>
          </w:rPrChange>
        </w:rPr>
        <w:t xml:space="preserve"> frequency bands and for each carrier frequency identifies the strongest cell</w:t>
      </w:r>
      <w:r w:rsidR="004A1502" w:rsidRPr="001202E7">
        <w:rPr>
          <w:rPrChange w:id="7561" w:author="CR#0209" w:date="2020-04-06T14:09:00Z">
            <w:rPr/>
          </w:rPrChange>
        </w:rPr>
        <w:t xml:space="preserve"> as per the CD-SSB</w:t>
      </w:r>
      <w:r w:rsidRPr="001202E7">
        <w:rPr>
          <w:rPrChange w:id="7562" w:author="CR#0209" w:date="2020-04-06T14:09:00Z">
            <w:rPr/>
          </w:rPrChange>
        </w:rPr>
        <w:t>. It</w:t>
      </w:r>
      <w:r w:rsidR="004A1502" w:rsidRPr="001202E7">
        <w:rPr>
          <w:rPrChange w:id="7563" w:author="CR#0209" w:date="2020-04-06T14:09:00Z">
            <w:rPr/>
          </w:rPrChange>
        </w:rPr>
        <w:t xml:space="preserve"> then</w:t>
      </w:r>
      <w:r w:rsidRPr="001202E7">
        <w:rPr>
          <w:rPrChange w:id="7564" w:author="CR#0209" w:date="2020-04-06T14:09:00Z">
            <w:rPr/>
          </w:rPrChange>
        </w:rPr>
        <w:t xml:space="preserve"> reads cell system information broadcast to identify its PLMN(s):</w:t>
      </w:r>
    </w:p>
    <w:p w:rsidR="007317FC" w:rsidRPr="001202E7" w:rsidRDefault="007317FC" w:rsidP="004A1502">
      <w:pPr>
        <w:pStyle w:val="B3"/>
        <w:rPr>
          <w:rPrChange w:id="7565" w:author="CR#0209" w:date="2020-04-06T14:09:00Z">
            <w:rPr/>
          </w:rPrChange>
        </w:rPr>
      </w:pPr>
      <w:r w:rsidRPr="001202E7">
        <w:rPr>
          <w:rPrChange w:id="7566" w:author="CR#0209" w:date="2020-04-06T14:09:00Z">
            <w:rPr/>
          </w:rPrChange>
        </w:rPr>
        <w:t>-</w:t>
      </w:r>
      <w:r w:rsidRPr="001202E7">
        <w:rPr>
          <w:rPrChange w:id="7567" w:author="CR#0209" w:date="2020-04-06T14:09:00Z">
            <w:rPr/>
          </w:rPrChange>
        </w:rPr>
        <w:tab/>
        <w:t>The UE may search each carrier in turn ("initial cell selection") or make use of stored information to shorten the search ("stored information cell selection").</w:t>
      </w:r>
    </w:p>
    <w:p w:rsidR="007317FC" w:rsidRPr="001202E7" w:rsidRDefault="007317FC" w:rsidP="007317FC">
      <w:pPr>
        <w:pStyle w:val="B1"/>
        <w:rPr>
          <w:rPrChange w:id="7568" w:author="CR#0209" w:date="2020-04-06T14:09:00Z">
            <w:rPr/>
          </w:rPrChange>
        </w:rPr>
      </w:pPr>
      <w:r w:rsidRPr="001202E7">
        <w:rPr>
          <w:rPrChange w:id="7569" w:author="CR#0209" w:date="2020-04-06T14:09:00Z">
            <w:rPr/>
          </w:rPrChange>
        </w:rPr>
        <w:t>-</w:t>
      </w:r>
      <w:r w:rsidRPr="001202E7">
        <w:rPr>
          <w:rPrChange w:id="7570" w:author="CR#0209" w:date="2020-04-06T14:09:00Z">
            <w:rPr/>
          </w:rPrChange>
        </w:rPr>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7317FC" w:rsidRPr="001202E7" w:rsidRDefault="007317FC" w:rsidP="007317FC">
      <w:pPr>
        <w:pStyle w:val="B2"/>
        <w:rPr>
          <w:rPrChange w:id="7571" w:author="CR#0209" w:date="2020-04-06T14:09:00Z">
            <w:rPr/>
          </w:rPrChange>
        </w:rPr>
      </w:pPr>
      <w:r w:rsidRPr="001202E7">
        <w:rPr>
          <w:rPrChange w:id="7572" w:author="CR#0209" w:date="2020-04-06T14:09:00Z">
            <w:rPr/>
          </w:rPrChange>
        </w:rPr>
        <w:t>-</w:t>
      </w:r>
      <w:r w:rsidRPr="001202E7">
        <w:rPr>
          <w:rPrChange w:id="7573" w:author="CR#0209" w:date="2020-04-06T14:09:00Z">
            <w:rPr/>
          </w:rPrChange>
        </w:rPr>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rsidR="007317FC" w:rsidRPr="001202E7" w:rsidRDefault="007317FC" w:rsidP="007317FC">
      <w:pPr>
        <w:pStyle w:val="B2"/>
        <w:rPr>
          <w:rPrChange w:id="7574" w:author="CR#0209" w:date="2020-04-06T14:09:00Z">
            <w:rPr/>
          </w:rPrChange>
        </w:rPr>
      </w:pPr>
      <w:r w:rsidRPr="001202E7">
        <w:rPr>
          <w:rPrChange w:id="7575" w:author="CR#0209" w:date="2020-04-06T14:09:00Z">
            <w:rPr/>
          </w:rPrChange>
        </w:rPr>
        <w:t>-</w:t>
      </w:r>
      <w:r w:rsidRPr="001202E7">
        <w:rPr>
          <w:rPrChange w:id="7576" w:author="CR#0209" w:date="2020-04-06T14:09:00Z">
            <w:rPr/>
          </w:rPrChange>
        </w:rPr>
        <w:tab/>
        <w:t>An acceptable cell is one for which the measured cell attributes satisfy the cell selection criteria and the cell is not barred.</w:t>
      </w:r>
    </w:p>
    <w:p w:rsidR="007317FC" w:rsidRPr="001202E7" w:rsidRDefault="007317FC" w:rsidP="007317FC">
      <w:pPr>
        <w:rPr>
          <w:rPrChange w:id="7577" w:author="CR#0209" w:date="2020-04-06T14:09:00Z">
            <w:rPr/>
          </w:rPrChange>
        </w:rPr>
      </w:pPr>
      <w:r w:rsidRPr="001202E7">
        <w:rPr>
          <w:rPrChange w:id="7578" w:author="CR#0209" w:date="2020-04-06T14:09:00Z">
            <w:rPr/>
          </w:rPrChange>
        </w:rPr>
        <w:t>Transition to RRC_IDLE:</w:t>
      </w:r>
    </w:p>
    <w:p w:rsidR="007317FC" w:rsidRPr="001202E7" w:rsidRDefault="007317FC" w:rsidP="007317FC">
      <w:pPr>
        <w:pStyle w:val="B1"/>
        <w:rPr>
          <w:rPrChange w:id="7579" w:author="CR#0209" w:date="2020-04-06T14:09:00Z">
            <w:rPr/>
          </w:rPrChange>
        </w:rPr>
      </w:pPr>
      <w:r w:rsidRPr="001202E7">
        <w:rPr>
          <w:rPrChange w:id="7580" w:author="CR#0209" w:date="2020-04-06T14:09:00Z">
            <w:rPr/>
          </w:rPrChange>
        </w:rPr>
        <w:tab/>
        <w:t xml:space="preserve">On transition from RRC_CONNECTED </w:t>
      </w:r>
      <w:r w:rsidR="00ED4296" w:rsidRPr="001202E7">
        <w:rPr>
          <w:rPrChange w:id="7581" w:author="CR#0209" w:date="2020-04-06T14:09:00Z">
            <w:rPr/>
          </w:rPrChange>
        </w:rPr>
        <w:t xml:space="preserve">or RRC_INACTIVE </w:t>
      </w:r>
      <w:r w:rsidRPr="001202E7">
        <w:rPr>
          <w:rPrChange w:id="7582" w:author="CR#0209" w:date="2020-04-06T14:09:00Z">
            <w:rPr/>
          </w:rPrChange>
        </w:rPr>
        <w:t xml:space="preserve">to RRC_IDLE, a UE should camp on </w:t>
      </w:r>
      <w:r w:rsidR="00ED4296" w:rsidRPr="001202E7">
        <w:rPr>
          <w:rPrChange w:id="7583" w:author="CR#0209" w:date="2020-04-06T14:09:00Z">
            <w:rPr/>
          </w:rPrChange>
        </w:rPr>
        <w:t xml:space="preserve">a cell as result of cell selection according to the </w:t>
      </w:r>
      <w:r w:rsidRPr="001202E7">
        <w:rPr>
          <w:rPrChange w:id="7584" w:author="CR#0209" w:date="2020-04-06T14:09:00Z">
            <w:rPr/>
          </w:rPrChange>
        </w:rPr>
        <w:t>frequency be assigned by RRC in the state transition message</w:t>
      </w:r>
      <w:r w:rsidR="00ED4296" w:rsidRPr="001202E7">
        <w:rPr>
          <w:rPrChange w:id="7585" w:author="CR#0209" w:date="2020-04-06T14:09:00Z">
            <w:rPr/>
          </w:rPrChange>
        </w:rPr>
        <w:t xml:space="preserve"> if any</w:t>
      </w:r>
      <w:r w:rsidRPr="001202E7">
        <w:rPr>
          <w:rPrChange w:id="7586" w:author="CR#0209" w:date="2020-04-06T14:09:00Z">
            <w:rPr/>
          </w:rPrChange>
        </w:rPr>
        <w:t>.</w:t>
      </w:r>
    </w:p>
    <w:p w:rsidR="007317FC" w:rsidRPr="001202E7" w:rsidRDefault="007317FC" w:rsidP="007317FC">
      <w:pPr>
        <w:rPr>
          <w:rPrChange w:id="7587" w:author="CR#0209" w:date="2020-04-06T14:09:00Z">
            <w:rPr/>
          </w:rPrChange>
        </w:rPr>
      </w:pPr>
      <w:r w:rsidRPr="001202E7">
        <w:rPr>
          <w:rPrChange w:id="7588" w:author="CR#0209" w:date="2020-04-06T14:09:00Z">
            <w:rPr/>
          </w:rPrChange>
        </w:rPr>
        <w:t>Recovery from out of coverage:</w:t>
      </w:r>
    </w:p>
    <w:p w:rsidR="007317FC" w:rsidRPr="001202E7" w:rsidRDefault="007317FC" w:rsidP="007317FC">
      <w:pPr>
        <w:pStyle w:val="B1"/>
        <w:rPr>
          <w:rPrChange w:id="7589" w:author="CR#0209" w:date="2020-04-06T14:09:00Z">
            <w:rPr/>
          </w:rPrChange>
        </w:rPr>
      </w:pPr>
      <w:r w:rsidRPr="001202E7">
        <w:rPr>
          <w:rPrChange w:id="7590" w:author="CR#0209" w:date="2020-04-06T14:09:00Z">
            <w:rPr/>
          </w:rPrChange>
        </w:rPr>
        <w:tab/>
        <w:t xml:space="preserve">The UE should attempt to find a suitable cell in the manner described for stored information or initial cell selection above. If no suitable cell is found on any frequency or </w:t>
      </w:r>
      <w:r w:rsidR="00586E27" w:rsidRPr="001202E7">
        <w:rPr>
          <w:rPrChange w:id="7591" w:author="CR#0209" w:date="2020-04-06T14:09:00Z">
            <w:rPr/>
          </w:rPrChange>
        </w:rPr>
        <w:t>RAT,</w:t>
      </w:r>
      <w:r w:rsidRPr="001202E7">
        <w:rPr>
          <w:rPrChange w:id="7592" w:author="CR#0209" w:date="2020-04-06T14:09:00Z">
            <w:rPr/>
          </w:rPrChange>
        </w:rPr>
        <w:t xml:space="preserve"> the UE should attempt to find an acceptable cell.</w:t>
      </w:r>
    </w:p>
    <w:p w:rsidR="006528A1" w:rsidRPr="001202E7" w:rsidRDefault="003C361E" w:rsidP="003C361E">
      <w:pPr>
        <w:rPr>
          <w:rPrChange w:id="7593" w:author="CR#0209" w:date="2020-04-06T14:09:00Z">
            <w:rPr/>
          </w:rPrChange>
        </w:rPr>
      </w:pPr>
      <w:r w:rsidRPr="001202E7">
        <w:rPr>
          <w:rPrChange w:id="7594" w:author="CR#0209" w:date="2020-04-06T14:09:00Z">
            <w:rPr/>
          </w:rPrChange>
        </w:rPr>
        <w:t xml:space="preserve">In multi-beam operations, </w:t>
      </w:r>
      <w:r w:rsidR="0039252A" w:rsidRPr="001202E7">
        <w:rPr>
          <w:rPrChange w:id="7595" w:author="CR#0209" w:date="2020-04-06T14:09:00Z">
            <w:rPr/>
          </w:rPrChange>
        </w:rPr>
        <w:t xml:space="preserve">the </w:t>
      </w:r>
      <w:r w:rsidRPr="001202E7">
        <w:rPr>
          <w:rPrChange w:id="7596" w:author="CR#0209" w:date="2020-04-06T14:09:00Z">
            <w:rPr/>
          </w:rPrChange>
        </w:rPr>
        <w:t xml:space="preserve">cell </w:t>
      </w:r>
      <w:r w:rsidR="00EA6794" w:rsidRPr="001202E7">
        <w:rPr>
          <w:rPrChange w:id="7597" w:author="CR#0209" w:date="2020-04-06T14:09:00Z">
            <w:rPr/>
          </w:rPrChange>
        </w:rPr>
        <w:t xml:space="preserve">quality </w:t>
      </w:r>
      <w:r w:rsidRPr="001202E7">
        <w:rPr>
          <w:rPrChange w:id="7598" w:author="CR#0209" w:date="2020-04-06T14:09:00Z">
            <w:rPr/>
          </w:rPrChange>
        </w:rPr>
        <w:t xml:space="preserve">is derived amongst the beams corresponding to </w:t>
      </w:r>
      <w:r w:rsidR="003C3946" w:rsidRPr="001202E7">
        <w:rPr>
          <w:rPrChange w:id="7599" w:author="CR#0209" w:date="2020-04-06T14:09:00Z">
            <w:rPr/>
          </w:rPrChange>
        </w:rPr>
        <w:t xml:space="preserve">the same </w:t>
      </w:r>
      <w:r w:rsidRPr="001202E7">
        <w:rPr>
          <w:rPrChange w:id="7600" w:author="CR#0209" w:date="2020-04-06T14:09:00Z">
            <w:rPr/>
          </w:rPrChange>
        </w:rPr>
        <w:t>cell</w:t>
      </w:r>
      <w:r w:rsidR="002461ED" w:rsidRPr="001202E7">
        <w:rPr>
          <w:rPrChange w:id="7601" w:author="CR#0209" w:date="2020-04-06T14:09:00Z">
            <w:rPr/>
          </w:rPrChange>
        </w:rPr>
        <w:t xml:space="preserve"> (see clause 9.2.4)</w:t>
      </w:r>
      <w:r w:rsidRPr="001202E7">
        <w:rPr>
          <w:rPrChange w:id="7602" w:author="CR#0209" w:date="2020-04-06T14:09:00Z">
            <w:rPr/>
          </w:rPrChange>
        </w:rPr>
        <w:t>.</w:t>
      </w:r>
    </w:p>
    <w:p w:rsidR="007317FC" w:rsidRPr="001202E7" w:rsidRDefault="00703C9B" w:rsidP="009A0512">
      <w:pPr>
        <w:pStyle w:val="Heading4"/>
        <w:rPr>
          <w:rPrChange w:id="7603" w:author="CR#0209" w:date="2020-04-06T14:09:00Z">
            <w:rPr/>
          </w:rPrChange>
        </w:rPr>
      </w:pPr>
      <w:bookmarkStart w:id="7604" w:name="_Toc20387970"/>
      <w:bookmarkStart w:id="7605" w:name="_Toc29376050"/>
      <w:r w:rsidRPr="001202E7">
        <w:rPr>
          <w:rPrChange w:id="7606" w:author="CR#0209" w:date="2020-04-06T14:09:00Z">
            <w:rPr/>
          </w:rPrChange>
        </w:rPr>
        <w:t>9</w:t>
      </w:r>
      <w:r w:rsidR="007317FC" w:rsidRPr="001202E7">
        <w:rPr>
          <w:rPrChange w:id="7607" w:author="CR#0209" w:date="2020-04-06T14:09:00Z">
            <w:rPr/>
          </w:rPrChange>
        </w:rPr>
        <w:t>.2.</w:t>
      </w:r>
      <w:r w:rsidR="005F410C" w:rsidRPr="001202E7">
        <w:rPr>
          <w:rPrChange w:id="7608" w:author="CR#0209" w:date="2020-04-06T14:09:00Z">
            <w:rPr/>
          </w:rPrChange>
        </w:rPr>
        <w:t>1</w:t>
      </w:r>
      <w:r w:rsidR="007317FC" w:rsidRPr="001202E7">
        <w:rPr>
          <w:rPrChange w:id="7609" w:author="CR#0209" w:date="2020-04-06T14:09:00Z">
            <w:rPr/>
          </w:rPrChange>
        </w:rPr>
        <w:t>.2</w:t>
      </w:r>
      <w:r w:rsidR="007317FC" w:rsidRPr="001202E7">
        <w:rPr>
          <w:rPrChange w:id="7610" w:author="CR#0209" w:date="2020-04-06T14:09:00Z">
            <w:rPr/>
          </w:rPrChange>
        </w:rPr>
        <w:tab/>
        <w:t>Cell Reselection</w:t>
      </w:r>
      <w:bookmarkEnd w:id="7604"/>
      <w:bookmarkEnd w:id="7605"/>
    </w:p>
    <w:p w:rsidR="004A1502" w:rsidRPr="001202E7" w:rsidRDefault="007509E8" w:rsidP="004A1502">
      <w:pPr>
        <w:rPr>
          <w:rPrChange w:id="7611" w:author="CR#0209" w:date="2020-04-06T14:09:00Z">
            <w:rPr/>
          </w:rPrChange>
        </w:rPr>
      </w:pPr>
      <w:r w:rsidRPr="001202E7">
        <w:rPr>
          <w:rPrChange w:id="7612" w:author="CR#0209" w:date="2020-04-06T14:09:00Z">
            <w:rPr/>
          </w:rPrChange>
        </w:rPr>
        <w:t>A UE in RRC_IDLE performs cell reselection. The principles of the procedure are the following:</w:t>
      </w:r>
    </w:p>
    <w:p w:rsidR="007509E8" w:rsidRPr="001202E7" w:rsidRDefault="004A1502" w:rsidP="004A1502">
      <w:pPr>
        <w:pStyle w:val="B1"/>
        <w:rPr>
          <w:rPrChange w:id="7613" w:author="CR#0209" w:date="2020-04-06T14:09:00Z">
            <w:rPr/>
          </w:rPrChange>
        </w:rPr>
      </w:pPr>
      <w:r w:rsidRPr="001202E7">
        <w:rPr>
          <w:rPrChange w:id="7614" w:author="CR#0209" w:date="2020-04-06T14:09:00Z">
            <w:rPr/>
          </w:rPrChange>
        </w:rPr>
        <w:t>-</w:t>
      </w:r>
      <w:r w:rsidRPr="001202E7">
        <w:rPr>
          <w:rPrChange w:id="7615" w:author="CR#0209" w:date="2020-04-06T14:09:00Z">
            <w:rPr/>
          </w:rPrChange>
        </w:rPr>
        <w:tab/>
        <w:t>Cell reselection is always based on CD-SSBs located on the synchronization raster (see clause 5.2.4).</w:t>
      </w:r>
    </w:p>
    <w:p w:rsidR="007509E8" w:rsidRPr="001202E7" w:rsidRDefault="007509E8" w:rsidP="007509E8">
      <w:pPr>
        <w:pStyle w:val="B1"/>
        <w:rPr>
          <w:rPrChange w:id="7616" w:author="CR#0209" w:date="2020-04-06T14:09:00Z">
            <w:rPr/>
          </w:rPrChange>
        </w:rPr>
      </w:pPr>
      <w:r w:rsidRPr="001202E7">
        <w:rPr>
          <w:rPrChange w:id="7617" w:author="CR#0209" w:date="2020-04-06T14:09:00Z">
            <w:rPr/>
          </w:rPrChange>
        </w:rPr>
        <w:lastRenderedPageBreak/>
        <w:t>-</w:t>
      </w:r>
      <w:r w:rsidRPr="001202E7">
        <w:rPr>
          <w:rPrChange w:id="7618" w:author="CR#0209" w:date="2020-04-06T14:09:00Z">
            <w:rPr/>
          </w:rPrChange>
        </w:rPr>
        <w:tab/>
        <w:t>The UE makes measurements of attributes of the serving and neighbour cells to enable the reselection process:</w:t>
      </w:r>
    </w:p>
    <w:p w:rsidR="007509E8" w:rsidRPr="001202E7" w:rsidRDefault="007509E8" w:rsidP="007509E8">
      <w:pPr>
        <w:pStyle w:val="B2"/>
        <w:rPr>
          <w:rPrChange w:id="7619" w:author="CR#0209" w:date="2020-04-06T14:09:00Z">
            <w:rPr/>
          </w:rPrChange>
        </w:rPr>
      </w:pPr>
      <w:r w:rsidRPr="001202E7">
        <w:rPr>
          <w:rPrChange w:id="7620" w:author="CR#0209" w:date="2020-04-06T14:09:00Z">
            <w:rPr/>
          </w:rPrChange>
        </w:rPr>
        <w:t>-</w:t>
      </w:r>
      <w:r w:rsidRPr="001202E7">
        <w:rPr>
          <w:rPrChange w:id="7621" w:author="CR#0209" w:date="2020-04-06T14:09:00Z">
            <w:rPr/>
          </w:rPrChange>
        </w:rPr>
        <w:tab/>
        <w:t>For the search and measurement of inter-frequency neighbouring cells, only the carrier frequencies need to be indicated</w:t>
      </w:r>
      <w:r w:rsidR="00025661" w:rsidRPr="001202E7">
        <w:rPr>
          <w:rPrChange w:id="7622" w:author="CR#0209" w:date="2020-04-06T14:09:00Z">
            <w:rPr/>
          </w:rPrChange>
        </w:rPr>
        <w:t>.</w:t>
      </w:r>
    </w:p>
    <w:p w:rsidR="007509E8" w:rsidRPr="001202E7" w:rsidRDefault="007509E8" w:rsidP="007509E8">
      <w:pPr>
        <w:pStyle w:val="B1"/>
        <w:rPr>
          <w:rPrChange w:id="7623" w:author="CR#0209" w:date="2020-04-06T14:09:00Z">
            <w:rPr/>
          </w:rPrChange>
        </w:rPr>
      </w:pPr>
      <w:r w:rsidRPr="001202E7">
        <w:rPr>
          <w:rPrChange w:id="7624" w:author="CR#0209" w:date="2020-04-06T14:09:00Z">
            <w:rPr/>
          </w:rPrChange>
        </w:rPr>
        <w:t>-</w:t>
      </w:r>
      <w:r w:rsidRPr="001202E7">
        <w:rPr>
          <w:rPrChange w:id="7625" w:author="CR#0209" w:date="2020-04-06T14:09:00Z">
            <w:rPr/>
          </w:rPrChange>
        </w:rPr>
        <w:tab/>
        <w:t>Cell reselection identifies the cell that the UE should camp on. It is based on cell reselection criteria which involves measurements of the serving and neighbour cells:</w:t>
      </w:r>
    </w:p>
    <w:p w:rsidR="007509E8" w:rsidRPr="001202E7" w:rsidRDefault="007509E8" w:rsidP="007509E8">
      <w:pPr>
        <w:pStyle w:val="B2"/>
        <w:rPr>
          <w:rPrChange w:id="7626" w:author="CR#0209" w:date="2020-04-06T14:09:00Z">
            <w:rPr/>
          </w:rPrChange>
        </w:rPr>
      </w:pPr>
      <w:r w:rsidRPr="001202E7">
        <w:rPr>
          <w:rPrChange w:id="7627" w:author="CR#0209" w:date="2020-04-06T14:09:00Z">
            <w:rPr/>
          </w:rPrChange>
        </w:rPr>
        <w:t>-</w:t>
      </w:r>
      <w:r w:rsidRPr="001202E7">
        <w:rPr>
          <w:rPrChange w:id="7628" w:author="CR#0209" w:date="2020-04-06T14:09:00Z">
            <w:rPr/>
          </w:rPrChange>
        </w:rPr>
        <w:tab/>
        <w:t>Intra-frequency reselection is based on ranking of cells;</w:t>
      </w:r>
    </w:p>
    <w:p w:rsidR="007509E8" w:rsidRPr="001202E7" w:rsidRDefault="007509E8" w:rsidP="007509E8">
      <w:pPr>
        <w:pStyle w:val="B2"/>
        <w:rPr>
          <w:lang w:eastAsia="zh-CN"/>
          <w:rPrChange w:id="7629" w:author="CR#0209" w:date="2020-04-06T14:09:00Z">
            <w:rPr>
              <w:lang w:eastAsia="zh-CN"/>
            </w:rPr>
          </w:rPrChange>
        </w:rPr>
      </w:pPr>
      <w:r w:rsidRPr="001202E7">
        <w:rPr>
          <w:rPrChange w:id="7630" w:author="CR#0209" w:date="2020-04-06T14:09:00Z">
            <w:rPr/>
          </w:rPrChange>
        </w:rPr>
        <w:t>-</w:t>
      </w:r>
      <w:r w:rsidRPr="001202E7">
        <w:rPr>
          <w:rPrChange w:id="7631" w:author="CR#0209" w:date="2020-04-06T14:09:00Z">
            <w:rPr/>
          </w:rPrChange>
        </w:rPr>
        <w:tab/>
        <w:t>Inter-frequency reselection is based on absolute priorities where a UE tries to camp on the highest priority frequency available</w:t>
      </w:r>
      <w:r w:rsidR="00025661" w:rsidRPr="001202E7">
        <w:rPr>
          <w:rPrChange w:id="7632" w:author="CR#0209" w:date="2020-04-06T14:09:00Z">
            <w:rPr/>
          </w:rPrChange>
        </w:rPr>
        <w:t>;</w:t>
      </w:r>
    </w:p>
    <w:p w:rsidR="007509E8" w:rsidRPr="001202E7" w:rsidRDefault="007509E8" w:rsidP="007509E8">
      <w:pPr>
        <w:pStyle w:val="B2"/>
        <w:rPr>
          <w:rPrChange w:id="7633" w:author="CR#0209" w:date="2020-04-06T14:09:00Z">
            <w:rPr/>
          </w:rPrChange>
        </w:rPr>
      </w:pPr>
      <w:r w:rsidRPr="001202E7">
        <w:rPr>
          <w:rPrChange w:id="7634" w:author="CR#0209" w:date="2020-04-06T14:09:00Z">
            <w:rPr/>
          </w:rPrChange>
        </w:rPr>
        <w:t>-</w:t>
      </w:r>
      <w:r w:rsidRPr="001202E7">
        <w:rPr>
          <w:rPrChange w:id="7635" w:author="CR#0209" w:date="2020-04-06T14:09:00Z">
            <w:rPr/>
          </w:rPrChange>
        </w:rPr>
        <w:tab/>
        <w:t>An NCL can be provided by the serving cell to handle specific cases for intra- and inter-frequency neighbouring cells</w:t>
      </w:r>
      <w:r w:rsidR="00025661" w:rsidRPr="001202E7">
        <w:rPr>
          <w:rPrChange w:id="7636" w:author="CR#0209" w:date="2020-04-06T14:09:00Z">
            <w:rPr/>
          </w:rPrChange>
        </w:rPr>
        <w:t>;</w:t>
      </w:r>
    </w:p>
    <w:p w:rsidR="007509E8" w:rsidRPr="001202E7" w:rsidRDefault="007509E8" w:rsidP="007509E8">
      <w:pPr>
        <w:pStyle w:val="B2"/>
        <w:rPr>
          <w:rPrChange w:id="7637" w:author="CR#0209" w:date="2020-04-06T14:09:00Z">
            <w:rPr/>
          </w:rPrChange>
        </w:rPr>
      </w:pPr>
      <w:r w:rsidRPr="001202E7">
        <w:rPr>
          <w:rPrChange w:id="7638" w:author="CR#0209" w:date="2020-04-06T14:09:00Z">
            <w:rPr/>
          </w:rPrChange>
        </w:rPr>
        <w:t>-</w:t>
      </w:r>
      <w:r w:rsidRPr="001202E7">
        <w:rPr>
          <w:rPrChange w:id="7639" w:author="CR#0209" w:date="2020-04-06T14:09:00Z">
            <w:rPr/>
          </w:rPrChange>
        </w:rPr>
        <w:tab/>
        <w:t>Black lists can be provided to prevent the UE from reselecting to specific intra- and inter-frequency neighbouring cells;</w:t>
      </w:r>
    </w:p>
    <w:p w:rsidR="004C03F1" w:rsidRPr="001202E7" w:rsidRDefault="004C03F1" w:rsidP="004C03F1">
      <w:pPr>
        <w:pStyle w:val="B2"/>
        <w:rPr>
          <w:ins w:id="7640" w:author="CR#0199r2" w:date="2020-04-06T13:03:00Z"/>
          <w:rPrChange w:id="7641" w:author="CR#0209" w:date="2020-04-06T14:09:00Z">
            <w:rPr>
              <w:ins w:id="7642" w:author="CR#0199r2" w:date="2020-04-06T13:03:00Z"/>
            </w:rPr>
          </w:rPrChange>
        </w:rPr>
      </w:pPr>
      <w:ins w:id="7643" w:author="CR#0199r2" w:date="2020-04-06T13:03:00Z">
        <w:r w:rsidRPr="001202E7">
          <w:rPr>
            <w:rPrChange w:id="7644" w:author="CR#0209" w:date="2020-04-06T14:09:00Z">
              <w:rPr/>
            </w:rPrChange>
          </w:rPr>
          <w:t>-</w:t>
        </w:r>
        <w:r w:rsidRPr="001202E7">
          <w:rPr>
            <w:rPrChange w:id="7645" w:author="CR#0209" w:date="2020-04-06T14:09:00Z">
              <w:rPr/>
            </w:rPrChange>
          </w:rPr>
          <w:tab/>
          <w:t>White lists can be provided to request the UE to reselect to only specific intra- and inter-frequency neighbouring cells;</w:t>
        </w:r>
      </w:ins>
    </w:p>
    <w:p w:rsidR="00E8671B" w:rsidRPr="001202E7" w:rsidRDefault="007509E8" w:rsidP="004F7E6D">
      <w:pPr>
        <w:pStyle w:val="B2"/>
        <w:rPr>
          <w:rPrChange w:id="7646" w:author="CR#0209" w:date="2020-04-06T14:09:00Z">
            <w:rPr/>
          </w:rPrChange>
        </w:rPr>
      </w:pPr>
      <w:r w:rsidRPr="001202E7">
        <w:rPr>
          <w:rPrChange w:id="7647" w:author="CR#0209" w:date="2020-04-06T14:09:00Z">
            <w:rPr/>
          </w:rPrChange>
        </w:rPr>
        <w:t>-</w:t>
      </w:r>
      <w:r w:rsidRPr="001202E7">
        <w:rPr>
          <w:rPrChange w:id="7648" w:author="CR#0209" w:date="2020-04-06T14:09:00Z">
            <w:rPr/>
          </w:rPrChange>
        </w:rPr>
        <w:tab/>
        <w:t>Cell rese</w:t>
      </w:r>
      <w:r w:rsidR="00395BA3" w:rsidRPr="001202E7">
        <w:rPr>
          <w:rPrChange w:id="7649" w:author="CR#0209" w:date="2020-04-06T14:09:00Z">
            <w:rPr/>
          </w:rPrChange>
        </w:rPr>
        <w:t>lection can be speed dependent</w:t>
      </w:r>
      <w:r w:rsidRPr="001202E7">
        <w:rPr>
          <w:rPrChange w:id="7650" w:author="CR#0209" w:date="2020-04-06T14:09:00Z">
            <w:rPr/>
          </w:rPrChange>
        </w:rPr>
        <w:t>;</w:t>
      </w:r>
    </w:p>
    <w:p w:rsidR="00395BA3" w:rsidRPr="001202E7" w:rsidRDefault="00395BA3" w:rsidP="00395BA3">
      <w:pPr>
        <w:pStyle w:val="B2"/>
        <w:rPr>
          <w:rPrChange w:id="7651" w:author="CR#0209" w:date="2020-04-06T14:09:00Z">
            <w:rPr/>
          </w:rPrChange>
        </w:rPr>
      </w:pPr>
      <w:r w:rsidRPr="001202E7">
        <w:rPr>
          <w:rPrChange w:id="7652" w:author="CR#0209" w:date="2020-04-06T14:09:00Z">
            <w:rPr/>
          </w:rPrChange>
        </w:rPr>
        <w:t>-</w:t>
      </w:r>
      <w:r w:rsidRPr="001202E7">
        <w:rPr>
          <w:rPrChange w:id="7653" w:author="CR#0209" w:date="2020-04-06T14:09:00Z">
            <w:rPr/>
          </w:rPrChange>
        </w:rPr>
        <w:tab/>
        <w:t>Service specific prioritisation</w:t>
      </w:r>
      <w:r w:rsidR="0056283F" w:rsidRPr="001202E7">
        <w:rPr>
          <w:rPrChange w:id="7654" w:author="CR#0209" w:date="2020-04-06T14:09:00Z">
            <w:rPr/>
          </w:rPrChange>
        </w:rPr>
        <w:t>.</w:t>
      </w:r>
    </w:p>
    <w:p w:rsidR="007509E8" w:rsidRPr="001202E7" w:rsidRDefault="00DC652E" w:rsidP="007E3A34">
      <w:pPr>
        <w:rPr>
          <w:rPrChange w:id="7655" w:author="CR#0209" w:date="2020-04-06T14:09:00Z">
            <w:rPr/>
          </w:rPrChange>
        </w:rPr>
      </w:pPr>
      <w:r w:rsidRPr="001202E7">
        <w:rPr>
          <w:rPrChange w:id="7656" w:author="CR#0209" w:date="2020-04-06T14:09:00Z">
            <w:rPr/>
          </w:rPrChange>
        </w:rPr>
        <w:t>In multi-beam operations, the cell quality is derived amongst the beams corresponding to the s</w:t>
      </w:r>
      <w:r w:rsidR="007E3A34" w:rsidRPr="001202E7">
        <w:rPr>
          <w:rPrChange w:id="7657" w:author="CR#0209" w:date="2020-04-06T14:09:00Z">
            <w:rPr/>
          </w:rPrChange>
        </w:rPr>
        <w:t>ame cell (see clause 9.2.4).</w:t>
      </w:r>
    </w:p>
    <w:p w:rsidR="009974B3" w:rsidRPr="001202E7" w:rsidRDefault="009974B3" w:rsidP="009974B3">
      <w:pPr>
        <w:pStyle w:val="Heading4"/>
        <w:rPr>
          <w:rPrChange w:id="7658" w:author="CR#0209" w:date="2020-04-06T14:09:00Z">
            <w:rPr/>
          </w:rPrChange>
        </w:rPr>
      </w:pPr>
      <w:bookmarkStart w:id="7659" w:name="_Toc20387971"/>
      <w:bookmarkStart w:id="7660" w:name="_Toc29376051"/>
      <w:r w:rsidRPr="001202E7">
        <w:rPr>
          <w:rPrChange w:id="7661" w:author="CR#0209" w:date="2020-04-06T14:09:00Z">
            <w:rPr/>
          </w:rPrChange>
        </w:rPr>
        <w:t>9.2.1.3</w:t>
      </w:r>
      <w:r w:rsidRPr="001202E7">
        <w:rPr>
          <w:rPrChange w:id="7662" w:author="CR#0209" w:date="2020-04-06T14:09:00Z">
            <w:rPr/>
          </w:rPrChange>
        </w:rPr>
        <w:tab/>
        <w:t>State Transitions</w:t>
      </w:r>
      <w:bookmarkEnd w:id="7659"/>
      <w:bookmarkEnd w:id="7660"/>
    </w:p>
    <w:p w:rsidR="009974B3" w:rsidRPr="001202E7" w:rsidRDefault="009974B3" w:rsidP="009974B3">
      <w:pPr>
        <w:rPr>
          <w:rPrChange w:id="7663" w:author="CR#0209" w:date="2020-04-06T14:09:00Z">
            <w:rPr/>
          </w:rPrChange>
        </w:rPr>
      </w:pPr>
      <w:r w:rsidRPr="001202E7">
        <w:rPr>
          <w:rPrChange w:id="7664" w:author="CR#0209" w:date="2020-04-06T14:09:00Z">
            <w:rPr/>
          </w:rPrChange>
        </w:rPr>
        <w:t>The following figure describes the UE triggered transition from RRC_IDLE to RRC_CONNECTED (for the NAS part, see TS 23.502 [22]):</w:t>
      </w:r>
    </w:p>
    <w:p w:rsidR="009974B3" w:rsidRPr="001202E7" w:rsidRDefault="009974B3" w:rsidP="009974B3">
      <w:pPr>
        <w:pStyle w:val="TH"/>
      </w:pPr>
      <w:r w:rsidRPr="001202E7">
        <w:rPr>
          <w:rPrChange w:id="7665" w:author="CR#0209" w:date="2020-04-06T14:09:00Z">
            <w:rPr/>
          </w:rPrChange>
        </w:rPr>
        <w:lastRenderedPageBreak/>
        <w:t xml:space="preserve"> </w:t>
      </w:r>
      <w:r w:rsidRPr="001202E7">
        <w:rPr>
          <w:rFonts w:eastAsia="Yu Mincho"/>
          <w:noProof/>
          <w:rPrChange w:id="7666" w:author="CR#0209" w:date="2020-04-06T14:09:00Z">
            <w:rPr>
              <w:rFonts w:eastAsia="Yu Mincho"/>
              <w:noProof/>
            </w:rPr>
          </w:rPrChange>
        </w:rPr>
        <w:object w:dxaOrig="9750" w:dyaOrig="10395">
          <v:shape id="_x0000_i1058" type="#_x0000_t75" style="width:365.25pt;height:390pt" o:ole="">
            <v:imagedata r:id="rId75" o:title=""/>
          </v:shape>
          <o:OLEObject Type="Embed" ProgID="Mscgen.Chart" ShapeID="_x0000_i1058" DrawAspect="Content" ObjectID="_1647688583" r:id="rId76"/>
        </w:object>
      </w:r>
    </w:p>
    <w:p w:rsidR="009974B3" w:rsidRPr="001202E7" w:rsidRDefault="009974B3" w:rsidP="009974B3">
      <w:pPr>
        <w:pStyle w:val="TF"/>
        <w:rPr>
          <w:rPrChange w:id="7667" w:author="CR#0209" w:date="2020-04-06T14:09:00Z">
            <w:rPr/>
          </w:rPrChange>
        </w:rPr>
      </w:pPr>
      <w:r w:rsidRPr="001202E7">
        <w:rPr>
          <w:rPrChange w:id="7668" w:author="CR#0209" w:date="2020-04-06T14:09:00Z">
            <w:rPr/>
          </w:rPrChange>
        </w:rPr>
        <w:t>Figure 9.2.1.3-1: UE triggered transition from RRC_IDLE to RRC_CONNECTED</w:t>
      </w:r>
    </w:p>
    <w:p w:rsidR="009974B3" w:rsidRPr="001202E7" w:rsidRDefault="009974B3" w:rsidP="00E92C78">
      <w:pPr>
        <w:pStyle w:val="B1"/>
        <w:rPr>
          <w:rPrChange w:id="7669" w:author="CR#0209" w:date="2020-04-06T14:09:00Z">
            <w:rPr/>
          </w:rPrChange>
        </w:rPr>
      </w:pPr>
      <w:r w:rsidRPr="001202E7">
        <w:rPr>
          <w:rPrChange w:id="7670" w:author="CR#0209" w:date="2020-04-06T14:09:00Z">
            <w:rPr/>
          </w:rPrChange>
        </w:rPr>
        <w:t>1.</w:t>
      </w:r>
      <w:r w:rsidRPr="001202E7">
        <w:rPr>
          <w:rPrChange w:id="7671" w:author="CR#0209" w:date="2020-04-06T14:09:00Z">
            <w:rPr/>
          </w:rPrChange>
        </w:rPr>
        <w:tab/>
        <w:t>The UE requests to setup a new connection from RRC_IDLE.</w:t>
      </w:r>
    </w:p>
    <w:p w:rsidR="009974B3" w:rsidRPr="001202E7" w:rsidRDefault="009974B3" w:rsidP="00E92C78">
      <w:pPr>
        <w:pStyle w:val="B1"/>
        <w:rPr>
          <w:rPrChange w:id="7672" w:author="CR#0209" w:date="2020-04-06T14:09:00Z">
            <w:rPr/>
          </w:rPrChange>
        </w:rPr>
      </w:pPr>
      <w:r w:rsidRPr="001202E7">
        <w:rPr>
          <w:rPrChange w:id="7673" w:author="CR#0209" w:date="2020-04-06T14:09:00Z">
            <w:rPr/>
          </w:rPrChange>
        </w:rPr>
        <w:t>2/2a. The gNB completes the RRC setup procedure.</w:t>
      </w:r>
    </w:p>
    <w:p w:rsidR="009974B3" w:rsidRPr="001202E7" w:rsidRDefault="009974B3" w:rsidP="00E92C78">
      <w:pPr>
        <w:pStyle w:val="NO"/>
        <w:rPr>
          <w:rPrChange w:id="7674" w:author="CR#0209" w:date="2020-04-06T14:09:00Z">
            <w:rPr/>
          </w:rPrChange>
        </w:rPr>
      </w:pPr>
      <w:r w:rsidRPr="001202E7">
        <w:rPr>
          <w:rPrChange w:id="7675" w:author="CR#0209" w:date="2020-04-06T14:09:00Z">
            <w:rPr/>
          </w:rPrChange>
        </w:rPr>
        <w:t>NOTE:</w:t>
      </w:r>
      <w:r w:rsidRPr="001202E7">
        <w:rPr>
          <w:rPrChange w:id="7676" w:author="CR#0209" w:date="2020-04-06T14:09:00Z">
            <w:rPr/>
          </w:rPrChange>
        </w:rPr>
        <w:tab/>
        <w:t>The scenario where the gNB rejects the request is described below.</w:t>
      </w:r>
    </w:p>
    <w:p w:rsidR="009974B3" w:rsidRPr="001202E7" w:rsidRDefault="009974B3" w:rsidP="00E92C78">
      <w:pPr>
        <w:pStyle w:val="B1"/>
        <w:rPr>
          <w:rPrChange w:id="7677" w:author="CR#0209" w:date="2020-04-06T14:09:00Z">
            <w:rPr/>
          </w:rPrChange>
        </w:rPr>
      </w:pPr>
      <w:r w:rsidRPr="001202E7">
        <w:rPr>
          <w:rPrChange w:id="7678" w:author="CR#0209" w:date="2020-04-06T14:09:00Z">
            <w:rPr/>
          </w:rPrChange>
        </w:rPr>
        <w:t>3.</w:t>
      </w:r>
      <w:r w:rsidRPr="001202E7">
        <w:rPr>
          <w:rPrChange w:id="7679" w:author="CR#0209" w:date="2020-04-06T14:09:00Z">
            <w:rPr/>
          </w:rPrChange>
        </w:rPr>
        <w:tab/>
        <w:t xml:space="preserve">The first NAS message from the UE, piggybacked in </w:t>
      </w:r>
      <w:r w:rsidRPr="001202E7">
        <w:rPr>
          <w:i/>
          <w:rPrChange w:id="7680" w:author="CR#0209" w:date="2020-04-06T14:09:00Z">
            <w:rPr>
              <w:i/>
            </w:rPr>
          </w:rPrChange>
        </w:rPr>
        <w:t>RRCSetupComplete</w:t>
      </w:r>
      <w:r w:rsidRPr="001202E7">
        <w:rPr>
          <w:rPrChange w:id="7681" w:author="CR#0209" w:date="2020-04-06T14:09:00Z">
            <w:rPr/>
          </w:rPrChange>
        </w:rPr>
        <w:t>, is sent to AMF.</w:t>
      </w:r>
    </w:p>
    <w:p w:rsidR="009974B3" w:rsidRPr="001202E7" w:rsidRDefault="009974B3" w:rsidP="00E92C78">
      <w:pPr>
        <w:pStyle w:val="B1"/>
        <w:rPr>
          <w:rPrChange w:id="7682" w:author="CR#0209" w:date="2020-04-06T14:09:00Z">
            <w:rPr/>
          </w:rPrChange>
        </w:rPr>
      </w:pPr>
      <w:r w:rsidRPr="001202E7">
        <w:rPr>
          <w:rPrChange w:id="7683" w:author="CR#0209" w:date="2020-04-06T14:09:00Z">
            <w:rPr/>
          </w:rPrChange>
        </w:rPr>
        <w:t>4/4a/5/5a. Additional NAS messages may be exchanged between UE and AMF</w:t>
      </w:r>
      <w:r w:rsidR="007027F7" w:rsidRPr="001202E7">
        <w:rPr>
          <w:rPrChange w:id="7684" w:author="CR#0209" w:date="2020-04-06T14:09:00Z">
            <w:rPr/>
          </w:rPrChange>
        </w:rPr>
        <w:t>, see</w:t>
      </w:r>
      <w:r w:rsidRPr="001202E7">
        <w:rPr>
          <w:rPrChange w:id="7685" w:author="CR#0209" w:date="2020-04-06T14:09:00Z">
            <w:rPr/>
          </w:rPrChange>
        </w:rPr>
        <w:t xml:space="preserve"> </w:t>
      </w:r>
      <w:r w:rsidR="007027F7" w:rsidRPr="001202E7">
        <w:rPr>
          <w:rPrChange w:id="7686" w:author="CR#0209" w:date="2020-04-06T14:09:00Z">
            <w:rPr/>
          </w:rPrChange>
        </w:rPr>
        <w:t xml:space="preserve">TS 23.502 </w:t>
      </w:r>
      <w:r w:rsidRPr="001202E7">
        <w:rPr>
          <w:rPrChange w:id="7687" w:author="CR#0209" w:date="2020-04-06T14:09:00Z">
            <w:rPr/>
          </w:rPrChange>
        </w:rPr>
        <w:t>[22].</w:t>
      </w:r>
    </w:p>
    <w:p w:rsidR="009974B3" w:rsidRPr="001202E7" w:rsidRDefault="009974B3" w:rsidP="00E92C78">
      <w:pPr>
        <w:pStyle w:val="B1"/>
        <w:rPr>
          <w:rPrChange w:id="7688" w:author="CR#0209" w:date="2020-04-06T14:09:00Z">
            <w:rPr/>
          </w:rPrChange>
        </w:rPr>
      </w:pPr>
      <w:r w:rsidRPr="001202E7">
        <w:rPr>
          <w:rPrChange w:id="7689" w:author="CR#0209" w:date="2020-04-06T14:09:00Z">
            <w:rPr/>
          </w:rPrChange>
        </w:rPr>
        <w:t>6.</w:t>
      </w:r>
      <w:r w:rsidRPr="001202E7">
        <w:rPr>
          <w:rPrChange w:id="7690" w:author="CR#0209" w:date="2020-04-06T14:09:00Z">
            <w:rPr/>
          </w:rPrChange>
        </w:rPr>
        <w:tab/>
        <w:t>The AMF prepares the UE context data (including PDU session context, the Security Key, UE Radio Capability and UE Security Capabilities, etc.) and sends it to the gNB.</w:t>
      </w:r>
    </w:p>
    <w:p w:rsidR="009974B3" w:rsidRPr="001202E7" w:rsidRDefault="009974B3" w:rsidP="00E92C78">
      <w:pPr>
        <w:pStyle w:val="B1"/>
        <w:rPr>
          <w:rPrChange w:id="7691" w:author="CR#0209" w:date="2020-04-06T14:09:00Z">
            <w:rPr/>
          </w:rPrChange>
        </w:rPr>
      </w:pPr>
      <w:r w:rsidRPr="001202E7">
        <w:rPr>
          <w:rPrChange w:id="7692" w:author="CR#0209" w:date="2020-04-06T14:09:00Z">
            <w:rPr/>
          </w:rPrChange>
        </w:rPr>
        <w:t>7/7a. The gNB activates the AS security with the UE.</w:t>
      </w:r>
    </w:p>
    <w:p w:rsidR="009974B3" w:rsidRPr="001202E7" w:rsidRDefault="009974B3" w:rsidP="00E92C78">
      <w:pPr>
        <w:pStyle w:val="B1"/>
        <w:rPr>
          <w:rPrChange w:id="7693" w:author="CR#0209" w:date="2020-04-06T14:09:00Z">
            <w:rPr/>
          </w:rPrChange>
        </w:rPr>
      </w:pPr>
      <w:r w:rsidRPr="001202E7">
        <w:rPr>
          <w:rPrChange w:id="7694" w:author="CR#0209" w:date="2020-04-06T14:09:00Z">
            <w:rPr/>
          </w:rPrChange>
        </w:rPr>
        <w:t>8/8a. The gNB performs the reconfiguration to setup SRB2 and DRBs.</w:t>
      </w:r>
    </w:p>
    <w:p w:rsidR="009974B3" w:rsidRPr="001202E7" w:rsidRDefault="009974B3" w:rsidP="00E92C78">
      <w:pPr>
        <w:pStyle w:val="B1"/>
        <w:rPr>
          <w:rPrChange w:id="7695" w:author="CR#0209" w:date="2020-04-06T14:09:00Z">
            <w:rPr/>
          </w:rPrChange>
        </w:rPr>
      </w:pPr>
      <w:r w:rsidRPr="001202E7">
        <w:rPr>
          <w:rPrChange w:id="7696" w:author="CR#0209" w:date="2020-04-06T14:09:00Z">
            <w:rPr/>
          </w:rPrChange>
        </w:rPr>
        <w:t>9.</w:t>
      </w:r>
      <w:r w:rsidRPr="001202E7">
        <w:rPr>
          <w:rPrChange w:id="7697" w:author="CR#0209" w:date="2020-04-06T14:09:00Z">
            <w:rPr/>
          </w:rPrChange>
        </w:rPr>
        <w:tab/>
        <w:t xml:space="preserve">The gNB informs the </w:t>
      </w:r>
      <w:r w:rsidR="0057631B" w:rsidRPr="001202E7">
        <w:rPr>
          <w:rPrChange w:id="7698" w:author="CR#0209" w:date="2020-04-06T14:09:00Z">
            <w:rPr/>
          </w:rPrChange>
        </w:rPr>
        <w:t xml:space="preserve">AMF </w:t>
      </w:r>
      <w:r w:rsidRPr="001202E7">
        <w:rPr>
          <w:rPrChange w:id="7699" w:author="CR#0209" w:date="2020-04-06T14:09:00Z">
            <w:rPr/>
          </w:rPrChange>
        </w:rPr>
        <w:t>that the setup procedure is completed.</w:t>
      </w:r>
    </w:p>
    <w:p w:rsidR="0057631B" w:rsidRPr="001202E7" w:rsidRDefault="00E92C78" w:rsidP="0057631B">
      <w:pPr>
        <w:pStyle w:val="NO"/>
        <w:rPr>
          <w:rPrChange w:id="7700" w:author="CR#0209" w:date="2020-04-06T14:09:00Z">
            <w:rPr/>
          </w:rPrChange>
        </w:rPr>
      </w:pPr>
      <w:r w:rsidRPr="001202E7">
        <w:rPr>
          <w:rPrChange w:id="7701" w:author="CR#0209" w:date="2020-04-06T14:09:00Z">
            <w:rPr/>
          </w:rPrChange>
        </w:rPr>
        <w:t>NOTE</w:t>
      </w:r>
      <w:r w:rsidR="0057631B" w:rsidRPr="001202E7">
        <w:rPr>
          <w:rPrChange w:id="7702" w:author="CR#0209" w:date="2020-04-06T14:09:00Z">
            <w:rPr/>
          </w:rPrChange>
        </w:rPr>
        <w:t xml:space="preserve"> 1</w:t>
      </w:r>
      <w:r w:rsidRPr="001202E7">
        <w:rPr>
          <w:rPrChange w:id="7703" w:author="CR#0209" w:date="2020-04-06T14:09:00Z">
            <w:rPr/>
          </w:rPrChange>
        </w:rPr>
        <w:t>:</w:t>
      </w:r>
      <w:r w:rsidR="009974B3" w:rsidRPr="001202E7">
        <w:rPr>
          <w:rPrChange w:id="7704" w:author="CR#0209" w:date="2020-04-06T14:09:00Z">
            <w:rPr/>
          </w:rPrChange>
        </w:rPr>
        <w:tab/>
        <w:t>RRC messages in step 1 and 2 use SRB0, all the subsequent messages use SRB1. Messages in step</w:t>
      </w:r>
      <w:r w:rsidR="0057631B" w:rsidRPr="001202E7">
        <w:rPr>
          <w:rPrChange w:id="7705" w:author="CR#0209" w:date="2020-04-06T14:09:00Z">
            <w:rPr/>
          </w:rPrChange>
        </w:rPr>
        <w:t>s</w:t>
      </w:r>
      <w:r w:rsidR="009974B3" w:rsidRPr="001202E7">
        <w:rPr>
          <w:rPrChange w:id="7706" w:author="CR#0209" w:date="2020-04-06T14:09:00Z">
            <w:rPr/>
          </w:rPrChange>
        </w:rPr>
        <w:t xml:space="preserve"> </w:t>
      </w:r>
      <w:r w:rsidR="0057631B" w:rsidRPr="001202E7">
        <w:rPr>
          <w:rPrChange w:id="7707" w:author="CR#0209" w:date="2020-04-06T14:09:00Z">
            <w:rPr/>
          </w:rPrChange>
        </w:rPr>
        <w:t>7/7a</w:t>
      </w:r>
      <w:r w:rsidR="009974B3" w:rsidRPr="001202E7">
        <w:rPr>
          <w:rPrChange w:id="7708" w:author="CR#0209" w:date="2020-04-06T14:09:00Z">
            <w:rPr/>
          </w:rPrChange>
        </w:rPr>
        <w:t xml:space="preserve"> are integrity protected. From step </w:t>
      </w:r>
      <w:r w:rsidR="0057631B" w:rsidRPr="001202E7">
        <w:rPr>
          <w:rPrChange w:id="7709" w:author="CR#0209" w:date="2020-04-06T14:09:00Z">
            <w:rPr/>
          </w:rPrChange>
        </w:rPr>
        <w:t>8</w:t>
      </w:r>
      <w:r w:rsidR="009974B3" w:rsidRPr="001202E7">
        <w:rPr>
          <w:rPrChange w:id="7710" w:author="CR#0209" w:date="2020-04-06T14:09:00Z">
            <w:rPr/>
          </w:rPrChange>
        </w:rPr>
        <w:t xml:space="preserve"> on, all the messages are integrity protected and ciphered.</w:t>
      </w:r>
      <w:r w:rsidR="0057631B" w:rsidRPr="001202E7">
        <w:rPr>
          <w:rPrChange w:id="7711" w:author="CR#0209" w:date="2020-04-06T14:09:00Z">
            <w:rPr/>
          </w:rPrChange>
        </w:rPr>
        <w:t xml:space="preserve"> </w:t>
      </w:r>
    </w:p>
    <w:p w:rsidR="009974B3" w:rsidRPr="001202E7" w:rsidRDefault="0057631B" w:rsidP="0057631B">
      <w:pPr>
        <w:pStyle w:val="NO"/>
        <w:rPr>
          <w:rPrChange w:id="7712" w:author="CR#0209" w:date="2020-04-06T14:09:00Z">
            <w:rPr/>
          </w:rPrChange>
        </w:rPr>
      </w:pPr>
      <w:r w:rsidRPr="001202E7">
        <w:rPr>
          <w:rPrChange w:id="7713" w:author="CR#0209" w:date="2020-04-06T14:09:00Z">
            <w:rPr/>
          </w:rPrChange>
        </w:rPr>
        <w:t>NOTE 2:</w:t>
      </w:r>
      <w:r w:rsidRPr="001202E7">
        <w:rPr>
          <w:rPrChange w:id="7714" w:author="CR#0209" w:date="2020-04-06T14:09:00Z">
            <w:rPr/>
          </w:rPrChange>
        </w:rPr>
        <w:tab/>
        <w:t>For signalling only connection, step 8 is skipped since SRB2 and DRBs are not not setup.</w:t>
      </w:r>
    </w:p>
    <w:p w:rsidR="009974B3" w:rsidRPr="001202E7" w:rsidRDefault="009974B3" w:rsidP="009974B3">
      <w:pPr>
        <w:rPr>
          <w:rPrChange w:id="7715" w:author="CR#0209" w:date="2020-04-06T14:09:00Z">
            <w:rPr/>
          </w:rPrChange>
        </w:rPr>
      </w:pPr>
      <w:r w:rsidRPr="001202E7">
        <w:rPr>
          <w:rPrChange w:id="7716" w:author="CR#0209" w:date="2020-04-06T14:09:00Z">
            <w:rPr/>
          </w:rPrChange>
        </w:rPr>
        <w:t>The following figure describes the rejection from the network when the UE attempts to setup a connection from RRC_IDLE:</w:t>
      </w:r>
    </w:p>
    <w:p w:rsidR="009974B3" w:rsidRPr="001202E7" w:rsidRDefault="009974B3" w:rsidP="00E92C78">
      <w:pPr>
        <w:pStyle w:val="TH"/>
      </w:pPr>
      <w:r w:rsidRPr="001202E7">
        <w:rPr>
          <w:rPrChange w:id="7717" w:author="CR#0209" w:date="2020-04-06T14:09:00Z">
            <w:rPr/>
          </w:rPrChange>
        </w:rPr>
        <w:lastRenderedPageBreak/>
        <w:t xml:space="preserve"> </w:t>
      </w:r>
      <w:r w:rsidRPr="001202E7">
        <w:rPr>
          <w:rFonts w:eastAsia="Yu Mincho"/>
          <w:noProof/>
          <w:rPrChange w:id="7718" w:author="CR#0209" w:date="2020-04-06T14:09:00Z">
            <w:rPr>
              <w:rFonts w:eastAsia="Yu Mincho"/>
              <w:noProof/>
            </w:rPr>
          </w:rPrChange>
        </w:rPr>
        <w:object w:dxaOrig="4185" w:dyaOrig="2700">
          <v:shape id="_x0000_i1059" type="#_x0000_t75" style="width:209.25pt;height:135.75pt" o:ole="">
            <v:imagedata r:id="rId77" o:title=""/>
          </v:shape>
          <o:OLEObject Type="Embed" ProgID="Mscgen.Chart" ShapeID="_x0000_i1059" DrawAspect="Content" ObjectID="_1647688584" r:id="rId78"/>
        </w:object>
      </w:r>
    </w:p>
    <w:p w:rsidR="009974B3" w:rsidRPr="001202E7" w:rsidRDefault="00E92C78" w:rsidP="00E92C78">
      <w:pPr>
        <w:pStyle w:val="TF"/>
        <w:rPr>
          <w:rPrChange w:id="7719" w:author="CR#0209" w:date="2020-04-06T14:09:00Z">
            <w:rPr/>
          </w:rPrChange>
        </w:rPr>
      </w:pPr>
      <w:r w:rsidRPr="001202E7">
        <w:rPr>
          <w:rPrChange w:id="7720" w:author="CR#0209" w:date="2020-04-06T14:09:00Z">
            <w:rPr/>
          </w:rPrChange>
        </w:rPr>
        <w:t>Figure 9.2.1.3</w:t>
      </w:r>
      <w:r w:rsidR="009974B3" w:rsidRPr="001202E7">
        <w:rPr>
          <w:rPrChange w:id="7721" w:author="CR#0209" w:date="2020-04-06T14:09:00Z">
            <w:rPr/>
          </w:rPrChange>
        </w:rPr>
        <w:t>-2: Rejection of UE triggered transition from RRC_IDLE</w:t>
      </w:r>
    </w:p>
    <w:p w:rsidR="009974B3" w:rsidRPr="001202E7" w:rsidRDefault="009974B3" w:rsidP="00E92C78">
      <w:pPr>
        <w:pStyle w:val="B1"/>
        <w:rPr>
          <w:rPrChange w:id="7722" w:author="CR#0209" w:date="2020-04-06T14:09:00Z">
            <w:rPr/>
          </w:rPrChange>
        </w:rPr>
      </w:pPr>
      <w:r w:rsidRPr="001202E7">
        <w:rPr>
          <w:rPrChange w:id="7723" w:author="CR#0209" w:date="2020-04-06T14:09:00Z">
            <w:rPr/>
          </w:rPrChange>
        </w:rPr>
        <w:t>1.</w:t>
      </w:r>
      <w:r w:rsidRPr="001202E7">
        <w:rPr>
          <w:rPrChange w:id="7724" w:author="CR#0209" w:date="2020-04-06T14:09:00Z">
            <w:rPr/>
          </w:rPrChange>
        </w:rPr>
        <w:tab/>
        <w:t>UE attempts to setup a new connection from RRC_IDLE.</w:t>
      </w:r>
    </w:p>
    <w:p w:rsidR="009974B3" w:rsidRPr="001202E7" w:rsidRDefault="009974B3" w:rsidP="00E92C78">
      <w:pPr>
        <w:pStyle w:val="B1"/>
        <w:rPr>
          <w:rPrChange w:id="7725" w:author="CR#0209" w:date="2020-04-06T14:09:00Z">
            <w:rPr/>
          </w:rPrChange>
        </w:rPr>
      </w:pPr>
      <w:r w:rsidRPr="001202E7">
        <w:rPr>
          <w:rPrChange w:id="7726" w:author="CR#0209" w:date="2020-04-06T14:09:00Z">
            <w:rPr/>
          </w:rPrChange>
        </w:rPr>
        <w:t>2.</w:t>
      </w:r>
      <w:r w:rsidRPr="001202E7">
        <w:rPr>
          <w:rPrChange w:id="7727" w:author="CR#0209" w:date="2020-04-06T14:09:00Z">
            <w:rPr/>
          </w:rPrChange>
        </w:rPr>
        <w:tab/>
        <w:t>The gNB is not able to handle the procedure, for instance due to congestion.</w:t>
      </w:r>
    </w:p>
    <w:p w:rsidR="009974B3" w:rsidRPr="001202E7" w:rsidRDefault="009974B3" w:rsidP="00E92C78">
      <w:pPr>
        <w:pStyle w:val="B1"/>
        <w:rPr>
          <w:rPrChange w:id="7728" w:author="CR#0209" w:date="2020-04-06T14:09:00Z">
            <w:rPr/>
          </w:rPrChange>
        </w:rPr>
      </w:pPr>
      <w:r w:rsidRPr="001202E7">
        <w:rPr>
          <w:rPrChange w:id="7729" w:author="CR#0209" w:date="2020-04-06T14:09:00Z">
            <w:rPr/>
          </w:rPrChange>
        </w:rPr>
        <w:t>3.</w:t>
      </w:r>
      <w:r w:rsidRPr="001202E7">
        <w:rPr>
          <w:rPrChange w:id="7730" w:author="CR#0209" w:date="2020-04-06T14:09:00Z">
            <w:rPr/>
          </w:rPrChange>
        </w:rPr>
        <w:tab/>
        <w:t xml:space="preserve">The gNB sends </w:t>
      </w:r>
      <w:r w:rsidRPr="001202E7">
        <w:rPr>
          <w:i/>
          <w:rPrChange w:id="7731" w:author="CR#0209" w:date="2020-04-06T14:09:00Z">
            <w:rPr>
              <w:i/>
            </w:rPr>
          </w:rPrChange>
        </w:rPr>
        <w:t>RRCReject</w:t>
      </w:r>
      <w:r w:rsidRPr="001202E7">
        <w:rPr>
          <w:rPrChange w:id="7732" w:author="CR#0209" w:date="2020-04-06T14:09:00Z">
            <w:rPr/>
          </w:rPrChange>
        </w:rPr>
        <w:t xml:space="preserve"> (with a wait time) to keep the UE in RRC_IDLE.</w:t>
      </w:r>
    </w:p>
    <w:p w:rsidR="00C824E1" w:rsidRPr="001202E7" w:rsidRDefault="00703C9B" w:rsidP="009A0512">
      <w:pPr>
        <w:pStyle w:val="Heading3"/>
        <w:rPr>
          <w:rPrChange w:id="7733" w:author="CR#0209" w:date="2020-04-06T14:09:00Z">
            <w:rPr/>
          </w:rPrChange>
        </w:rPr>
      </w:pPr>
      <w:bookmarkStart w:id="7734" w:name="_Toc20387972"/>
      <w:bookmarkStart w:id="7735" w:name="_Toc29376052"/>
      <w:r w:rsidRPr="001202E7">
        <w:rPr>
          <w:rPrChange w:id="7736" w:author="CR#0209" w:date="2020-04-06T14:09:00Z">
            <w:rPr/>
          </w:rPrChange>
        </w:rPr>
        <w:t>9</w:t>
      </w:r>
      <w:r w:rsidR="00C824E1" w:rsidRPr="001202E7">
        <w:rPr>
          <w:rPrChange w:id="7737" w:author="CR#0209" w:date="2020-04-06T14:09:00Z">
            <w:rPr/>
          </w:rPrChange>
        </w:rPr>
        <w:t>.2.</w:t>
      </w:r>
      <w:r w:rsidR="00DB7613" w:rsidRPr="001202E7">
        <w:rPr>
          <w:rPrChange w:id="7738" w:author="CR#0209" w:date="2020-04-06T14:09:00Z">
            <w:rPr/>
          </w:rPrChange>
        </w:rPr>
        <w:t>2</w:t>
      </w:r>
      <w:r w:rsidR="00C824E1" w:rsidRPr="001202E7">
        <w:rPr>
          <w:rPrChange w:id="7739" w:author="CR#0209" w:date="2020-04-06T14:09:00Z">
            <w:rPr/>
          </w:rPrChange>
        </w:rPr>
        <w:tab/>
        <w:t>Mobility in RRC</w:t>
      </w:r>
      <w:r w:rsidR="00DD3206" w:rsidRPr="001202E7">
        <w:rPr>
          <w:rPrChange w:id="7740" w:author="CR#0209" w:date="2020-04-06T14:09:00Z">
            <w:rPr/>
          </w:rPrChange>
        </w:rPr>
        <w:t>_</w:t>
      </w:r>
      <w:r w:rsidR="00C824E1" w:rsidRPr="001202E7">
        <w:rPr>
          <w:rPrChange w:id="7741" w:author="CR#0209" w:date="2020-04-06T14:09:00Z">
            <w:rPr/>
          </w:rPrChange>
        </w:rPr>
        <w:t>INACTIVE</w:t>
      </w:r>
      <w:bookmarkEnd w:id="7734"/>
      <w:bookmarkEnd w:id="7735"/>
    </w:p>
    <w:p w:rsidR="002936A2" w:rsidRPr="001202E7" w:rsidRDefault="002936A2" w:rsidP="009A0512">
      <w:pPr>
        <w:pStyle w:val="Heading4"/>
        <w:rPr>
          <w:rPrChange w:id="7742" w:author="CR#0209" w:date="2020-04-06T14:09:00Z">
            <w:rPr/>
          </w:rPrChange>
        </w:rPr>
      </w:pPr>
      <w:bookmarkStart w:id="7743" w:name="_Toc20387973"/>
      <w:bookmarkStart w:id="7744" w:name="_Toc29376053"/>
      <w:r w:rsidRPr="001202E7">
        <w:rPr>
          <w:rPrChange w:id="7745" w:author="CR#0209" w:date="2020-04-06T14:09:00Z">
            <w:rPr/>
          </w:rPrChange>
        </w:rPr>
        <w:t>9.2.2.1</w:t>
      </w:r>
      <w:r w:rsidRPr="001202E7">
        <w:rPr>
          <w:rPrChange w:id="7746" w:author="CR#0209" w:date="2020-04-06T14:09:00Z">
            <w:rPr/>
          </w:rPrChange>
        </w:rPr>
        <w:tab/>
        <w:t>Overview</w:t>
      </w:r>
      <w:bookmarkEnd w:id="7743"/>
      <w:bookmarkEnd w:id="7744"/>
    </w:p>
    <w:p w:rsidR="002936A2" w:rsidRPr="001202E7" w:rsidRDefault="002936A2" w:rsidP="002936A2">
      <w:pPr>
        <w:rPr>
          <w:rPrChange w:id="7747" w:author="CR#0209" w:date="2020-04-06T14:09:00Z">
            <w:rPr/>
          </w:rPrChange>
        </w:rPr>
      </w:pPr>
      <w:r w:rsidRPr="001202E7">
        <w:rPr>
          <w:rPrChange w:id="7748" w:author="CR#0209" w:date="2020-04-06T14:09:00Z">
            <w:rPr/>
          </w:rPrChange>
        </w:rPr>
        <w:t xml:space="preserve">RRC_INACTIVE is a state where a UE remains in CM-CONNECTED and can move within an area configured by NG-RAN (the RNA) without notifying NG-RAN. In RRC_INACTIVE, the last serving </w:t>
      </w:r>
      <w:r w:rsidR="00EB0277" w:rsidRPr="001202E7">
        <w:rPr>
          <w:rPrChange w:id="7749" w:author="CR#0209" w:date="2020-04-06T14:09:00Z">
            <w:rPr/>
          </w:rPrChange>
        </w:rPr>
        <w:t>gNB</w:t>
      </w:r>
      <w:r w:rsidRPr="001202E7">
        <w:rPr>
          <w:rPrChange w:id="7750" w:author="CR#0209" w:date="2020-04-06T14:09:00Z">
            <w:rPr/>
          </w:rPrChange>
        </w:rPr>
        <w:t xml:space="preserve"> node keeps the UE context and the UE-associated NG connection with the serving AMF and UPF.</w:t>
      </w:r>
    </w:p>
    <w:p w:rsidR="002C29F0" w:rsidRPr="001202E7" w:rsidRDefault="00C32D1F" w:rsidP="002C29F0">
      <w:pPr>
        <w:rPr>
          <w:rPrChange w:id="7751" w:author="CR#0209" w:date="2020-04-06T14:09:00Z">
            <w:rPr/>
          </w:rPrChange>
        </w:rPr>
      </w:pPr>
      <w:r w:rsidRPr="001202E7">
        <w:rPr>
          <w:rPrChange w:id="7752" w:author="CR#0209" w:date="2020-04-06T14:09:00Z">
            <w:rPr/>
          </w:rPrChange>
        </w:rPr>
        <w:t>If the last serving gNB receives DL data from the UPF or DL</w:t>
      </w:r>
      <w:r w:rsidR="002C29F0" w:rsidRPr="001202E7">
        <w:rPr>
          <w:rPrChange w:id="7753" w:author="CR#0209" w:date="2020-04-06T14:09:00Z">
            <w:rPr/>
          </w:rPrChange>
        </w:rPr>
        <w:t xml:space="preserve"> UE-associated</w:t>
      </w:r>
      <w:r w:rsidRPr="001202E7">
        <w:rPr>
          <w:rPrChange w:id="7754" w:author="CR#0209" w:date="2020-04-06T14:09:00Z">
            <w:rPr/>
          </w:rPrChange>
        </w:rPr>
        <w:t xml:space="preserve"> signalling from the AMF </w:t>
      </w:r>
      <w:r w:rsidR="00692506" w:rsidRPr="001202E7">
        <w:rPr>
          <w:rPrChange w:id="7755" w:author="CR#0209" w:date="2020-04-06T14:09:00Z">
            <w:rPr/>
          </w:rPrChange>
        </w:rPr>
        <w:t xml:space="preserve">(except the UE </w:t>
      </w:r>
      <w:r w:rsidR="002C29F0" w:rsidRPr="001202E7">
        <w:rPr>
          <w:rPrChange w:id="7756" w:author="CR#0209" w:date="2020-04-06T14:09:00Z">
            <w:rPr/>
          </w:rPrChange>
        </w:rPr>
        <w:t xml:space="preserve">Context </w:t>
      </w:r>
      <w:r w:rsidR="00692506" w:rsidRPr="001202E7">
        <w:rPr>
          <w:rPrChange w:id="7757" w:author="CR#0209" w:date="2020-04-06T14:09:00Z">
            <w:rPr/>
          </w:rPrChange>
        </w:rPr>
        <w:t xml:space="preserve">Release Command message) </w:t>
      </w:r>
      <w:r w:rsidRPr="001202E7">
        <w:rPr>
          <w:rPrChange w:id="7758" w:author="CR#0209" w:date="2020-04-06T14:09:00Z">
            <w:rPr/>
          </w:rPrChange>
        </w:rPr>
        <w:t>while the UE is in RRC_INACTIVE, it pages in the cells corresponding to the RNA and may send XnAP RAN Paging to neighbour gNB(s) if the RNA includes cells of neighbour gNB(s).</w:t>
      </w:r>
    </w:p>
    <w:p w:rsidR="00C32D1F" w:rsidRPr="001202E7" w:rsidRDefault="002C29F0" w:rsidP="002C29F0">
      <w:pPr>
        <w:rPr>
          <w:rPrChange w:id="7759" w:author="CR#0209" w:date="2020-04-06T14:09:00Z">
            <w:rPr/>
          </w:rPrChange>
        </w:rPr>
      </w:pPr>
      <w:r w:rsidRPr="001202E7">
        <w:rPr>
          <w:rPrChange w:id="7760" w:author="CR#0209" w:date="2020-04-06T14:09:00Z">
            <w:rPr/>
          </w:rPrChange>
        </w:rPr>
        <w:t>Upon receiving the UE Context Release Command message while the UE is in RRC_INACTIVE, the last serving gNB may page in the cells corresponding to the RNA and may send XnAP RAN Paging to neighbour gNB(s)</w:t>
      </w:r>
      <w:r w:rsidRPr="001202E7">
        <w:rPr>
          <w:lang w:eastAsia="zh-CN"/>
          <w:rPrChange w:id="7761" w:author="CR#0209" w:date="2020-04-06T14:09:00Z">
            <w:rPr>
              <w:lang w:eastAsia="zh-CN"/>
            </w:rPr>
          </w:rPrChange>
        </w:rPr>
        <w:t xml:space="preserve"> </w:t>
      </w:r>
      <w:r w:rsidRPr="001202E7">
        <w:rPr>
          <w:rPrChange w:id="7762" w:author="CR#0209" w:date="2020-04-06T14:09:00Z">
            <w:rPr/>
          </w:rPrChange>
        </w:rPr>
        <w:t>if the RNA includes cells of neighbour gNB(s), in order to release UE explicitly.</w:t>
      </w:r>
    </w:p>
    <w:p w:rsidR="00A277D1" w:rsidRPr="001202E7" w:rsidRDefault="00A277D1" w:rsidP="007C04B8">
      <w:pPr>
        <w:rPr>
          <w:rPrChange w:id="7763" w:author="CR#0209" w:date="2020-04-06T14:09:00Z">
            <w:rPr/>
          </w:rPrChange>
        </w:rPr>
      </w:pPr>
      <w:r w:rsidRPr="001202E7">
        <w:rPr>
          <w:rPrChange w:id="7764" w:author="CR#0209" w:date="2020-04-06T14:09:00Z">
            <w:rPr/>
          </w:rPrChange>
        </w:rPr>
        <w:t>Upon receiving the NG RESET message while the UE is in RRC_INACTIVE, the last serving gNB may page involved UEs in the cells corresponding to the RNA and may send XnAP RAN Paging to neighbour gNB(s)</w:t>
      </w:r>
      <w:r w:rsidRPr="001202E7">
        <w:rPr>
          <w:lang w:eastAsia="zh-CN"/>
          <w:rPrChange w:id="7765" w:author="CR#0209" w:date="2020-04-06T14:09:00Z">
            <w:rPr>
              <w:lang w:eastAsia="zh-CN"/>
            </w:rPr>
          </w:rPrChange>
        </w:rPr>
        <w:t xml:space="preserve"> </w:t>
      </w:r>
      <w:r w:rsidRPr="001202E7">
        <w:rPr>
          <w:rPrChange w:id="7766" w:author="CR#0209" w:date="2020-04-06T14:09:00Z">
            <w:rPr/>
          </w:rPrChange>
        </w:rPr>
        <w:t>if the RNA includes cells of neighbour gNB(s) in order to explicitly release involved UEs.</w:t>
      </w:r>
    </w:p>
    <w:p w:rsidR="007C04B8" w:rsidRPr="001202E7" w:rsidRDefault="007C04B8" w:rsidP="007C04B8">
      <w:pPr>
        <w:rPr>
          <w:rPrChange w:id="7767" w:author="CR#0209" w:date="2020-04-06T14:09:00Z">
            <w:rPr/>
          </w:rPrChange>
        </w:rPr>
      </w:pPr>
      <w:r w:rsidRPr="001202E7">
        <w:rPr>
          <w:rPrChange w:id="7768" w:author="CR#0209" w:date="2020-04-06T14:09:00Z">
            <w:rPr/>
          </w:rPrChange>
        </w:rPr>
        <w:t>Upon RAN paging failure, the gNB behave</w:t>
      </w:r>
      <w:r w:rsidR="00907E50" w:rsidRPr="001202E7">
        <w:rPr>
          <w:rPrChange w:id="7769" w:author="CR#0209" w:date="2020-04-06T14:09:00Z">
            <w:rPr/>
          </w:rPrChange>
        </w:rPr>
        <w:t>s</w:t>
      </w:r>
      <w:r w:rsidRPr="001202E7">
        <w:rPr>
          <w:rPrChange w:id="7770" w:author="CR#0209" w:date="2020-04-06T14:09:00Z">
            <w:rPr/>
          </w:rPrChange>
        </w:rPr>
        <w:t xml:space="preserve"> according to TS 23.501 [3].</w:t>
      </w:r>
    </w:p>
    <w:p w:rsidR="00635EE3" w:rsidRPr="001202E7" w:rsidRDefault="00635EE3" w:rsidP="00635EE3">
      <w:pPr>
        <w:rPr>
          <w:rFonts w:eastAsia="SimSun"/>
          <w:lang w:eastAsia="zh-CN"/>
          <w:rPrChange w:id="7771" w:author="CR#0209" w:date="2020-04-06T14:09:00Z">
            <w:rPr>
              <w:rFonts w:eastAsia="SimSun"/>
              <w:lang w:eastAsia="zh-CN"/>
            </w:rPr>
          </w:rPrChange>
        </w:rPr>
      </w:pPr>
      <w:r w:rsidRPr="001202E7">
        <w:rPr>
          <w:rFonts w:eastAsia="SimSun"/>
          <w:lang w:eastAsia="zh-CN"/>
          <w:rPrChange w:id="7772" w:author="CR#0209" w:date="2020-04-06T14:09:00Z">
            <w:rPr>
              <w:rFonts w:eastAsia="SimSun"/>
              <w:lang w:eastAsia="zh-CN"/>
            </w:rPr>
          </w:rPrChange>
        </w:rPr>
        <w:t>The AMF provide</w:t>
      </w:r>
      <w:r w:rsidR="00907E50" w:rsidRPr="001202E7">
        <w:rPr>
          <w:rFonts w:eastAsia="SimSun"/>
          <w:lang w:eastAsia="zh-CN"/>
          <w:rPrChange w:id="7773" w:author="CR#0209" w:date="2020-04-06T14:09:00Z">
            <w:rPr>
              <w:rFonts w:eastAsia="SimSun"/>
              <w:lang w:eastAsia="zh-CN"/>
            </w:rPr>
          </w:rPrChange>
        </w:rPr>
        <w:t>s</w:t>
      </w:r>
      <w:r w:rsidRPr="001202E7">
        <w:rPr>
          <w:rFonts w:eastAsia="SimSun"/>
          <w:lang w:eastAsia="zh-CN"/>
          <w:rPrChange w:id="7774" w:author="CR#0209" w:date="2020-04-06T14:09:00Z">
            <w:rPr>
              <w:rFonts w:eastAsia="SimSun"/>
              <w:lang w:eastAsia="zh-CN"/>
            </w:rPr>
          </w:rPrChange>
        </w:rPr>
        <w:t xml:space="preserve"> to the </w:t>
      </w:r>
      <w:r w:rsidRPr="001202E7">
        <w:rPr>
          <w:rPrChange w:id="7775" w:author="CR#0209" w:date="2020-04-06T14:09:00Z">
            <w:rPr/>
          </w:rPrChange>
        </w:rPr>
        <w:t>NG-RAN node</w:t>
      </w:r>
      <w:r w:rsidRPr="001202E7">
        <w:rPr>
          <w:rFonts w:eastAsia="SimSun"/>
          <w:lang w:eastAsia="zh-CN"/>
          <w:rPrChange w:id="7776" w:author="CR#0209" w:date="2020-04-06T14:09:00Z">
            <w:rPr>
              <w:rFonts w:eastAsia="SimSun"/>
              <w:lang w:eastAsia="zh-CN"/>
            </w:rPr>
          </w:rPrChange>
        </w:rPr>
        <w:t xml:space="preserve"> the </w:t>
      </w:r>
      <w:r w:rsidR="00A277D1" w:rsidRPr="001202E7">
        <w:rPr>
          <w:rFonts w:eastAsia="SimSun"/>
          <w:lang w:eastAsia="zh-CN"/>
          <w:rPrChange w:id="7777" w:author="CR#0209" w:date="2020-04-06T14:09:00Z">
            <w:rPr>
              <w:rFonts w:eastAsia="SimSun"/>
              <w:lang w:eastAsia="zh-CN"/>
            </w:rPr>
          </w:rPrChange>
        </w:rPr>
        <w:t>Core Network</w:t>
      </w:r>
      <w:r w:rsidRPr="001202E7">
        <w:rPr>
          <w:rFonts w:eastAsia="SimSun"/>
          <w:lang w:eastAsia="zh-CN"/>
          <w:rPrChange w:id="7778" w:author="CR#0209" w:date="2020-04-06T14:09:00Z">
            <w:rPr>
              <w:rFonts w:eastAsia="SimSun"/>
              <w:lang w:eastAsia="zh-CN"/>
            </w:rPr>
          </w:rPrChange>
        </w:rPr>
        <w:t xml:space="preserve"> Assistan</w:t>
      </w:r>
      <w:r w:rsidR="002C29F0" w:rsidRPr="001202E7">
        <w:rPr>
          <w:rFonts w:eastAsia="SimSun"/>
          <w:lang w:eastAsia="zh-CN"/>
          <w:rPrChange w:id="7779" w:author="CR#0209" w:date="2020-04-06T14:09:00Z">
            <w:rPr>
              <w:rFonts w:eastAsia="SimSun"/>
              <w:lang w:eastAsia="zh-CN"/>
            </w:rPr>
          </w:rPrChange>
        </w:rPr>
        <w:t>ce</w:t>
      </w:r>
      <w:r w:rsidRPr="001202E7">
        <w:rPr>
          <w:rFonts w:eastAsia="SimSun"/>
          <w:lang w:eastAsia="zh-CN"/>
          <w:rPrChange w:id="7780" w:author="CR#0209" w:date="2020-04-06T14:09:00Z">
            <w:rPr>
              <w:rFonts w:eastAsia="SimSun"/>
              <w:lang w:eastAsia="zh-CN"/>
            </w:rPr>
          </w:rPrChange>
        </w:rPr>
        <w:t xml:space="preserve"> Information </w:t>
      </w:r>
      <w:r w:rsidRPr="001202E7">
        <w:rPr>
          <w:rPrChange w:id="7781" w:author="CR#0209" w:date="2020-04-06T14:09:00Z">
            <w:rPr/>
          </w:rPrChange>
        </w:rPr>
        <w:t>to assist the NG-RAN node's decision whether the UE can be sent to RRC</w:t>
      </w:r>
      <w:r w:rsidRPr="001202E7">
        <w:rPr>
          <w:rFonts w:eastAsia="SimSun"/>
          <w:lang w:eastAsia="zh-CN"/>
          <w:rPrChange w:id="7782" w:author="CR#0209" w:date="2020-04-06T14:09:00Z">
            <w:rPr>
              <w:rFonts w:eastAsia="SimSun"/>
              <w:lang w:eastAsia="zh-CN"/>
            </w:rPr>
          </w:rPrChange>
        </w:rPr>
        <w:t>_</w:t>
      </w:r>
      <w:r w:rsidRPr="001202E7">
        <w:rPr>
          <w:rPrChange w:id="7783" w:author="CR#0209" w:date="2020-04-06T14:09:00Z">
            <w:rPr/>
          </w:rPrChange>
        </w:rPr>
        <w:t>INACTIVE.</w:t>
      </w:r>
      <w:r w:rsidRPr="001202E7">
        <w:rPr>
          <w:rFonts w:eastAsia="SimSun"/>
          <w:lang w:eastAsia="zh-CN"/>
          <w:rPrChange w:id="7784" w:author="CR#0209" w:date="2020-04-06T14:09:00Z">
            <w:rPr>
              <w:rFonts w:eastAsia="SimSun"/>
              <w:lang w:eastAsia="zh-CN"/>
            </w:rPr>
          </w:rPrChange>
        </w:rPr>
        <w:t xml:space="preserve"> The </w:t>
      </w:r>
      <w:r w:rsidR="00A277D1" w:rsidRPr="001202E7">
        <w:rPr>
          <w:rFonts w:eastAsia="SimSun"/>
          <w:lang w:eastAsia="zh-CN"/>
          <w:rPrChange w:id="7785" w:author="CR#0209" w:date="2020-04-06T14:09:00Z">
            <w:rPr>
              <w:rFonts w:eastAsia="SimSun"/>
              <w:lang w:eastAsia="zh-CN"/>
            </w:rPr>
          </w:rPrChange>
        </w:rPr>
        <w:t>Core Network</w:t>
      </w:r>
      <w:r w:rsidRPr="001202E7">
        <w:rPr>
          <w:rFonts w:eastAsia="SimSun"/>
          <w:lang w:eastAsia="zh-CN"/>
          <w:rPrChange w:id="7786" w:author="CR#0209" w:date="2020-04-06T14:09:00Z">
            <w:rPr>
              <w:rFonts w:eastAsia="SimSun"/>
              <w:lang w:eastAsia="zh-CN"/>
            </w:rPr>
          </w:rPrChange>
        </w:rPr>
        <w:t xml:space="preserve"> Assistan</w:t>
      </w:r>
      <w:r w:rsidR="002C29F0" w:rsidRPr="001202E7">
        <w:rPr>
          <w:rFonts w:eastAsia="SimSun"/>
          <w:lang w:eastAsia="zh-CN"/>
          <w:rPrChange w:id="7787" w:author="CR#0209" w:date="2020-04-06T14:09:00Z">
            <w:rPr>
              <w:rFonts w:eastAsia="SimSun"/>
              <w:lang w:eastAsia="zh-CN"/>
            </w:rPr>
          </w:rPrChange>
        </w:rPr>
        <w:t>ce</w:t>
      </w:r>
      <w:r w:rsidRPr="001202E7">
        <w:rPr>
          <w:rFonts w:eastAsia="SimSun"/>
          <w:lang w:eastAsia="zh-CN"/>
          <w:rPrChange w:id="7788" w:author="CR#0209" w:date="2020-04-06T14:09:00Z">
            <w:rPr>
              <w:rFonts w:eastAsia="SimSun"/>
              <w:lang w:eastAsia="zh-CN"/>
            </w:rPr>
          </w:rPrChange>
        </w:rPr>
        <w:t xml:space="preserve"> Information includes the registration area configured for the UE, the </w:t>
      </w:r>
      <w:r w:rsidRPr="001202E7">
        <w:rPr>
          <w:rPrChange w:id="7789" w:author="CR#0209" w:date="2020-04-06T14:09:00Z">
            <w:rPr/>
          </w:rPrChange>
        </w:rPr>
        <w:t>Periodic Registration Update timer</w:t>
      </w:r>
      <w:r w:rsidRPr="001202E7">
        <w:rPr>
          <w:rFonts w:eastAsia="SimSun"/>
          <w:lang w:eastAsia="zh-CN"/>
          <w:rPrChange w:id="7790" w:author="CR#0209" w:date="2020-04-06T14:09:00Z">
            <w:rPr>
              <w:rFonts w:eastAsia="SimSun"/>
              <w:lang w:eastAsia="zh-CN"/>
            </w:rPr>
          </w:rPrChange>
        </w:rPr>
        <w:t xml:space="preserve">, and </w:t>
      </w:r>
      <w:r w:rsidR="00E576C6" w:rsidRPr="001202E7">
        <w:rPr>
          <w:rFonts w:eastAsia="SimSun"/>
          <w:lang w:eastAsia="zh-CN"/>
          <w:rPrChange w:id="7791" w:author="CR#0209" w:date="2020-04-06T14:09:00Z">
            <w:rPr>
              <w:rFonts w:eastAsia="SimSun"/>
              <w:lang w:eastAsia="zh-CN"/>
            </w:rPr>
          </w:rPrChange>
        </w:rPr>
        <w:t xml:space="preserve">the </w:t>
      </w:r>
      <w:r w:rsidRPr="001202E7">
        <w:rPr>
          <w:rFonts w:cs="Arial"/>
          <w:rPrChange w:id="7792" w:author="CR#0209" w:date="2020-04-06T14:09:00Z">
            <w:rPr>
              <w:rFonts w:cs="Arial"/>
            </w:rPr>
          </w:rPrChange>
        </w:rPr>
        <w:t>UE Identity Index value</w:t>
      </w:r>
      <w:r w:rsidR="00E576C6" w:rsidRPr="001202E7">
        <w:rPr>
          <w:rFonts w:cs="Arial"/>
          <w:rPrChange w:id="7793" w:author="CR#0209" w:date="2020-04-06T14:09:00Z">
            <w:rPr>
              <w:rFonts w:cs="Arial"/>
            </w:rPr>
          </w:rPrChange>
        </w:rPr>
        <w:t xml:space="preserve">, </w:t>
      </w:r>
      <w:r w:rsidR="00E576C6" w:rsidRPr="001202E7">
        <w:rPr>
          <w:rPrChange w:id="7794" w:author="CR#0209" w:date="2020-04-06T14:09:00Z">
            <w:rPr/>
          </w:rPrChange>
        </w:rPr>
        <w:t>and may include the UE specific DRX, an indication if the UE is configured with Mobile Initiated Connection Only (MICO) mode by the AMF,</w:t>
      </w:r>
      <w:r w:rsidR="00E576C6" w:rsidRPr="001202E7">
        <w:rPr>
          <w:rFonts w:cs="Arial"/>
          <w:rPrChange w:id="7795" w:author="CR#0209" w:date="2020-04-06T14:09:00Z">
            <w:rPr>
              <w:rFonts w:cs="Arial"/>
            </w:rPr>
          </w:rPrChange>
        </w:rPr>
        <w:t xml:space="preserve"> and the Expected UE Behaviour</w:t>
      </w:r>
      <w:r w:rsidRPr="001202E7">
        <w:rPr>
          <w:rFonts w:eastAsia="SimSun"/>
          <w:lang w:eastAsia="zh-CN"/>
          <w:rPrChange w:id="7796" w:author="CR#0209" w:date="2020-04-06T14:09:00Z">
            <w:rPr>
              <w:rFonts w:eastAsia="SimSun"/>
              <w:lang w:eastAsia="zh-CN"/>
            </w:rPr>
          </w:rPrChange>
        </w:rPr>
        <w:t xml:space="preserve">. </w:t>
      </w:r>
      <w:r w:rsidRPr="001202E7">
        <w:rPr>
          <w:rPrChange w:id="7797" w:author="CR#0209" w:date="2020-04-06T14:09:00Z">
            <w:rPr/>
          </w:rPrChange>
        </w:rPr>
        <w:t xml:space="preserve">The UE registration area is taken into account by the NG-RAN node when configuring the </w:t>
      </w:r>
      <w:r w:rsidR="002C29F0" w:rsidRPr="001202E7">
        <w:rPr>
          <w:rPrChange w:id="7798" w:author="CR#0209" w:date="2020-04-06T14:09:00Z">
            <w:rPr/>
          </w:rPrChange>
        </w:rPr>
        <w:t>RNA</w:t>
      </w:r>
      <w:r w:rsidRPr="001202E7">
        <w:rPr>
          <w:rFonts w:eastAsia="SimSun"/>
          <w:lang w:eastAsia="zh-CN"/>
          <w:rPrChange w:id="7799" w:author="CR#0209" w:date="2020-04-06T14:09:00Z">
            <w:rPr>
              <w:rFonts w:eastAsia="SimSun"/>
              <w:lang w:eastAsia="zh-CN"/>
            </w:rPr>
          </w:rPrChange>
        </w:rPr>
        <w:t xml:space="preserve">. The UE specific DRX and </w:t>
      </w:r>
      <w:r w:rsidRPr="001202E7">
        <w:rPr>
          <w:rFonts w:cs="Arial"/>
          <w:rPrChange w:id="7800" w:author="CR#0209" w:date="2020-04-06T14:09:00Z">
            <w:rPr>
              <w:rFonts w:cs="Arial"/>
            </w:rPr>
          </w:rPrChange>
        </w:rPr>
        <w:t>UE Identity Index value</w:t>
      </w:r>
      <w:r w:rsidRPr="001202E7">
        <w:rPr>
          <w:rFonts w:eastAsia="SimSun"/>
          <w:lang w:eastAsia="zh-CN"/>
          <w:rPrChange w:id="7801" w:author="CR#0209" w:date="2020-04-06T14:09:00Z">
            <w:rPr>
              <w:rFonts w:eastAsia="SimSun"/>
              <w:lang w:eastAsia="zh-CN"/>
            </w:rPr>
          </w:rPrChange>
        </w:rPr>
        <w:t xml:space="preserve"> are used by the </w:t>
      </w:r>
      <w:r w:rsidRPr="001202E7">
        <w:rPr>
          <w:rPrChange w:id="7802" w:author="CR#0209" w:date="2020-04-06T14:09:00Z">
            <w:rPr/>
          </w:rPrChange>
        </w:rPr>
        <w:t>NG-RAN node</w:t>
      </w:r>
      <w:r w:rsidRPr="001202E7">
        <w:rPr>
          <w:rFonts w:eastAsia="SimSun"/>
          <w:lang w:eastAsia="zh-CN"/>
          <w:rPrChange w:id="7803" w:author="CR#0209" w:date="2020-04-06T14:09:00Z">
            <w:rPr>
              <w:rFonts w:eastAsia="SimSun"/>
              <w:lang w:eastAsia="zh-CN"/>
            </w:rPr>
          </w:rPrChange>
        </w:rPr>
        <w:t xml:space="preserve"> for RAN paging.</w:t>
      </w:r>
      <w:r w:rsidRPr="001202E7">
        <w:rPr>
          <w:rPrChange w:id="7804" w:author="CR#0209" w:date="2020-04-06T14:09:00Z">
            <w:rPr/>
          </w:rPrChange>
        </w:rPr>
        <w:t xml:space="preserve"> </w:t>
      </w:r>
      <w:r w:rsidRPr="001202E7">
        <w:rPr>
          <w:rFonts w:eastAsia="SimSun"/>
          <w:lang w:eastAsia="zh-CN"/>
          <w:rPrChange w:id="7805" w:author="CR#0209" w:date="2020-04-06T14:09:00Z">
            <w:rPr>
              <w:rFonts w:eastAsia="SimSun"/>
              <w:lang w:eastAsia="zh-CN"/>
            </w:rPr>
          </w:rPrChange>
        </w:rPr>
        <w:t xml:space="preserve">The </w:t>
      </w:r>
      <w:r w:rsidRPr="001202E7">
        <w:rPr>
          <w:rPrChange w:id="7806" w:author="CR#0209" w:date="2020-04-06T14:09:00Z">
            <w:rPr/>
          </w:rPrChange>
        </w:rPr>
        <w:t>Periodic Registration Update timer</w:t>
      </w:r>
      <w:r w:rsidRPr="001202E7">
        <w:rPr>
          <w:rFonts w:eastAsia="SimSun"/>
          <w:lang w:eastAsia="zh-CN"/>
          <w:rPrChange w:id="7807" w:author="CR#0209" w:date="2020-04-06T14:09:00Z">
            <w:rPr>
              <w:rFonts w:eastAsia="SimSun"/>
              <w:lang w:eastAsia="zh-CN"/>
            </w:rPr>
          </w:rPrChange>
        </w:rPr>
        <w:t xml:space="preserve"> is taken into account by the </w:t>
      </w:r>
      <w:r w:rsidRPr="001202E7">
        <w:rPr>
          <w:rPrChange w:id="7808" w:author="CR#0209" w:date="2020-04-06T14:09:00Z">
            <w:rPr/>
          </w:rPrChange>
        </w:rPr>
        <w:t>NG-RAN node</w:t>
      </w:r>
      <w:r w:rsidRPr="001202E7">
        <w:rPr>
          <w:rFonts w:eastAsia="SimSun"/>
          <w:lang w:eastAsia="zh-CN"/>
          <w:rPrChange w:id="7809" w:author="CR#0209" w:date="2020-04-06T14:09:00Z">
            <w:rPr>
              <w:rFonts w:eastAsia="SimSun"/>
              <w:lang w:eastAsia="zh-CN"/>
            </w:rPr>
          </w:rPrChange>
        </w:rPr>
        <w:t xml:space="preserve"> to configure </w:t>
      </w:r>
      <w:r w:rsidRPr="001202E7">
        <w:rPr>
          <w:rPrChange w:id="7810" w:author="CR#0209" w:date="2020-04-06T14:09:00Z">
            <w:rPr/>
          </w:rPrChange>
        </w:rPr>
        <w:t xml:space="preserve">Periodic </w:t>
      </w:r>
      <w:r w:rsidR="002C29F0" w:rsidRPr="001202E7">
        <w:rPr>
          <w:rPrChange w:id="7811" w:author="CR#0209" w:date="2020-04-06T14:09:00Z">
            <w:rPr/>
          </w:rPrChange>
        </w:rPr>
        <w:t>RNA</w:t>
      </w:r>
      <w:r w:rsidRPr="001202E7">
        <w:rPr>
          <w:rPrChange w:id="7812" w:author="CR#0209" w:date="2020-04-06T14:09:00Z">
            <w:rPr/>
          </w:rPrChange>
        </w:rPr>
        <w:t xml:space="preserve"> Update timer</w:t>
      </w:r>
      <w:r w:rsidRPr="001202E7">
        <w:rPr>
          <w:rFonts w:eastAsia="SimSun"/>
          <w:lang w:eastAsia="zh-CN"/>
          <w:rPrChange w:id="7813" w:author="CR#0209" w:date="2020-04-06T14:09:00Z">
            <w:rPr>
              <w:rFonts w:eastAsia="SimSun"/>
              <w:lang w:eastAsia="zh-CN"/>
            </w:rPr>
          </w:rPrChange>
        </w:rPr>
        <w:t>.</w:t>
      </w:r>
      <w:r w:rsidR="00E576C6" w:rsidRPr="001202E7">
        <w:rPr>
          <w:lang w:eastAsia="zh-CN"/>
          <w:rPrChange w:id="7814" w:author="CR#0209" w:date="2020-04-06T14:09:00Z">
            <w:rPr>
              <w:lang w:eastAsia="zh-CN"/>
            </w:rPr>
          </w:rPrChange>
        </w:rPr>
        <w:t xml:space="preserve"> The NG-RAN node takes into account the Expected UE Behaviour to assist</w:t>
      </w:r>
      <w:r w:rsidR="00E576C6" w:rsidRPr="001202E7">
        <w:rPr>
          <w:rPrChange w:id="7815" w:author="CR#0209" w:date="2020-04-06T14:09:00Z">
            <w:rPr/>
          </w:rPrChange>
        </w:rPr>
        <w:t xml:space="preserve"> the UE RRC state transition decision.</w:t>
      </w:r>
    </w:p>
    <w:p w:rsidR="00266891" w:rsidRPr="001202E7" w:rsidRDefault="00266891" w:rsidP="00266891">
      <w:pPr>
        <w:rPr>
          <w:rPrChange w:id="7816" w:author="CR#0209" w:date="2020-04-06T14:09:00Z">
            <w:rPr/>
          </w:rPrChange>
        </w:rPr>
      </w:pPr>
      <w:r w:rsidRPr="001202E7">
        <w:rPr>
          <w:rPrChange w:id="7817" w:author="CR#0209" w:date="2020-04-06T14:09:00Z">
            <w:rPr/>
          </w:rPrChange>
        </w:rPr>
        <w:t>At transition to RRC_INACTIVE the NG-RAN node may configure the UE with a periodic RNA Update timer value. At periodic RNA Update timer expiry without notification from the UE, the gNB behave</w:t>
      </w:r>
      <w:r w:rsidR="00907E50" w:rsidRPr="001202E7">
        <w:rPr>
          <w:rPrChange w:id="7818" w:author="CR#0209" w:date="2020-04-06T14:09:00Z">
            <w:rPr/>
          </w:rPrChange>
        </w:rPr>
        <w:t>s</w:t>
      </w:r>
      <w:r w:rsidRPr="001202E7">
        <w:rPr>
          <w:rPrChange w:id="7819" w:author="CR#0209" w:date="2020-04-06T14:09:00Z">
            <w:rPr/>
          </w:rPrChange>
        </w:rPr>
        <w:t xml:space="preserve"> as specified in TS 23.501 [3].</w:t>
      </w:r>
    </w:p>
    <w:p w:rsidR="00C32D1F" w:rsidRPr="001202E7" w:rsidRDefault="00C32D1F" w:rsidP="00C32D1F">
      <w:pPr>
        <w:rPr>
          <w:rPrChange w:id="7820" w:author="CR#0209" w:date="2020-04-06T14:09:00Z">
            <w:rPr/>
          </w:rPrChange>
        </w:rPr>
      </w:pPr>
      <w:r w:rsidRPr="001202E7">
        <w:rPr>
          <w:rPrChange w:id="7821" w:author="CR#0209" w:date="2020-04-06T14:09:00Z">
            <w:rPr/>
          </w:rPrChange>
        </w:rPr>
        <w:t>If the UE accesses a gNB other than the last serving gNB, the receiving gNB triggers the XnAP Retrieve UE Context procedure to get the UE context from the last serving gNB and may also trigger a</w:t>
      </w:r>
      <w:r w:rsidR="00EC19F3" w:rsidRPr="001202E7">
        <w:rPr>
          <w:rPrChange w:id="7822" w:author="CR#0209" w:date="2020-04-06T14:09:00Z">
            <w:rPr/>
          </w:rPrChange>
        </w:rPr>
        <w:t>n</w:t>
      </w:r>
      <w:r w:rsidRPr="001202E7">
        <w:rPr>
          <w:rPrChange w:id="7823" w:author="CR#0209" w:date="2020-04-06T14:09:00Z">
            <w:rPr/>
          </w:rPrChange>
        </w:rPr>
        <w:t xml:space="preserve"> </w:t>
      </w:r>
      <w:r w:rsidR="00EC19F3" w:rsidRPr="001202E7">
        <w:rPr>
          <w:lang w:eastAsia="en-GB"/>
          <w:rPrChange w:id="7824" w:author="CR#0209" w:date="2020-04-06T14:09:00Z">
            <w:rPr>
              <w:lang w:eastAsia="en-GB"/>
            </w:rPr>
          </w:rPrChange>
        </w:rPr>
        <w:t>Xn-U Address Indication</w:t>
      </w:r>
      <w:r w:rsidRPr="001202E7">
        <w:rPr>
          <w:rPrChange w:id="7825" w:author="CR#0209" w:date="2020-04-06T14:09:00Z">
            <w:rPr/>
          </w:rPrChange>
        </w:rPr>
        <w:t xml:space="preserve"> procedure including tunnel information for potential recovery of data from the last serving gNB. Upon successful </w:t>
      </w:r>
      <w:r w:rsidR="00692506" w:rsidRPr="001202E7">
        <w:rPr>
          <w:rPrChange w:id="7826" w:author="CR#0209" w:date="2020-04-06T14:09:00Z">
            <w:rPr/>
          </w:rPrChange>
        </w:rPr>
        <w:t xml:space="preserve">UE </w:t>
      </w:r>
      <w:r w:rsidRPr="001202E7">
        <w:rPr>
          <w:rPrChange w:id="7827" w:author="CR#0209" w:date="2020-04-06T14:09:00Z">
            <w:rPr/>
          </w:rPrChange>
        </w:rPr>
        <w:t xml:space="preserve">context retrieval, the receiving gNB </w:t>
      </w:r>
      <w:r w:rsidR="00692506" w:rsidRPr="001202E7">
        <w:rPr>
          <w:rPrChange w:id="7828" w:author="CR#0209" w:date="2020-04-06T14:09:00Z">
            <w:rPr/>
          </w:rPrChange>
        </w:rPr>
        <w:t xml:space="preserve">shall perform the slice-aware admission control in case of receiving slice information and </w:t>
      </w:r>
      <w:r w:rsidRPr="001202E7">
        <w:rPr>
          <w:rPrChange w:id="7829" w:author="CR#0209" w:date="2020-04-06T14:09:00Z">
            <w:rPr/>
          </w:rPrChange>
        </w:rPr>
        <w:t xml:space="preserve">becomes the serving gNB and it further triggers the NGAP Path Switch Request </w:t>
      </w:r>
      <w:r w:rsidR="002C29F0" w:rsidRPr="001202E7">
        <w:rPr>
          <w:rPrChange w:id="7830" w:author="CR#0209" w:date="2020-04-06T14:09:00Z">
            <w:rPr/>
          </w:rPrChange>
        </w:rPr>
        <w:t xml:space="preserve">and </w:t>
      </w:r>
      <w:r w:rsidR="00E576C6" w:rsidRPr="001202E7">
        <w:rPr>
          <w:rPrChange w:id="7831" w:author="CR#0209" w:date="2020-04-06T14:09:00Z">
            <w:rPr/>
          </w:rPrChange>
        </w:rPr>
        <w:t xml:space="preserve">applicable </w:t>
      </w:r>
      <w:r w:rsidR="002C29F0" w:rsidRPr="001202E7">
        <w:rPr>
          <w:rPrChange w:id="7832" w:author="CR#0209" w:date="2020-04-06T14:09:00Z">
            <w:rPr/>
          </w:rPrChange>
        </w:rPr>
        <w:t xml:space="preserve">RRC </w:t>
      </w:r>
      <w:r w:rsidRPr="001202E7">
        <w:rPr>
          <w:rPrChange w:id="7833" w:author="CR#0209" w:date="2020-04-06T14:09:00Z">
            <w:rPr/>
          </w:rPrChange>
        </w:rPr>
        <w:t>procedure</w:t>
      </w:r>
      <w:r w:rsidR="002C29F0" w:rsidRPr="001202E7">
        <w:rPr>
          <w:rPrChange w:id="7834" w:author="CR#0209" w:date="2020-04-06T14:09:00Z">
            <w:rPr/>
          </w:rPrChange>
        </w:rPr>
        <w:t>s</w:t>
      </w:r>
      <w:r w:rsidRPr="001202E7">
        <w:rPr>
          <w:rPrChange w:id="7835" w:author="CR#0209" w:date="2020-04-06T14:09:00Z">
            <w:rPr/>
          </w:rPrChange>
        </w:rPr>
        <w:t>. After the path switch procedure, the serving gNB triggers release of the UE context at the last serving gNB by means of the XnAP UE Context Release procedure.</w:t>
      </w:r>
    </w:p>
    <w:p w:rsidR="00E576C6" w:rsidRPr="001202E7" w:rsidRDefault="00692506" w:rsidP="00C32D1F">
      <w:pPr>
        <w:rPr>
          <w:rPrChange w:id="7836" w:author="CR#0209" w:date="2020-04-06T14:09:00Z">
            <w:rPr/>
          </w:rPrChange>
        </w:rPr>
      </w:pPr>
      <w:r w:rsidRPr="001202E7">
        <w:rPr>
          <w:rPrChange w:id="7837" w:author="CR#0209" w:date="2020-04-06T14:09:00Z">
            <w:rPr/>
          </w:rPrChange>
        </w:rPr>
        <w:lastRenderedPageBreak/>
        <w:t>In case the UE is not reachable at the last serving gNB, the gNB shall</w:t>
      </w:r>
      <w:r w:rsidR="00406538" w:rsidRPr="001202E7">
        <w:rPr>
          <w:rPrChange w:id="7838" w:author="CR#0209" w:date="2020-04-06T14:09:00Z">
            <w:rPr/>
          </w:rPrChange>
        </w:rPr>
        <w:t>:</w:t>
      </w:r>
    </w:p>
    <w:p w:rsidR="00E576C6" w:rsidRPr="001202E7" w:rsidRDefault="00E576C6" w:rsidP="00E576C6">
      <w:pPr>
        <w:pStyle w:val="B1"/>
        <w:rPr>
          <w:rPrChange w:id="7839" w:author="CR#0209" w:date="2020-04-06T14:09:00Z">
            <w:rPr/>
          </w:rPrChange>
        </w:rPr>
      </w:pPr>
      <w:r w:rsidRPr="001202E7">
        <w:rPr>
          <w:rPrChange w:id="7840" w:author="CR#0209" w:date="2020-04-06T14:09:00Z">
            <w:rPr/>
          </w:rPrChange>
        </w:rPr>
        <w:t>-</w:t>
      </w:r>
      <w:r w:rsidRPr="001202E7">
        <w:rPr>
          <w:rPrChange w:id="7841" w:author="CR#0209" w:date="2020-04-06T14:09:00Z">
            <w:rPr/>
          </w:rPrChange>
        </w:rPr>
        <w:tab/>
      </w:r>
      <w:r w:rsidR="00385040" w:rsidRPr="001202E7">
        <w:rPr>
          <w:rPrChange w:id="7842" w:author="CR#0209" w:date="2020-04-06T14:09:00Z">
            <w:rPr/>
          </w:rPrChange>
        </w:rPr>
        <w:t>F</w:t>
      </w:r>
      <w:r w:rsidRPr="001202E7">
        <w:rPr>
          <w:rPrChange w:id="7843" w:author="CR#0209" w:date="2020-04-06T14:09:00Z">
            <w:rPr/>
          </w:rPrChange>
        </w:rPr>
        <w:t>ail any AMF initiated UE-associated class 1 procedure which allows the signalling of unsuccessful operation in the respective response message</w:t>
      </w:r>
      <w:r w:rsidR="003304F9" w:rsidRPr="001202E7">
        <w:rPr>
          <w:rPrChange w:id="7844" w:author="CR#0209" w:date="2020-04-06T14:09:00Z">
            <w:rPr/>
          </w:rPrChange>
        </w:rPr>
        <w:t>;</w:t>
      </w:r>
      <w:r w:rsidRPr="001202E7">
        <w:rPr>
          <w:rPrChange w:id="7845" w:author="CR#0209" w:date="2020-04-06T14:09:00Z">
            <w:rPr/>
          </w:rPrChange>
        </w:rPr>
        <w:t xml:space="preserve"> and</w:t>
      </w:r>
    </w:p>
    <w:p w:rsidR="00E576C6" w:rsidRPr="001202E7" w:rsidRDefault="00E576C6" w:rsidP="00E576C6">
      <w:pPr>
        <w:pStyle w:val="B1"/>
        <w:rPr>
          <w:rPrChange w:id="7846" w:author="CR#0209" w:date="2020-04-06T14:09:00Z">
            <w:rPr/>
          </w:rPrChange>
        </w:rPr>
      </w:pPr>
      <w:r w:rsidRPr="001202E7">
        <w:rPr>
          <w:rPrChange w:id="7847" w:author="CR#0209" w:date="2020-04-06T14:09:00Z">
            <w:rPr/>
          </w:rPrChange>
        </w:rPr>
        <w:t>-</w:t>
      </w:r>
      <w:r w:rsidRPr="001202E7">
        <w:rPr>
          <w:rPrChange w:id="7848" w:author="CR#0209" w:date="2020-04-06T14:09:00Z">
            <w:rPr/>
          </w:rPrChange>
        </w:rPr>
        <w:tab/>
      </w:r>
      <w:r w:rsidR="00385040" w:rsidRPr="001202E7">
        <w:rPr>
          <w:rPrChange w:id="7849" w:author="CR#0209" w:date="2020-04-06T14:09:00Z">
            <w:rPr/>
          </w:rPrChange>
        </w:rPr>
        <w:t>T</w:t>
      </w:r>
      <w:r w:rsidRPr="001202E7">
        <w:rPr>
          <w:rPrChange w:id="7850" w:author="CR#0209" w:date="2020-04-06T14:09:00Z">
            <w:rPr/>
          </w:rPrChange>
        </w:rPr>
        <w:t>rigger the NAS Non Delivery Indication procedure to report the non-delivery of any NAS PDU received from the AMF for the UE.</w:t>
      </w:r>
    </w:p>
    <w:p w:rsidR="00883148" w:rsidRPr="001202E7" w:rsidRDefault="00883148" w:rsidP="00587232">
      <w:pPr>
        <w:rPr>
          <w:rPrChange w:id="7851" w:author="CR#0209" w:date="2020-04-06T14:09:00Z">
            <w:rPr/>
          </w:rPrChange>
        </w:rPr>
      </w:pPr>
      <w:r w:rsidRPr="001202E7">
        <w:rPr>
          <w:rPrChange w:id="7852" w:author="CR#0209" w:date="2020-04-06T14:09:00Z">
            <w:rPr/>
          </w:rPrChange>
        </w:rPr>
        <w:t xml:space="preserve">If the UE accesses a gNB other than the last serving gNB and the receiving gNB does not find a valid UE Context, </w:t>
      </w:r>
      <w:r w:rsidR="002C29F0" w:rsidRPr="001202E7">
        <w:rPr>
          <w:rPrChange w:id="7853" w:author="CR#0209" w:date="2020-04-06T14:09:00Z">
            <w:rPr/>
          </w:rPrChange>
        </w:rPr>
        <w:t xml:space="preserve">the receiving </w:t>
      </w:r>
      <w:r w:rsidRPr="001202E7">
        <w:rPr>
          <w:rPrChange w:id="7854" w:author="CR#0209" w:date="2020-04-06T14:09:00Z">
            <w:rPr/>
          </w:rPrChange>
        </w:rPr>
        <w:t xml:space="preserve">gNB </w:t>
      </w:r>
      <w:r w:rsidR="00C77929" w:rsidRPr="001202E7">
        <w:rPr>
          <w:rPrChange w:id="7855" w:author="CR#0209" w:date="2020-04-06T14:09:00Z">
            <w:rPr/>
          </w:rPrChange>
        </w:rPr>
        <w:t xml:space="preserve">can </w:t>
      </w:r>
      <w:r w:rsidRPr="001202E7">
        <w:rPr>
          <w:rPrChange w:id="7856" w:author="CR#0209" w:date="2020-04-06T14:09:00Z">
            <w:rPr/>
          </w:rPrChange>
        </w:rPr>
        <w:t>perform establishment of a new RRC connection instead of resumption of the previous RRC connection.</w:t>
      </w:r>
      <w:r w:rsidR="00865B96" w:rsidRPr="001202E7">
        <w:rPr>
          <w:rPrChange w:id="7857" w:author="CR#0209" w:date="2020-04-06T14:09:00Z">
            <w:rPr/>
          </w:rPrChange>
        </w:rPr>
        <w:t xml:space="preserve"> UE context retrieval will also fail and hence a new RRC connection needs to be established if the serving AMF changes.</w:t>
      </w:r>
    </w:p>
    <w:p w:rsidR="008F0D50" w:rsidRPr="001202E7" w:rsidRDefault="008F0D50" w:rsidP="00587232">
      <w:pPr>
        <w:rPr>
          <w:lang w:eastAsia="zh-CN"/>
          <w:rPrChange w:id="7858" w:author="CR#0209" w:date="2020-04-06T14:09:00Z">
            <w:rPr>
              <w:lang w:eastAsia="zh-CN"/>
            </w:rPr>
          </w:rPrChange>
        </w:rPr>
      </w:pPr>
      <w:bookmarkStart w:id="7859" w:name="OLE_LINK40"/>
      <w:r w:rsidRPr="001202E7">
        <w:rPr>
          <w:rPrChange w:id="7860" w:author="CR#0209" w:date="2020-04-06T14:09:00Z">
            <w:rPr/>
          </w:rPrChange>
        </w:rPr>
        <w:t xml:space="preserve">A UE in the RRC_INACTIVE state is required to initiate RNA update procedure when </w:t>
      </w:r>
      <w:r w:rsidRPr="001202E7">
        <w:rPr>
          <w:lang w:eastAsia="zh-CN"/>
          <w:rPrChange w:id="7861" w:author="CR#0209" w:date="2020-04-06T14:09:00Z">
            <w:rPr>
              <w:lang w:eastAsia="zh-CN"/>
            </w:rPr>
          </w:rPrChange>
        </w:rPr>
        <w:t>it</w:t>
      </w:r>
      <w:r w:rsidRPr="001202E7">
        <w:rPr>
          <w:rPrChange w:id="7862" w:author="CR#0209" w:date="2020-04-06T14:09:00Z">
            <w:rPr/>
          </w:rPrChange>
        </w:rPr>
        <w:t xml:space="preserve"> moves out of the configured RNA. </w:t>
      </w:r>
      <w:bookmarkEnd w:id="7859"/>
      <w:r w:rsidRPr="001202E7">
        <w:rPr>
          <w:rPrChange w:id="7863" w:author="CR#0209" w:date="2020-04-06T14:09:00Z">
            <w:rPr/>
          </w:rPrChange>
        </w:rPr>
        <w:t xml:space="preserve">When receiving RNA update request from the UE, the receiving gNB </w:t>
      </w:r>
      <w:r w:rsidR="00692506" w:rsidRPr="001202E7">
        <w:rPr>
          <w:rPrChange w:id="7864" w:author="CR#0209" w:date="2020-04-06T14:09:00Z">
            <w:rPr/>
          </w:rPrChange>
        </w:rPr>
        <w:t xml:space="preserve">triggers the XnAP Retrieve UE Context procedure to get the UE context from the last serving gNB and </w:t>
      </w:r>
      <w:r w:rsidRPr="001202E7">
        <w:rPr>
          <w:rPrChange w:id="7865" w:author="CR#0209" w:date="2020-04-06T14:09:00Z">
            <w:rPr/>
          </w:rPrChange>
        </w:rPr>
        <w:t xml:space="preserve">may decide to send the UE back to </w:t>
      </w:r>
      <w:r w:rsidRPr="001202E7">
        <w:rPr>
          <w:lang w:eastAsia="zh-CN"/>
          <w:rPrChange w:id="7866" w:author="CR#0209" w:date="2020-04-06T14:09:00Z">
            <w:rPr>
              <w:lang w:eastAsia="zh-CN"/>
            </w:rPr>
          </w:rPrChange>
        </w:rPr>
        <w:t>RRC_</w:t>
      </w:r>
      <w:r w:rsidRPr="001202E7">
        <w:rPr>
          <w:rPrChange w:id="7867" w:author="CR#0209" w:date="2020-04-06T14:09:00Z">
            <w:rPr/>
          </w:rPrChange>
        </w:rPr>
        <w:t xml:space="preserve">INACTIVE state, </w:t>
      </w:r>
      <w:r w:rsidRPr="001202E7">
        <w:rPr>
          <w:lang w:eastAsia="zh-CN"/>
          <w:rPrChange w:id="7868" w:author="CR#0209" w:date="2020-04-06T14:09:00Z">
            <w:rPr>
              <w:lang w:eastAsia="zh-CN"/>
            </w:rPr>
          </w:rPrChange>
        </w:rPr>
        <w:t>move</w:t>
      </w:r>
      <w:r w:rsidRPr="001202E7">
        <w:rPr>
          <w:rPrChange w:id="7869" w:author="CR#0209" w:date="2020-04-06T14:09:00Z">
            <w:rPr/>
          </w:rPrChange>
        </w:rPr>
        <w:t xml:space="preserve"> the UE in</w:t>
      </w:r>
      <w:r w:rsidRPr="001202E7">
        <w:rPr>
          <w:lang w:eastAsia="zh-CN"/>
          <w:rPrChange w:id="7870" w:author="CR#0209" w:date="2020-04-06T14:09:00Z">
            <w:rPr>
              <w:lang w:eastAsia="zh-CN"/>
            </w:rPr>
          </w:rPrChange>
        </w:rPr>
        <w:t>to</w:t>
      </w:r>
      <w:r w:rsidRPr="001202E7">
        <w:rPr>
          <w:rPrChange w:id="7871" w:author="CR#0209" w:date="2020-04-06T14:09:00Z">
            <w:rPr/>
          </w:rPrChange>
        </w:rPr>
        <w:t xml:space="preserve"> </w:t>
      </w:r>
      <w:r w:rsidRPr="001202E7">
        <w:rPr>
          <w:lang w:eastAsia="zh-CN"/>
          <w:rPrChange w:id="7872" w:author="CR#0209" w:date="2020-04-06T14:09:00Z">
            <w:rPr>
              <w:lang w:eastAsia="zh-CN"/>
            </w:rPr>
          </w:rPrChange>
        </w:rPr>
        <w:t>RRC_</w:t>
      </w:r>
      <w:r w:rsidRPr="001202E7">
        <w:rPr>
          <w:rPrChange w:id="7873" w:author="CR#0209" w:date="2020-04-06T14:09:00Z">
            <w:rPr/>
          </w:rPrChange>
        </w:rPr>
        <w:t>CONNECTED state</w:t>
      </w:r>
      <w:r w:rsidRPr="001202E7">
        <w:rPr>
          <w:lang w:eastAsia="zh-CN"/>
          <w:rPrChange w:id="7874" w:author="CR#0209" w:date="2020-04-06T14:09:00Z">
            <w:rPr>
              <w:lang w:eastAsia="zh-CN"/>
            </w:rPr>
          </w:rPrChange>
        </w:rPr>
        <w:t>, or send the UE to RRC_IDLE</w:t>
      </w:r>
      <w:r w:rsidRPr="001202E7">
        <w:rPr>
          <w:rPrChange w:id="7875" w:author="CR#0209" w:date="2020-04-06T14:09:00Z">
            <w:rPr/>
          </w:rPrChange>
        </w:rPr>
        <w:t>.</w:t>
      </w:r>
      <w:r w:rsidR="00E576C6" w:rsidRPr="001202E7">
        <w:rPr>
          <w:lang w:eastAsia="zh-CN"/>
          <w:rPrChange w:id="7876" w:author="CR#0209" w:date="2020-04-06T14:09:00Z">
            <w:rPr>
              <w:lang w:eastAsia="zh-CN"/>
            </w:rPr>
          </w:rPrChange>
        </w:rPr>
        <w:t xml:space="preserve"> In</w:t>
      </w:r>
      <w:r w:rsidR="00E576C6" w:rsidRPr="001202E7">
        <w:rPr>
          <w:rPrChange w:id="7877" w:author="CR#0209" w:date="2020-04-06T14:09:00Z">
            <w:rPr/>
          </w:rPrChange>
        </w:rPr>
        <w:t xml:space="preserve"> case of periodic RNA update, if the last serving gNB decides not to relocate the UE context, it fails the Retrieve UE Context procedure and sends the UE back to </w:t>
      </w:r>
      <w:r w:rsidR="00E576C6" w:rsidRPr="001202E7">
        <w:rPr>
          <w:lang w:eastAsia="zh-CN"/>
          <w:rPrChange w:id="7878" w:author="CR#0209" w:date="2020-04-06T14:09:00Z">
            <w:rPr>
              <w:lang w:eastAsia="zh-CN"/>
            </w:rPr>
          </w:rPrChange>
        </w:rPr>
        <w:t>RRC_</w:t>
      </w:r>
      <w:r w:rsidR="00E576C6" w:rsidRPr="001202E7">
        <w:rPr>
          <w:rPrChange w:id="7879" w:author="CR#0209" w:date="2020-04-06T14:09:00Z">
            <w:rPr/>
          </w:rPrChange>
        </w:rPr>
        <w:t xml:space="preserve">INACTIVE, or to RRC_IDLE directly by an encapsulated </w:t>
      </w:r>
      <w:r w:rsidR="00E576C6" w:rsidRPr="001202E7">
        <w:rPr>
          <w:i/>
          <w:rPrChange w:id="7880" w:author="CR#0209" w:date="2020-04-06T14:09:00Z">
            <w:rPr>
              <w:i/>
            </w:rPr>
          </w:rPrChange>
        </w:rPr>
        <w:t>RRCRelease</w:t>
      </w:r>
      <w:r w:rsidR="00E576C6" w:rsidRPr="001202E7">
        <w:rPr>
          <w:rPrChange w:id="7881" w:author="CR#0209" w:date="2020-04-06T14:09:00Z">
            <w:rPr/>
          </w:rPrChange>
        </w:rPr>
        <w:t xml:space="preserve"> message.</w:t>
      </w:r>
    </w:p>
    <w:p w:rsidR="004275DE" w:rsidRPr="001202E7" w:rsidRDefault="00703C9B" w:rsidP="009A0512">
      <w:pPr>
        <w:pStyle w:val="Heading4"/>
        <w:rPr>
          <w:rPrChange w:id="7882" w:author="CR#0209" w:date="2020-04-06T14:09:00Z">
            <w:rPr/>
          </w:rPrChange>
        </w:rPr>
      </w:pPr>
      <w:bookmarkStart w:id="7883" w:name="_Toc20387974"/>
      <w:bookmarkStart w:id="7884" w:name="_Toc29376054"/>
      <w:r w:rsidRPr="001202E7">
        <w:rPr>
          <w:rPrChange w:id="7885" w:author="CR#0209" w:date="2020-04-06T14:09:00Z">
            <w:rPr/>
          </w:rPrChange>
        </w:rPr>
        <w:t>9</w:t>
      </w:r>
      <w:r w:rsidR="004275DE" w:rsidRPr="001202E7">
        <w:rPr>
          <w:rPrChange w:id="7886" w:author="CR#0209" w:date="2020-04-06T14:09:00Z">
            <w:rPr/>
          </w:rPrChange>
        </w:rPr>
        <w:t>.2.2.</w:t>
      </w:r>
      <w:r w:rsidR="002936A2" w:rsidRPr="001202E7">
        <w:rPr>
          <w:rPrChange w:id="7887" w:author="CR#0209" w:date="2020-04-06T14:09:00Z">
            <w:rPr/>
          </w:rPrChange>
        </w:rPr>
        <w:t>2</w:t>
      </w:r>
      <w:r w:rsidR="004275DE" w:rsidRPr="001202E7">
        <w:rPr>
          <w:rPrChange w:id="7888" w:author="CR#0209" w:date="2020-04-06T14:09:00Z">
            <w:rPr/>
          </w:rPrChange>
        </w:rPr>
        <w:tab/>
        <w:t>Cell Reselection</w:t>
      </w:r>
      <w:bookmarkEnd w:id="7883"/>
      <w:bookmarkEnd w:id="7884"/>
    </w:p>
    <w:p w:rsidR="009E00FB" w:rsidRPr="001202E7" w:rsidRDefault="009E00FB" w:rsidP="00E6302E">
      <w:pPr>
        <w:rPr>
          <w:rPrChange w:id="7889" w:author="CR#0209" w:date="2020-04-06T14:09:00Z">
            <w:rPr/>
          </w:rPrChange>
        </w:rPr>
      </w:pPr>
      <w:r w:rsidRPr="001202E7">
        <w:rPr>
          <w:rPrChange w:id="7890" w:author="CR#0209" w:date="2020-04-06T14:09:00Z">
            <w:rPr/>
          </w:rPrChange>
        </w:rPr>
        <w:t>A UE in RRC_INACTIVE performs cell reselection. The principles of the procedure are as for the RRC_IDLE state (see clause 9.2.1.2).</w:t>
      </w:r>
    </w:p>
    <w:p w:rsidR="004275DE" w:rsidRPr="001202E7" w:rsidRDefault="00703C9B" w:rsidP="009A0512">
      <w:pPr>
        <w:pStyle w:val="Heading4"/>
        <w:rPr>
          <w:rPrChange w:id="7891" w:author="CR#0209" w:date="2020-04-06T14:09:00Z">
            <w:rPr/>
          </w:rPrChange>
        </w:rPr>
      </w:pPr>
      <w:bookmarkStart w:id="7892" w:name="_Toc20387975"/>
      <w:bookmarkStart w:id="7893" w:name="_Toc29376055"/>
      <w:r w:rsidRPr="001202E7">
        <w:rPr>
          <w:rPrChange w:id="7894" w:author="CR#0209" w:date="2020-04-06T14:09:00Z">
            <w:rPr/>
          </w:rPrChange>
        </w:rPr>
        <w:t>9</w:t>
      </w:r>
      <w:r w:rsidR="004275DE" w:rsidRPr="001202E7">
        <w:rPr>
          <w:rPrChange w:id="7895" w:author="CR#0209" w:date="2020-04-06T14:09:00Z">
            <w:rPr/>
          </w:rPrChange>
        </w:rPr>
        <w:t>.2.2.</w:t>
      </w:r>
      <w:r w:rsidR="002936A2" w:rsidRPr="001202E7">
        <w:rPr>
          <w:rPrChange w:id="7896" w:author="CR#0209" w:date="2020-04-06T14:09:00Z">
            <w:rPr/>
          </w:rPrChange>
        </w:rPr>
        <w:t>3</w:t>
      </w:r>
      <w:r w:rsidR="004275DE" w:rsidRPr="001202E7">
        <w:rPr>
          <w:rPrChange w:id="7897" w:author="CR#0209" w:date="2020-04-06T14:09:00Z">
            <w:rPr/>
          </w:rPrChange>
        </w:rPr>
        <w:tab/>
        <w:t>RAN-Based Notification Area</w:t>
      </w:r>
      <w:bookmarkEnd w:id="7892"/>
      <w:bookmarkEnd w:id="7893"/>
    </w:p>
    <w:p w:rsidR="004275DE" w:rsidRPr="001202E7" w:rsidRDefault="004275DE" w:rsidP="004275DE">
      <w:pPr>
        <w:rPr>
          <w:rPrChange w:id="7898" w:author="CR#0209" w:date="2020-04-06T14:09:00Z">
            <w:rPr/>
          </w:rPrChange>
        </w:rPr>
      </w:pPr>
      <w:r w:rsidRPr="001202E7">
        <w:rPr>
          <w:rPrChange w:id="7899" w:author="CR#0209" w:date="2020-04-06T14:09:00Z">
            <w:rPr/>
          </w:rPrChange>
        </w:rPr>
        <w:t xml:space="preserve">A UE in the RRC_INACTIVE state can be configured </w:t>
      </w:r>
      <w:r w:rsidR="00692506" w:rsidRPr="001202E7">
        <w:rPr>
          <w:rPrChange w:id="7900" w:author="CR#0209" w:date="2020-04-06T14:09:00Z">
            <w:rPr/>
          </w:rPrChange>
        </w:rPr>
        <w:t xml:space="preserve">by the last serving NG-RAN node </w:t>
      </w:r>
      <w:r w:rsidRPr="001202E7">
        <w:rPr>
          <w:rPrChange w:id="7901" w:author="CR#0209" w:date="2020-04-06T14:09:00Z">
            <w:rPr/>
          </w:rPrChange>
        </w:rPr>
        <w:t xml:space="preserve">with </w:t>
      </w:r>
      <w:r w:rsidR="00303B7F" w:rsidRPr="001202E7">
        <w:rPr>
          <w:rPrChange w:id="7902" w:author="CR#0209" w:date="2020-04-06T14:09:00Z">
            <w:rPr/>
          </w:rPrChange>
        </w:rPr>
        <w:t>an RNA</w:t>
      </w:r>
      <w:r w:rsidRPr="001202E7">
        <w:rPr>
          <w:rPrChange w:id="7903" w:author="CR#0209" w:date="2020-04-06T14:09:00Z">
            <w:rPr/>
          </w:rPrChange>
        </w:rPr>
        <w:t>, where:</w:t>
      </w:r>
    </w:p>
    <w:p w:rsidR="004275DE" w:rsidRPr="001202E7" w:rsidRDefault="004275DE" w:rsidP="004275DE">
      <w:pPr>
        <w:pStyle w:val="B1"/>
        <w:rPr>
          <w:rPrChange w:id="7904" w:author="CR#0209" w:date="2020-04-06T14:09:00Z">
            <w:rPr/>
          </w:rPrChange>
        </w:rPr>
      </w:pPr>
      <w:r w:rsidRPr="001202E7">
        <w:rPr>
          <w:rPrChange w:id="7905" w:author="CR#0209" w:date="2020-04-06T14:09:00Z">
            <w:rPr/>
          </w:rPrChange>
        </w:rPr>
        <w:t>-</w:t>
      </w:r>
      <w:r w:rsidRPr="001202E7">
        <w:rPr>
          <w:rPrChange w:id="7906" w:author="CR#0209" w:date="2020-04-06T14:09:00Z">
            <w:rPr/>
          </w:rPrChange>
        </w:rPr>
        <w:tab/>
      </w:r>
      <w:r w:rsidR="009E00FB" w:rsidRPr="001202E7">
        <w:rPr>
          <w:rPrChange w:id="7907" w:author="CR#0209" w:date="2020-04-06T14:09:00Z">
            <w:rPr/>
          </w:rPrChange>
        </w:rPr>
        <w:t>the RNA can cover a single or multiple cells, and shall be contained within the CN registration area</w:t>
      </w:r>
      <w:r w:rsidRPr="001202E7">
        <w:rPr>
          <w:rPrChange w:id="7908" w:author="CR#0209" w:date="2020-04-06T14:09:00Z">
            <w:rPr/>
          </w:rPrChange>
        </w:rPr>
        <w:t>;</w:t>
      </w:r>
      <w:r w:rsidR="00692506" w:rsidRPr="001202E7">
        <w:rPr>
          <w:rPrChange w:id="7909" w:author="CR#0209" w:date="2020-04-06T14:09:00Z">
            <w:rPr/>
          </w:rPrChange>
        </w:rPr>
        <w:t xml:space="preserve"> in this release Xn connectivity should be available within the RNA;</w:t>
      </w:r>
    </w:p>
    <w:p w:rsidR="00587232" w:rsidRPr="001202E7" w:rsidRDefault="00587232" w:rsidP="001D62FF">
      <w:pPr>
        <w:pStyle w:val="B1"/>
        <w:rPr>
          <w:rPrChange w:id="7910" w:author="CR#0209" w:date="2020-04-06T14:09:00Z">
            <w:rPr/>
          </w:rPrChange>
        </w:rPr>
      </w:pPr>
      <w:r w:rsidRPr="001202E7">
        <w:rPr>
          <w:rPrChange w:id="7911" w:author="CR#0209" w:date="2020-04-06T14:09:00Z">
            <w:rPr/>
          </w:rPrChange>
        </w:rPr>
        <w:t>-</w:t>
      </w:r>
      <w:r w:rsidRPr="001202E7">
        <w:rPr>
          <w:rPrChange w:id="7912" w:author="CR#0209" w:date="2020-04-06T14:09:00Z">
            <w:rPr/>
          </w:rPrChange>
        </w:rPr>
        <w:tab/>
        <w:t>a RAN-based notification area update (RNAU) is periodically sent by the UE and is also sent when the cell reselection procedure of the UE selects a cell that does not belong to the configured RNA.</w:t>
      </w:r>
    </w:p>
    <w:p w:rsidR="00A763C4" w:rsidRPr="001202E7" w:rsidRDefault="00A763C4" w:rsidP="00A763C4">
      <w:pPr>
        <w:rPr>
          <w:rPrChange w:id="7913" w:author="CR#0209" w:date="2020-04-06T14:09:00Z">
            <w:rPr/>
          </w:rPrChange>
        </w:rPr>
      </w:pPr>
      <w:r w:rsidRPr="001202E7">
        <w:rPr>
          <w:rPrChange w:id="7914" w:author="CR#0209" w:date="2020-04-06T14:09:00Z">
            <w:rPr/>
          </w:rPrChange>
        </w:rPr>
        <w:t>There are several different alternatives on how the RNA can be configured:</w:t>
      </w:r>
    </w:p>
    <w:p w:rsidR="00A763C4" w:rsidRPr="001202E7" w:rsidRDefault="00A763C4" w:rsidP="00A763C4">
      <w:pPr>
        <w:pStyle w:val="B1"/>
        <w:rPr>
          <w:rPrChange w:id="7915" w:author="CR#0209" w:date="2020-04-06T14:09:00Z">
            <w:rPr/>
          </w:rPrChange>
        </w:rPr>
      </w:pPr>
      <w:r w:rsidRPr="001202E7">
        <w:rPr>
          <w:rPrChange w:id="7916" w:author="CR#0209" w:date="2020-04-06T14:09:00Z">
            <w:rPr/>
          </w:rPrChange>
        </w:rPr>
        <w:t>-</w:t>
      </w:r>
      <w:r w:rsidRPr="001202E7">
        <w:rPr>
          <w:rPrChange w:id="7917" w:author="CR#0209" w:date="2020-04-06T14:09:00Z">
            <w:rPr/>
          </w:rPrChange>
        </w:rPr>
        <w:tab/>
        <w:t>List of cells:</w:t>
      </w:r>
    </w:p>
    <w:p w:rsidR="00A763C4" w:rsidRPr="001202E7" w:rsidRDefault="00A763C4" w:rsidP="00A763C4">
      <w:pPr>
        <w:pStyle w:val="B2"/>
        <w:rPr>
          <w:rPrChange w:id="7918" w:author="CR#0209" w:date="2020-04-06T14:09:00Z">
            <w:rPr/>
          </w:rPrChange>
        </w:rPr>
      </w:pPr>
      <w:r w:rsidRPr="001202E7">
        <w:rPr>
          <w:rPrChange w:id="7919" w:author="CR#0209" w:date="2020-04-06T14:09:00Z">
            <w:rPr/>
          </w:rPrChange>
        </w:rPr>
        <w:t>-</w:t>
      </w:r>
      <w:r w:rsidRPr="001202E7">
        <w:rPr>
          <w:rPrChange w:id="7920" w:author="CR#0209" w:date="2020-04-06T14:09:00Z">
            <w:rPr/>
          </w:rPrChange>
        </w:rPr>
        <w:tab/>
        <w:t>A UE is provided an explicit list of cells (one or more) that constitute the RNA.</w:t>
      </w:r>
    </w:p>
    <w:p w:rsidR="00A763C4" w:rsidRPr="001202E7" w:rsidRDefault="00A763C4" w:rsidP="00A763C4">
      <w:pPr>
        <w:pStyle w:val="B1"/>
        <w:rPr>
          <w:rPrChange w:id="7921" w:author="CR#0209" w:date="2020-04-06T14:09:00Z">
            <w:rPr/>
          </w:rPrChange>
        </w:rPr>
      </w:pPr>
      <w:r w:rsidRPr="001202E7">
        <w:rPr>
          <w:rPrChange w:id="7922" w:author="CR#0209" w:date="2020-04-06T14:09:00Z">
            <w:rPr/>
          </w:rPrChange>
        </w:rPr>
        <w:t>-</w:t>
      </w:r>
      <w:r w:rsidRPr="001202E7">
        <w:rPr>
          <w:rPrChange w:id="7923" w:author="CR#0209" w:date="2020-04-06T14:09:00Z">
            <w:rPr/>
          </w:rPrChange>
        </w:rPr>
        <w:tab/>
        <w:t>List of RAN areas:</w:t>
      </w:r>
    </w:p>
    <w:p w:rsidR="00A763C4" w:rsidRPr="001202E7" w:rsidRDefault="00A763C4" w:rsidP="00A763C4">
      <w:pPr>
        <w:pStyle w:val="B2"/>
        <w:rPr>
          <w:rPrChange w:id="7924" w:author="CR#0209" w:date="2020-04-06T14:09:00Z">
            <w:rPr/>
          </w:rPrChange>
        </w:rPr>
      </w:pPr>
      <w:r w:rsidRPr="001202E7">
        <w:rPr>
          <w:rPrChange w:id="7925" w:author="CR#0209" w:date="2020-04-06T14:09:00Z">
            <w:rPr/>
          </w:rPrChange>
        </w:rPr>
        <w:t>-</w:t>
      </w:r>
      <w:r w:rsidRPr="001202E7">
        <w:rPr>
          <w:rPrChange w:id="7926" w:author="CR#0209" w:date="2020-04-06T14:09:00Z">
            <w:rPr/>
          </w:rPrChange>
        </w:rPr>
        <w:tab/>
        <w:t>A UE is provided (at least one) RAN area ID, where a RAN area is a subset of a CN Tracking Area</w:t>
      </w:r>
      <w:r w:rsidR="009E00FB" w:rsidRPr="001202E7">
        <w:rPr>
          <w:rPrChange w:id="7927" w:author="CR#0209" w:date="2020-04-06T14:09:00Z">
            <w:rPr/>
          </w:rPrChange>
        </w:rPr>
        <w:t xml:space="preserve"> or equal to a CN Tracking Area. A RAN area is specified by one RAN area ID, which consists of a </w:t>
      </w:r>
      <w:r w:rsidR="00E576C6" w:rsidRPr="001202E7">
        <w:rPr>
          <w:rPrChange w:id="7928" w:author="CR#0209" w:date="2020-04-06T14:09:00Z">
            <w:rPr/>
          </w:rPrChange>
        </w:rPr>
        <w:t xml:space="preserve">TAC </w:t>
      </w:r>
      <w:r w:rsidR="009E00FB" w:rsidRPr="001202E7">
        <w:rPr>
          <w:rPrChange w:id="7929" w:author="CR#0209" w:date="2020-04-06T14:09:00Z">
            <w:rPr/>
          </w:rPrChange>
        </w:rPr>
        <w:t>and optionally a RAN area Code</w:t>
      </w:r>
      <w:r w:rsidRPr="001202E7">
        <w:rPr>
          <w:rPrChange w:id="7930" w:author="CR#0209" w:date="2020-04-06T14:09:00Z">
            <w:rPr/>
          </w:rPrChange>
        </w:rPr>
        <w:t>;</w:t>
      </w:r>
    </w:p>
    <w:p w:rsidR="00A763C4" w:rsidRPr="001202E7" w:rsidRDefault="00A763C4" w:rsidP="00A763C4">
      <w:pPr>
        <w:pStyle w:val="B2"/>
        <w:rPr>
          <w:rPrChange w:id="7931" w:author="CR#0209" w:date="2020-04-06T14:09:00Z">
            <w:rPr/>
          </w:rPrChange>
        </w:rPr>
      </w:pPr>
      <w:r w:rsidRPr="001202E7">
        <w:rPr>
          <w:rPrChange w:id="7932" w:author="CR#0209" w:date="2020-04-06T14:09:00Z">
            <w:rPr/>
          </w:rPrChange>
        </w:rPr>
        <w:t>-</w:t>
      </w:r>
      <w:r w:rsidRPr="001202E7">
        <w:rPr>
          <w:rPrChange w:id="7933" w:author="CR#0209" w:date="2020-04-06T14:09:00Z">
            <w:rPr/>
          </w:rPrChange>
        </w:rPr>
        <w:tab/>
        <w:t>A cell broadcasts</w:t>
      </w:r>
      <w:r w:rsidR="002C29F0" w:rsidRPr="001202E7">
        <w:rPr>
          <w:rPrChange w:id="7934" w:author="CR#0209" w:date="2020-04-06T14:09:00Z">
            <w:rPr/>
          </w:rPrChange>
        </w:rPr>
        <w:t xml:space="preserve"> one or more</w:t>
      </w:r>
      <w:r w:rsidR="009E00FB" w:rsidRPr="001202E7">
        <w:rPr>
          <w:rPrChange w:id="7935" w:author="CR#0209" w:date="2020-04-06T14:09:00Z">
            <w:rPr/>
          </w:rPrChange>
        </w:rPr>
        <w:t xml:space="preserve"> </w:t>
      </w:r>
      <w:r w:rsidRPr="001202E7">
        <w:rPr>
          <w:rPrChange w:id="7936" w:author="CR#0209" w:date="2020-04-06T14:09:00Z">
            <w:rPr/>
          </w:rPrChange>
        </w:rPr>
        <w:t>RAN area ID</w:t>
      </w:r>
      <w:r w:rsidR="002C29F0" w:rsidRPr="001202E7">
        <w:rPr>
          <w:rPrChange w:id="7937" w:author="CR#0209" w:date="2020-04-06T14:09:00Z">
            <w:rPr/>
          </w:rPrChange>
        </w:rPr>
        <w:t>s</w:t>
      </w:r>
      <w:r w:rsidRPr="001202E7">
        <w:rPr>
          <w:rPrChange w:id="7938" w:author="CR#0209" w:date="2020-04-06T14:09:00Z">
            <w:rPr/>
          </w:rPrChange>
        </w:rPr>
        <w:t xml:space="preserve"> in the system information.</w:t>
      </w:r>
    </w:p>
    <w:p w:rsidR="009E00FB" w:rsidRPr="001202E7" w:rsidRDefault="009E00FB" w:rsidP="009E00FB">
      <w:pPr>
        <w:rPr>
          <w:rPrChange w:id="7939" w:author="CR#0209" w:date="2020-04-06T14:09:00Z">
            <w:rPr/>
          </w:rPrChange>
        </w:rPr>
      </w:pPr>
      <w:r w:rsidRPr="001202E7">
        <w:rPr>
          <w:rPrChange w:id="7940" w:author="CR#0209" w:date="2020-04-06T14:09:00Z">
            <w:rPr/>
          </w:rPrChange>
        </w:rPr>
        <w:t>NG</w:t>
      </w:r>
      <w:r w:rsidR="002C29F0" w:rsidRPr="001202E7">
        <w:rPr>
          <w:rPrChange w:id="7941" w:author="CR#0209" w:date="2020-04-06T14:09:00Z">
            <w:rPr/>
          </w:rPrChange>
        </w:rPr>
        <w:t>-</w:t>
      </w:r>
      <w:r w:rsidRPr="001202E7">
        <w:rPr>
          <w:rPrChange w:id="7942" w:author="CR#0209" w:date="2020-04-06T14:09:00Z">
            <w:rPr/>
          </w:rPrChange>
        </w:rPr>
        <w:t>RAN may provide different RNA definitions to different UEs but not mix different definitions to the same UE at the same time. UE shall support all RNA configuration options listed above.</w:t>
      </w:r>
    </w:p>
    <w:p w:rsidR="00D263D9" w:rsidRPr="001202E7" w:rsidRDefault="00D263D9" w:rsidP="009A0512">
      <w:pPr>
        <w:pStyle w:val="Heading4"/>
        <w:rPr>
          <w:rPrChange w:id="7943" w:author="CR#0209" w:date="2020-04-06T14:09:00Z">
            <w:rPr/>
          </w:rPrChange>
        </w:rPr>
      </w:pPr>
      <w:bookmarkStart w:id="7944" w:name="_Toc20387976"/>
      <w:bookmarkStart w:id="7945" w:name="_Toc29376056"/>
      <w:r w:rsidRPr="001202E7">
        <w:rPr>
          <w:rPrChange w:id="7946" w:author="CR#0209" w:date="2020-04-06T14:09:00Z">
            <w:rPr/>
          </w:rPrChange>
        </w:rPr>
        <w:t>9.2.2.</w:t>
      </w:r>
      <w:r w:rsidR="002936A2" w:rsidRPr="001202E7">
        <w:rPr>
          <w:rPrChange w:id="7947" w:author="CR#0209" w:date="2020-04-06T14:09:00Z">
            <w:rPr/>
          </w:rPrChange>
        </w:rPr>
        <w:t>4</w:t>
      </w:r>
      <w:r w:rsidRPr="001202E7">
        <w:rPr>
          <w:rPrChange w:id="7948" w:author="CR#0209" w:date="2020-04-06T14:09:00Z">
            <w:rPr/>
          </w:rPrChange>
        </w:rPr>
        <w:tab/>
        <w:t>State Transitions</w:t>
      </w:r>
      <w:bookmarkEnd w:id="7944"/>
      <w:bookmarkEnd w:id="7945"/>
    </w:p>
    <w:p w:rsidR="00D263D9" w:rsidRPr="001202E7" w:rsidRDefault="00D263D9" w:rsidP="009A0512">
      <w:pPr>
        <w:pStyle w:val="Heading5"/>
        <w:rPr>
          <w:rPrChange w:id="7949" w:author="CR#0209" w:date="2020-04-06T14:09:00Z">
            <w:rPr/>
          </w:rPrChange>
        </w:rPr>
      </w:pPr>
      <w:bookmarkStart w:id="7950" w:name="_Toc20387977"/>
      <w:bookmarkStart w:id="7951" w:name="_Toc29376057"/>
      <w:r w:rsidRPr="001202E7">
        <w:rPr>
          <w:rPrChange w:id="7952" w:author="CR#0209" w:date="2020-04-06T14:09:00Z">
            <w:rPr/>
          </w:rPrChange>
        </w:rPr>
        <w:t>9.2.2.</w:t>
      </w:r>
      <w:r w:rsidR="002936A2" w:rsidRPr="001202E7">
        <w:rPr>
          <w:rPrChange w:id="7953" w:author="CR#0209" w:date="2020-04-06T14:09:00Z">
            <w:rPr/>
          </w:rPrChange>
        </w:rPr>
        <w:t>4</w:t>
      </w:r>
      <w:r w:rsidRPr="001202E7">
        <w:rPr>
          <w:rPrChange w:id="7954" w:author="CR#0209" w:date="2020-04-06T14:09:00Z">
            <w:rPr/>
          </w:rPrChange>
        </w:rPr>
        <w:t>.1</w:t>
      </w:r>
      <w:r w:rsidRPr="001202E7">
        <w:rPr>
          <w:rPrChange w:id="7955" w:author="CR#0209" w:date="2020-04-06T14:09:00Z">
            <w:rPr/>
          </w:rPrChange>
        </w:rPr>
        <w:tab/>
        <w:t>UE triggered transition from RRC_INACTIVE to RRC_</w:t>
      </w:r>
      <w:r w:rsidR="00CA096C" w:rsidRPr="001202E7">
        <w:rPr>
          <w:rPrChange w:id="7956" w:author="CR#0209" w:date="2020-04-06T14:09:00Z">
            <w:rPr/>
          </w:rPrChange>
        </w:rPr>
        <w:t>CONNECTED</w:t>
      </w:r>
      <w:bookmarkEnd w:id="7950"/>
      <w:bookmarkEnd w:id="7951"/>
    </w:p>
    <w:p w:rsidR="007118BB" w:rsidRPr="001202E7" w:rsidRDefault="007118BB" w:rsidP="007118BB">
      <w:pPr>
        <w:rPr>
          <w:rPrChange w:id="7957" w:author="CR#0209" w:date="2020-04-06T14:09:00Z">
            <w:rPr/>
          </w:rPrChange>
        </w:rPr>
      </w:pPr>
      <w:r w:rsidRPr="001202E7">
        <w:rPr>
          <w:rPrChange w:id="7958" w:author="CR#0209" w:date="2020-04-06T14:09:00Z">
            <w:rPr/>
          </w:rPrChange>
        </w:rPr>
        <w:t>The following figure describes the UE triggered transition from RRC_INACTIVE to RRC_CONNECTED</w:t>
      </w:r>
      <w:r w:rsidR="00E92C78" w:rsidRPr="001202E7">
        <w:rPr>
          <w:rPrChange w:id="7959" w:author="CR#0209" w:date="2020-04-06T14:09:00Z">
            <w:rPr/>
          </w:rPrChange>
        </w:rPr>
        <w:t xml:space="preserve"> in case of UE context retrieval success</w:t>
      </w:r>
      <w:r w:rsidRPr="001202E7">
        <w:rPr>
          <w:rPrChange w:id="7960" w:author="CR#0209" w:date="2020-04-06T14:09:00Z">
            <w:rPr/>
          </w:rPrChange>
        </w:rPr>
        <w:t>:</w:t>
      </w:r>
    </w:p>
    <w:p w:rsidR="00D263D9" w:rsidRPr="001202E7" w:rsidRDefault="00EC19F3" w:rsidP="00D263D9">
      <w:pPr>
        <w:pStyle w:val="TH"/>
      </w:pPr>
      <w:r w:rsidRPr="001202E7">
        <w:rPr>
          <w:b w:val="0"/>
          <w:noProof/>
          <w:rPrChange w:id="7961" w:author="CR#0209" w:date="2020-04-06T14:09:00Z">
            <w:rPr>
              <w:b w:val="0"/>
              <w:noProof/>
            </w:rPr>
          </w:rPrChange>
        </w:rPr>
        <w:object w:dxaOrig="10040" w:dyaOrig="7110">
          <v:shape id="_x0000_i1060" type="#_x0000_t75" style="width:377.25pt;height:267.75pt" o:ole="">
            <v:imagedata r:id="rId79" o:title=""/>
          </v:shape>
          <o:OLEObject Type="Embed" ProgID="Mscgen.Chart" ShapeID="_x0000_i1060" DrawAspect="Content" ObjectID="_1647688585" r:id="rId80"/>
        </w:object>
      </w:r>
    </w:p>
    <w:p w:rsidR="00D263D9" w:rsidRPr="001202E7" w:rsidRDefault="00D263D9" w:rsidP="00FD726A">
      <w:pPr>
        <w:pStyle w:val="TF"/>
        <w:rPr>
          <w:rPrChange w:id="7962" w:author="CR#0209" w:date="2020-04-06T14:09:00Z">
            <w:rPr/>
          </w:rPrChange>
        </w:rPr>
      </w:pPr>
      <w:r w:rsidRPr="001202E7">
        <w:rPr>
          <w:rPrChange w:id="7963" w:author="CR#0209" w:date="2020-04-06T14:09:00Z">
            <w:rPr/>
          </w:rPrChange>
        </w:rPr>
        <w:t>Figure 9.2.2.</w:t>
      </w:r>
      <w:r w:rsidR="002936A2" w:rsidRPr="001202E7">
        <w:rPr>
          <w:rPrChange w:id="7964" w:author="CR#0209" w:date="2020-04-06T14:09:00Z">
            <w:rPr/>
          </w:rPrChange>
        </w:rPr>
        <w:t>4</w:t>
      </w:r>
      <w:r w:rsidRPr="001202E7">
        <w:rPr>
          <w:rPrChange w:id="7965" w:author="CR#0209" w:date="2020-04-06T14:09:00Z">
            <w:rPr/>
          </w:rPrChange>
        </w:rPr>
        <w:t>.1-1: UE triggered transition from RRC_INACTIVE to RRC_</w:t>
      </w:r>
      <w:r w:rsidR="00CA096C" w:rsidRPr="001202E7">
        <w:rPr>
          <w:rPrChange w:id="7966" w:author="CR#0209" w:date="2020-04-06T14:09:00Z">
            <w:rPr/>
          </w:rPrChange>
        </w:rPr>
        <w:t>CONNECTED</w:t>
      </w:r>
      <w:r w:rsidR="00E92C78" w:rsidRPr="001202E7">
        <w:rPr>
          <w:rPrChange w:id="7967" w:author="CR#0209" w:date="2020-04-06T14:09:00Z">
            <w:rPr/>
          </w:rPrChange>
        </w:rPr>
        <w:br/>
        <w:t>(UE context retrieval success)</w:t>
      </w:r>
    </w:p>
    <w:p w:rsidR="00D263D9" w:rsidRPr="001202E7" w:rsidRDefault="00D263D9" w:rsidP="00D263D9">
      <w:pPr>
        <w:pStyle w:val="B1"/>
        <w:rPr>
          <w:rPrChange w:id="7968" w:author="CR#0209" w:date="2020-04-06T14:09:00Z">
            <w:rPr/>
          </w:rPrChange>
        </w:rPr>
      </w:pPr>
      <w:r w:rsidRPr="001202E7">
        <w:rPr>
          <w:rPrChange w:id="7969" w:author="CR#0209" w:date="2020-04-06T14:09:00Z">
            <w:rPr/>
          </w:rPrChange>
        </w:rPr>
        <w:t>1.</w:t>
      </w:r>
      <w:r w:rsidRPr="001202E7">
        <w:rPr>
          <w:rPrChange w:id="7970" w:author="CR#0209" w:date="2020-04-06T14:09:00Z">
            <w:rPr/>
          </w:rPrChange>
        </w:rPr>
        <w:tab/>
        <w:t xml:space="preserve">The UE resumes from RRC_INACTIVE, providing the </w:t>
      </w:r>
      <w:r w:rsidR="00C70847" w:rsidRPr="001202E7">
        <w:rPr>
          <w:rPrChange w:id="7971" w:author="CR#0209" w:date="2020-04-06T14:09:00Z">
            <w:rPr/>
          </w:rPrChange>
        </w:rPr>
        <w:t>I-RNTI</w:t>
      </w:r>
      <w:r w:rsidRPr="001202E7">
        <w:rPr>
          <w:rPrChange w:id="7972" w:author="CR#0209" w:date="2020-04-06T14:09:00Z">
            <w:rPr/>
          </w:rPrChange>
        </w:rPr>
        <w:t xml:space="preserve">, allocated by the </w:t>
      </w:r>
      <w:r w:rsidR="00BF1F2D" w:rsidRPr="001202E7">
        <w:rPr>
          <w:rPrChange w:id="7973" w:author="CR#0209" w:date="2020-04-06T14:09:00Z">
            <w:rPr/>
          </w:rPrChange>
        </w:rPr>
        <w:t xml:space="preserve">last serving </w:t>
      </w:r>
      <w:r w:rsidRPr="001202E7">
        <w:rPr>
          <w:rPrChange w:id="7974" w:author="CR#0209" w:date="2020-04-06T14:09:00Z">
            <w:rPr/>
          </w:rPrChange>
        </w:rPr>
        <w:t>gNB.</w:t>
      </w:r>
    </w:p>
    <w:p w:rsidR="00D263D9" w:rsidRPr="001202E7" w:rsidRDefault="00D263D9" w:rsidP="00D263D9">
      <w:pPr>
        <w:pStyle w:val="B1"/>
        <w:rPr>
          <w:rPrChange w:id="7975" w:author="CR#0209" w:date="2020-04-06T14:09:00Z">
            <w:rPr/>
          </w:rPrChange>
        </w:rPr>
      </w:pPr>
      <w:r w:rsidRPr="001202E7">
        <w:rPr>
          <w:rPrChange w:id="7976" w:author="CR#0209" w:date="2020-04-06T14:09:00Z">
            <w:rPr/>
          </w:rPrChange>
        </w:rPr>
        <w:t>2.</w:t>
      </w:r>
      <w:r w:rsidRPr="001202E7">
        <w:rPr>
          <w:rPrChange w:id="7977" w:author="CR#0209" w:date="2020-04-06T14:09:00Z">
            <w:rPr/>
          </w:rPrChange>
        </w:rPr>
        <w:tab/>
        <w:t xml:space="preserve">The gNB, if able to resolve the gNB identity contained in the </w:t>
      </w:r>
      <w:r w:rsidR="00C70847" w:rsidRPr="001202E7">
        <w:rPr>
          <w:rPrChange w:id="7978" w:author="CR#0209" w:date="2020-04-06T14:09:00Z">
            <w:rPr/>
          </w:rPrChange>
        </w:rPr>
        <w:t>I-RNTI</w:t>
      </w:r>
      <w:r w:rsidRPr="001202E7">
        <w:rPr>
          <w:rPrChange w:id="7979" w:author="CR#0209" w:date="2020-04-06T14:09:00Z">
            <w:rPr/>
          </w:rPrChange>
        </w:rPr>
        <w:t xml:space="preserve">, requests the </w:t>
      </w:r>
      <w:r w:rsidR="00BF1F2D" w:rsidRPr="001202E7">
        <w:rPr>
          <w:rPrChange w:id="7980" w:author="CR#0209" w:date="2020-04-06T14:09:00Z">
            <w:rPr/>
          </w:rPrChange>
        </w:rPr>
        <w:t xml:space="preserve">last serving </w:t>
      </w:r>
      <w:r w:rsidRPr="001202E7">
        <w:rPr>
          <w:rPrChange w:id="7981" w:author="CR#0209" w:date="2020-04-06T14:09:00Z">
            <w:rPr/>
          </w:rPrChange>
        </w:rPr>
        <w:t>gNB to provide UE Context data.</w:t>
      </w:r>
    </w:p>
    <w:p w:rsidR="00D263D9" w:rsidRPr="001202E7" w:rsidRDefault="00D263D9" w:rsidP="00D263D9">
      <w:pPr>
        <w:pStyle w:val="B1"/>
        <w:rPr>
          <w:rPrChange w:id="7982" w:author="CR#0209" w:date="2020-04-06T14:09:00Z">
            <w:rPr/>
          </w:rPrChange>
        </w:rPr>
      </w:pPr>
      <w:r w:rsidRPr="001202E7">
        <w:rPr>
          <w:rPrChange w:id="7983" w:author="CR#0209" w:date="2020-04-06T14:09:00Z">
            <w:rPr/>
          </w:rPrChange>
        </w:rPr>
        <w:t>3.</w:t>
      </w:r>
      <w:r w:rsidRPr="001202E7">
        <w:rPr>
          <w:rPrChange w:id="7984" w:author="CR#0209" w:date="2020-04-06T14:09:00Z">
            <w:rPr/>
          </w:rPrChange>
        </w:rPr>
        <w:tab/>
        <w:t xml:space="preserve">The </w:t>
      </w:r>
      <w:r w:rsidR="00BF1F2D" w:rsidRPr="001202E7">
        <w:rPr>
          <w:rPrChange w:id="7985" w:author="CR#0209" w:date="2020-04-06T14:09:00Z">
            <w:rPr/>
          </w:rPrChange>
        </w:rPr>
        <w:t xml:space="preserve">last serving </w:t>
      </w:r>
      <w:r w:rsidRPr="001202E7">
        <w:rPr>
          <w:rPrChange w:id="7986" w:author="CR#0209" w:date="2020-04-06T14:09:00Z">
            <w:rPr/>
          </w:rPrChange>
        </w:rPr>
        <w:t>gNB provides UE context data.</w:t>
      </w:r>
    </w:p>
    <w:p w:rsidR="001C1C88" w:rsidRPr="001202E7" w:rsidRDefault="00D263D9" w:rsidP="001C1C88">
      <w:pPr>
        <w:pStyle w:val="B1"/>
        <w:rPr>
          <w:rPrChange w:id="7987" w:author="CR#0209" w:date="2020-04-06T14:09:00Z">
            <w:rPr/>
          </w:rPrChange>
        </w:rPr>
      </w:pPr>
      <w:r w:rsidRPr="001202E7">
        <w:rPr>
          <w:rPrChange w:id="7988" w:author="CR#0209" w:date="2020-04-06T14:09:00Z">
            <w:rPr/>
          </w:rPrChange>
        </w:rPr>
        <w:t>4</w:t>
      </w:r>
      <w:r w:rsidR="001C1C88" w:rsidRPr="001202E7">
        <w:rPr>
          <w:rPrChange w:id="7989" w:author="CR#0209" w:date="2020-04-06T14:09:00Z">
            <w:rPr/>
          </w:rPrChange>
        </w:rPr>
        <w:t>/5</w:t>
      </w:r>
      <w:r w:rsidRPr="001202E7">
        <w:rPr>
          <w:rPrChange w:id="7990" w:author="CR#0209" w:date="2020-04-06T14:09:00Z">
            <w:rPr/>
          </w:rPrChange>
        </w:rPr>
        <w:t>.</w:t>
      </w:r>
      <w:r w:rsidR="006379B7" w:rsidRPr="001202E7">
        <w:rPr>
          <w:rPrChange w:id="7991" w:author="CR#0209" w:date="2020-04-06T14:09:00Z">
            <w:rPr/>
          </w:rPrChange>
        </w:rPr>
        <w:t xml:space="preserve"> </w:t>
      </w:r>
      <w:r w:rsidRPr="001202E7">
        <w:rPr>
          <w:rPrChange w:id="7992" w:author="CR#0209" w:date="2020-04-06T14:09:00Z">
            <w:rPr/>
          </w:rPrChange>
        </w:rPr>
        <w:t xml:space="preserve">The gNB </w:t>
      </w:r>
      <w:r w:rsidR="001C1C88" w:rsidRPr="001202E7">
        <w:rPr>
          <w:rPrChange w:id="7993" w:author="CR#0209" w:date="2020-04-06T14:09:00Z">
            <w:rPr/>
          </w:rPrChange>
        </w:rPr>
        <w:t xml:space="preserve">and UE </w:t>
      </w:r>
      <w:r w:rsidRPr="001202E7">
        <w:rPr>
          <w:rPrChange w:id="7994" w:author="CR#0209" w:date="2020-04-06T14:09:00Z">
            <w:rPr/>
          </w:rPrChange>
        </w:rPr>
        <w:t>completes the resumption of the RRC connection.</w:t>
      </w:r>
    </w:p>
    <w:p w:rsidR="00D263D9" w:rsidRPr="001202E7" w:rsidRDefault="001C1C88" w:rsidP="001C1C88">
      <w:pPr>
        <w:pStyle w:val="NO"/>
        <w:rPr>
          <w:rPrChange w:id="7995" w:author="CR#0209" w:date="2020-04-06T14:09:00Z">
            <w:rPr/>
          </w:rPrChange>
        </w:rPr>
      </w:pPr>
      <w:r w:rsidRPr="001202E7">
        <w:rPr>
          <w:rPrChange w:id="7996" w:author="CR#0209" w:date="2020-04-06T14:09:00Z">
            <w:rPr/>
          </w:rPrChange>
        </w:rPr>
        <w:t>NOTE:</w:t>
      </w:r>
      <w:r w:rsidRPr="001202E7">
        <w:rPr>
          <w:rPrChange w:id="7997" w:author="CR#0209" w:date="2020-04-06T14:09:00Z">
            <w:rPr/>
          </w:rPrChange>
        </w:rPr>
        <w:tab/>
        <w:t>User Data can also be sent in step 5 if the grant allows.</w:t>
      </w:r>
    </w:p>
    <w:p w:rsidR="00D263D9" w:rsidRPr="001202E7" w:rsidRDefault="001C1C88" w:rsidP="00D263D9">
      <w:pPr>
        <w:pStyle w:val="B1"/>
        <w:rPr>
          <w:rPrChange w:id="7998" w:author="CR#0209" w:date="2020-04-06T14:09:00Z">
            <w:rPr/>
          </w:rPrChange>
        </w:rPr>
      </w:pPr>
      <w:r w:rsidRPr="001202E7">
        <w:rPr>
          <w:rPrChange w:id="7999" w:author="CR#0209" w:date="2020-04-06T14:09:00Z">
            <w:rPr/>
          </w:rPrChange>
        </w:rPr>
        <w:t>6</w:t>
      </w:r>
      <w:r w:rsidR="00D263D9" w:rsidRPr="001202E7">
        <w:rPr>
          <w:rPrChange w:id="8000" w:author="CR#0209" w:date="2020-04-06T14:09:00Z">
            <w:rPr/>
          </w:rPrChange>
        </w:rPr>
        <w:t>.</w:t>
      </w:r>
      <w:r w:rsidR="00D263D9" w:rsidRPr="001202E7">
        <w:rPr>
          <w:rPrChange w:id="8001" w:author="CR#0209" w:date="2020-04-06T14:09:00Z">
            <w:rPr/>
          </w:rPrChange>
        </w:rPr>
        <w:tab/>
        <w:t xml:space="preserve">If loss of DL user data buffered in the </w:t>
      </w:r>
      <w:r w:rsidR="00BF1F2D" w:rsidRPr="001202E7">
        <w:rPr>
          <w:rPrChange w:id="8002" w:author="CR#0209" w:date="2020-04-06T14:09:00Z">
            <w:rPr/>
          </w:rPrChange>
        </w:rPr>
        <w:t xml:space="preserve">last </w:t>
      </w:r>
      <w:r w:rsidR="00D263D9" w:rsidRPr="001202E7">
        <w:rPr>
          <w:rPrChange w:id="8003" w:author="CR#0209" w:date="2020-04-06T14:09:00Z">
            <w:rPr/>
          </w:rPrChange>
        </w:rPr>
        <w:t>serving gNB shall be prevented, the gNB provides forwarding addresses.</w:t>
      </w:r>
    </w:p>
    <w:p w:rsidR="00D263D9" w:rsidRPr="001202E7" w:rsidRDefault="001C1C88" w:rsidP="00D263D9">
      <w:pPr>
        <w:pStyle w:val="B1"/>
        <w:rPr>
          <w:rPrChange w:id="8004" w:author="CR#0209" w:date="2020-04-06T14:09:00Z">
            <w:rPr/>
          </w:rPrChange>
        </w:rPr>
      </w:pPr>
      <w:r w:rsidRPr="001202E7">
        <w:rPr>
          <w:rPrChange w:id="8005" w:author="CR#0209" w:date="2020-04-06T14:09:00Z">
            <w:rPr/>
          </w:rPrChange>
        </w:rPr>
        <w:t>7</w:t>
      </w:r>
      <w:r w:rsidR="00D263D9" w:rsidRPr="001202E7">
        <w:rPr>
          <w:rPrChange w:id="8006" w:author="CR#0209" w:date="2020-04-06T14:09:00Z">
            <w:rPr/>
          </w:rPrChange>
        </w:rPr>
        <w:t>/</w:t>
      </w:r>
      <w:r w:rsidRPr="001202E7">
        <w:rPr>
          <w:rPrChange w:id="8007" w:author="CR#0209" w:date="2020-04-06T14:09:00Z">
            <w:rPr/>
          </w:rPrChange>
        </w:rPr>
        <w:t>8</w:t>
      </w:r>
      <w:r w:rsidR="00D263D9" w:rsidRPr="001202E7">
        <w:rPr>
          <w:rPrChange w:id="8008" w:author="CR#0209" w:date="2020-04-06T14:09:00Z">
            <w:rPr/>
          </w:rPrChange>
        </w:rPr>
        <w:t>. The gNB performs path switch.</w:t>
      </w:r>
    </w:p>
    <w:p w:rsidR="00D263D9" w:rsidRPr="001202E7" w:rsidRDefault="001C1C88" w:rsidP="00D263D9">
      <w:pPr>
        <w:pStyle w:val="B1"/>
        <w:rPr>
          <w:rPrChange w:id="8009" w:author="CR#0209" w:date="2020-04-06T14:09:00Z">
            <w:rPr/>
          </w:rPrChange>
        </w:rPr>
      </w:pPr>
      <w:r w:rsidRPr="001202E7">
        <w:rPr>
          <w:rPrChange w:id="8010" w:author="CR#0209" w:date="2020-04-06T14:09:00Z">
            <w:rPr/>
          </w:rPrChange>
        </w:rPr>
        <w:t>9</w:t>
      </w:r>
      <w:r w:rsidR="001D62FF" w:rsidRPr="001202E7">
        <w:rPr>
          <w:rPrChange w:id="8011" w:author="CR#0209" w:date="2020-04-06T14:09:00Z">
            <w:rPr/>
          </w:rPrChange>
        </w:rPr>
        <w:t>.</w:t>
      </w:r>
      <w:r w:rsidR="001D62FF" w:rsidRPr="001202E7">
        <w:rPr>
          <w:rPrChange w:id="8012" w:author="CR#0209" w:date="2020-04-06T14:09:00Z">
            <w:rPr/>
          </w:rPrChange>
        </w:rPr>
        <w:tab/>
      </w:r>
      <w:r w:rsidR="00D263D9" w:rsidRPr="001202E7">
        <w:rPr>
          <w:rPrChange w:id="8013" w:author="CR#0209" w:date="2020-04-06T14:09:00Z">
            <w:rPr/>
          </w:rPrChange>
        </w:rPr>
        <w:t xml:space="preserve">The gNB triggers the release of the UE resources at the </w:t>
      </w:r>
      <w:r w:rsidR="00BF1F2D" w:rsidRPr="001202E7">
        <w:rPr>
          <w:rPrChange w:id="8014" w:author="CR#0209" w:date="2020-04-06T14:09:00Z">
            <w:rPr/>
          </w:rPrChange>
        </w:rPr>
        <w:t>last serving</w:t>
      </w:r>
      <w:r w:rsidR="00D263D9" w:rsidRPr="001202E7">
        <w:rPr>
          <w:rPrChange w:id="8015" w:author="CR#0209" w:date="2020-04-06T14:09:00Z">
            <w:rPr/>
          </w:rPrChange>
        </w:rPr>
        <w:t xml:space="preserve"> gNB.</w:t>
      </w:r>
    </w:p>
    <w:p w:rsidR="00EF66CD" w:rsidRPr="001202E7" w:rsidRDefault="001B5889" w:rsidP="00FD726A">
      <w:pPr>
        <w:rPr>
          <w:rPrChange w:id="8016" w:author="CR#0209" w:date="2020-04-06T14:09:00Z">
            <w:rPr/>
          </w:rPrChange>
        </w:rPr>
      </w:pPr>
      <w:r w:rsidRPr="001202E7">
        <w:rPr>
          <w:rPrChange w:id="8017" w:author="CR#0209" w:date="2020-04-06T14:09:00Z">
            <w:rPr/>
          </w:rPrChange>
        </w:rPr>
        <w:t>After step 1 above, w</w:t>
      </w:r>
      <w:r w:rsidR="00EF66CD" w:rsidRPr="001202E7">
        <w:rPr>
          <w:rPrChange w:id="8018" w:author="CR#0209" w:date="2020-04-06T14:09:00Z">
            <w:rPr/>
          </w:rPrChange>
        </w:rPr>
        <w:t xml:space="preserve">hen the gNB </w:t>
      </w:r>
      <w:r w:rsidR="000A45F7" w:rsidRPr="001202E7">
        <w:rPr>
          <w:rPrChange w:id="8019" w:author="CR#0209" w:date="2020-04-06T14:09:00Z">
            <w:rPr/>
          </w:rPrChange>
        </w:rPr>
        <w:t>decides</w:t>
      </w:r>
      <w:r w:rsidR="00907E50" w:rsidRPr="001202E7">
        <w:rPr>
          <w:rPrChange w:id="8020" w:author="CR#0209" w:date="2020-04-06T14:09:00Z">
            <w:rPr/>
          </w:rPrChange>
        </w:rPr>
        <w:t xml:space="preserve"> to</w:t>
      </w:r>
      <w:ins w:id="8021" w:author="CR#0189r2" w:date="2020-04-06T02:13:00Z">
        <w:r w:rsidR="007B2929" w:rsidRPr="001202E7">
          <w:rPr>
            <w:rPrChange w:id="8022" w:author="CR#0209" w:date="2020-04-06T14:09:00Z">
              <w:rPr/>
            </w:rPrChange>
          </w:rPr>
          <w:t xml:space="preserve"> use a single RRC message to</w:t>
        </w:r>
      </w:ins>
      <w:r w:rsidR="00907E50" w:rsidRPr="001202E7">
        <w:rPr>
          <w:rPrChange w:id="8023" w:author="CR#0209" w:date="2020-04-06T14:09:00Z">
            <w:rPr/>
          </w:rPrChange>
        </w:rPr>
        <w:t xml:space="preserve"> reject the Resume Request </w:t>
      </w:r>
      <w:ins w:id="8024" w:author="CR#0189r2" w:date="2020-04-06T02:13:00Z">
        <w:r w:rsidR="007B2929" w:rsidRPr="001202E7">
          <w:rPr>
            <w:rPrChange w:id="8025" w:author="CR#0209" w:date="2020-04-06T14:09:00Z">
              <w:rPr/>
            </w:rPrChange>
          </w:rPr>
          <w:t xml:space="preserve">right away </w:t>
        </w:r>
      </w:ins>
      <w:r w:rsidR="00907E50" w:rsidRPr="001202E7">
        <w:rPr>
          <w:rPrChange w:id="8026" w:author="CR#0209" w:date="2020-04-06T14:09:00Z">
            <w:rPr/>
          </w:rPrChange>
        </w:rPr>
        <w:t>and keep the UE in RRC_INACTIVE without any reconfiguration</w:t>
      </w:r>
      <w:r w:rsidR="00E92C78" w:rsidRPr="001202E7">
        <w:rPr>
          <w:rPrChange w:id="8027" w:author="CR#0209" w:date="2020-04-06T14:09:00Z">
            <w:rPr/>
          </w:rPrChange>
        </w:rPr>
        <w:t xml:space="preserve"> (e.g. as described in the two examples below)</w:t>
      </w:r>
      <w:r w:rsidR="00907E50" w:rsidRPr="001202E7">
        <w:rPr>
          <w:rPrChange w:id="8028" w:author="CR#0209" w:date="2020-04-06T14:09:00Z">
            <w:rPr/>
          </w:rPrChange>
        </w:rPr>
        <w:t>,</w:t>
      </w:r>
      <w:r w:rsidR="005C2FD0" w:rsidRPr="001202E7">
        <w:rPr>
          <w:rPrChange w:id="8029" w:author="CR#0209" w:date="2020-04-06T14:09:00Z">
            <w:rPr/>
          </w:rPrChange>
        </w:rPr>
        <w:t xml:space="preserve"> or when the gNB decides to setup a new RRC connection,</w:t>
      </w:r>
      <w:r w:rsidR="00907E50" w:rsidRPr="001202E7">
        <w:rPr>
          <w:rPrChange w:id="8030" w:author="CR#0209" w:date="2020-04-06T14:09:00Z">
            <w:rPr/>
          </w:rPrChange>
        </w:rPr>
        <w:t xml:space="preserve"> SRB0 (without security) </w:t>
      </w:r>
      <w:ins w:id="8031" w:author="CR#0189r2" w:date="2020-04-06T02:13:00Z">
        <w:r w:rsidR="007B2929" w:rsidRPr="001202E7">
          <w:rPr>
            <w:rPrChange w:id="8032" w:author="CR#0209" w:date="2020-04-06T14:09:00Z">
              <w:rPr/>
            </w:rPrChange>
          </w:rPr>
          <w:t>is</w:t>
        </w:r>
      </w:ins>
      <w:del w:id="8033" w:author="CR#0189r2" w:date="2020-04-06T02:13:00Z">
        <w:r w:rsidR="00907E50" w:rsidRPr="001202E7" w:rsidDel="007B2929">
          <w:rPr>
            <w:rPrChange w:id="8034" w:author="CR#0209" w:date="2020-04-06T14:09:00Z">
              <w:rPr/>
            </w:rPrChange>
          </w:rPr>
          <w:delText>can be</w:delText>
        </w:r>
      </w:del>
      <w:r w:rsidR="00907E50" w:rsidRPr="001202E7">
        <w:rPr>
          <w:rPrChange w:id="8035" w:author="CR#0209" w:date="2020-04-06T14:09:00Z">
            <w:rPr/>
          </w:rPrChange>
        </w:rPr>
        <w:t xml:space="preserve"> used</w:t>
      </w:r>
      <w:r w:rsidRPr="001202E7">
        <w:rPr>
          <w:rPrChange w:id="8036" w:author="CR#0209" w:date="2020-04-06T14:09:00Z">
            <w:rPr/>
          </w:rPrChange>
        </w:rPr>
        <w:t xml:space="preserve">. </w:t>
      </w:r>
      <w:ins w:id="8037" w:author="CR#0189r2" w:date="2020-04-06T02:13:00Z">
        <w:r w:rsidR="007B2929" w:rsidRPr="001202E7">
          <w:rPr>
            <w:rPrChange w:id="8038" w:author="CR#0209" w:date="2020-04-06T14:09:00Z">
              <w:rPr/>
            </w:rPrChange>
          </w:rPr>
          <w:t>Conversely, w</w:t>
        </w:r>
      </w:ins>
      <w:del w:id="8039" w:author="CR#0189r2" w:date="2020-04-06T02:13:00Z">
        <w:r w:rsidRPr="001202E7" w:rsidDel="007B2929">
          <w:rPr>
            <w:rPrChange w:id="8040" w:author="CR#0209" w:date="2020-04-06T14:09:00Z">
              <w:rPr/>
            </w:rPrChange>
          </w:rPr>
          <w:delText>W</w:delText>
        </w:r>
      </w:del>
      <w:r w:rsidRPr="001202E7">
        <w:rPr>
          <w:rPrChange w:id="8041" w:author="CR#0209" w:date="2020-04-06T14:09:00Z">
            <w:rPr/>
          </w:rPrChange>
        </w:rPr>
        <w:t xml:space="preserve">hen the gNB </w:t>
      </w:r>
      <w:r w:rsidR="000A45F7" w:rsidRPr="001202E7">
        <w:rPr>
          <w:rPrChange w:id="8042" w:author="CR#0209" w:date="2020-04-06T14:09:00Z">
            <w:rPr/>
          </w:rPrChange>
        </w:rPr>
        <w:t>decides</w:t>
      </w:r>
      <w:r w:rsidRPr="001202E7">
        <w:rPr>
          <w:rPrChange w:id="8043" w:author="CR#0209" w:date="2020-04-06T14:09:00Z">
            <w:rPr/>
          </w:rPrChange>
        </w:rPr>
        <w:t xml:space="preserve"> to </w:t>
      </w:r>
      <w:r w:rsidR="0093324B" w:rsidRPr="001202E7">
        <w:rPr>
          <w:rPrChange w:id="8044" w:author="CR#0209" w:date="2020-04-06T14:09:00Z">
            <w:rPr/>
          </w:rPrChange>
        </w:rPr>
        <w:t xml:space="preserve">reconfigure the UE (e.g. with a new DRX cycle or RNA) or when the gNB </w:t>
      </w:r>
      <w:r w:rsidR="000A45F7" w:rsidRPr="001202E7">
        <w:rPr>
          <w:rPrChange w:id="8045" w:author="CR#0209" w:date="2020-04-06T14:09:00Z">
            <w:rPr/>
          </w:rPrChange>
        </w:rPr>
        <w:t>decides</w:t>
      </w:r>
      <w:r w:rsidR="0093324B" w:rsidRPr="001202E7">
        <w:rPr>
          <w:rPrChange w:id="8046" w:author="CR#0209" w:date="2020-04-06T14:09:00Z">
            <w:rPr/>
          </w:rPrChange>
        </w:rPr>
        <w:t xml:space="preserve"> to push the UE to RRC_IDLE, </w:t>
      </w:r>
      <w:r w:rsidRPr="001202E7">
        <w:rPr>
          <w:rPrChange w:id="8047" w:author="CR#0209" w:date="2020-04-06T14:09:00Z">
            <w:rPr/>
          </w:rPrChange>
        </w:rPr>
        <w:t xml:space="preserve">SRB1 (with </w:t>
      </w:r>
      <w:del w:id="8048" w:author="CR#0189r2" w:date="2020-04-06T02:13:00Z">
        <w:r w:rsidRPr="001202E7" w:rsidDel="007B2929">
          <w:rPr>
            <w:rPrChange w:id="8049" w:author="CR#0209" w:date="2020-04-06T14:09:00Z">
              <w:rPr/>
            </w:rPrChange>
          </w:rPr>
          <w:delText xml:space="preserve">at least </w:delText>
        </w:r>
      </w:del>
      <w:r w:rsidRPr="001202E7">
        <w:rPr>
          <w:rPrChange w:id="8050" w:author="CR#0209" w:date="2020-04-06T14:09:00Z">
            <w:rPr/>
          </w:rPrChange>
        </w:rPr>
        <w:t>in</w:t>
      </w:r>
      <w:r w:rsidR="0093324B" w:rsidRPr="001202E7">
        <w:rPr>
          <w:rPrChange w:id="8051" w:author="CR#0209" w:date="2020-04-06T14:09:00Z">
            <w:rPr/>
          </w:rPrChange>
        </w:rPr>
        <w:t>tegrity protection</w:t>
      </w:r>
      <w:ins w:id="8052" w:author="CR#0189r2" w:date="2020-04-06T02:13:00Z">
        <w:r w:rsidR="007B2929" w:rsidRPr="001202E7">
          <w:rPr>
            <w:rPrChange w:id="8053" w:author="CR#0209" w:date="2020-04-06T14:09:00Z">
              <w:rPr/>
            </w:rPrChange>
          </w:rPr>
          <w:t xml:space="preserve"> and ciphering as previously configured for that SRB</w:t>
        </w:r>
      </w:ins>
      <w:r w:rsidRPr="001202E7">
        <w:rPr>
          <w:rPrChange w:id="8054" w:author="CR#0209" w:date="2020-04-06T14:09:00Z">
            <w:rPr/>
          </w:rPrChange>
        </w:rPr>
        <w:t xml:space="preserve">) </w:t>
      </w:r>
      <w:r w:rsidR="0093324B" w:rsidRPr="001202E7">
        <w:rPr>
          <w:rPrChange w:id="8055" w:author="CR#0209" w:date="2020-04-06T14:09:00Z">
            <w:rPr/>
          </w:rPrChange>
        </w:rPr>
        <w:t>shall be used.</w:t>
      </w:r>
    </w:p>
    <w:p w:rsidR="00F346DD" w:rsidRPr="001202E7" w:rsidRDefault="00F346DD" w:rsidP="00FD726A">
      <w:pPr>
        <w:pStyle w:val="NO"/>
        <w:rPr>
          <w:rPrChange w:id="8056" w:author="CR#0209" w:date="2020-04-06T14:09:00Z">
            <w:rPr/>
          </w:rPrChange>
        </w:rPr>
      </w:pPr>
      <w:r w:rsidRPr="001202E7">
        <w:rPr>
          <w:rPrChange w:id="8057" w:author="CR#0209" w:date="2020-04-06T14:09:00Z">
            <w:rPr/>
          </w:rPrChange>
        </w:rPr>
        <w:t>NOTE:</w:t>
      </w:r>
      <w:r w:rsidRPr="001202E7">
        <w:rPr>
          <w:rPrChange w:id="8058" w:author="CR#0209" w:date="2020-04-06T14:09:00Z">
            <w:rPr/>
          </w:rPrChange>
        </w:rPr>
        <w:tab/>
        <w:t>SRB1 can only be used once the UE Context is retrieved i.e. after step 3.</w:t>
      </w:r>
    </w:p>
    <w:p w:rsidR="00E92C78" w:rsidRPr="001202E7" w:rsidRDefault="00E92C78" w:rsidP="00E92C78">
      <w:pPr>
        <w:rPr>
          <w:rPrChange w:id="8059" w:author="CR#0209" w:date="2020-04-06T14:09:00Z">
            <w:rPr/>
          </w:rPrChange>
        </w:rPr>
      </w:pPr>
      <w:r w:rsidRPr="001202E7">
        <w:rPr>
          <w:rPrChange w:id="8060" w:author="CR#0209" w:date="2020-04-06T14:09:00Z">
            <w:rPr/>
          </w:rPrChange>
        </w:rPr>
        <w:t>The following figure describes the UE triggered transition from RRC_INACTIVE to RRC_CONNECTED in case of UE context retrieval failure:</w:t>
      </w:r>
    </w:p>
    <w:p w:rsidR="00E92C78" w:rsidRPr="001202E7" w:rsidRDefault="00E92C78" w:rsidP="00E92C78">
      <w:pPr>
        <w:pStyle w:val="TH"/>
        <w:rPr>
          <w:noProof/>
        </w:rPr>
      </w:pPr>
      <w:r w:rsidRPr="001202E7">
        <w:rPr>
          <w:noProof/>
          <w:rPrChange w:id="8061" w:author="CR#0209" w:date="2020-04-06T14:09:00Z">
            <w:rPr>
              <w:noProof/>
            </w:rPr>
          </w:rPrChange>
        </w:rPr>
        <w:object w:dxaOrig="10545" w:dyaOrig="4890">
          <v:shape id="_x0000_i1061" type="#_x0000_t75" style="width:396.75pt;height:184.5pt" o:ole="">
            <v:imagedata r:id="rId81" o:title=""/>
          </v:shape>
          <o:OLEObject Type="Embed" ProgID="Mscgen.Chart" ShapeID="_x0000_i1061" DrawAspect="Content" ObjectID="_1647688586" r:id="rId82"/>
        </w:object>
      </w:r>
    </w:p>
    <w:p w:rsidR="00E92C78" w:rsidRPr="001202E7" w:rsidRDefault="00E92C78" w:rsidP="00E92C78">
      <w:pPr>
        <w:pStyle w:val="TF"/>
        <w:rPr>
          <w:rPrChange w:id="8062" w:author="CR#0209" w:date="2020-04-06T14:09:00Z">
            <w:rPr/>
          </w:rPrChange>
        </w:rPr>
      </w:pPr>
      <w:r w:rsidRPr="001202E7">
        <w:rPr>
          <w:rPrChange w:id="8063" w:author="CR#0209" w:date="2020-04-06T14:09:00Z">
            <w:rPr/>
          </w:rPrChange>
        </w:rPr>
        <w:t>Figure 9.2.2.4.1-2: UE triggered transition from RRC_INACTIVE to RRC_CONNECTED</w:t>
      </w:r>
      <w:r w:rsidRPr="001202E7">
        <w:rPr>
          <w:rPrChange w:id="8064" w:author="CR#0209" w:date="2020-04-06T14:09:00Z">
            <w:rPr/>
          </w:rPrChange>
        </w:rPr>
        <w:br/>
        <w:t>(UE context retrieval failure)</w:t>
      </w:r>
    </w:p>
    <w:p w:rsidR="00E92C78" w:rsidRPr="001202E7" w:rsidRDefault="00E92C78" w:rsidP="00E92C78">
      <w:pPr>
        <w:pStyle w:val="B1"/>
        <w:rPr>
          <w:rPrChange w:id="8065" w:author="CR#0209" w:date="2020-04-06T14:09:00Z">
            <w:rPr/>
          </w:rPrChange>
        </w:rPr>
      </w:pPr>
      <w:r w:rsidRPr="001202E7">
        <w:rPr>
          <w:rPrChange w:id="8066" w:author="CR#0209" w:date="2020-04-06T14:09:00Z">
            <w:rPr/>
          </w:rPrChange>
        </w:rPr>
        <w:t>1.</w:t>
      </w:r>
      <w:r w:rsidRPr="001202E7">
        <w:rPr>
          <w:rPrChange w:id="8067" w:author="CR#0209" w:date="2020-04-06T14:09:00Z">
            <w:rPr/>
          </w:rPrChange>
        </w:rPr>
        <w:tab/>
        <w:t>The UE resumes from RRC_INACTIVE, providing the I-RNTI, allocated by the last serving gNB.</w:t>
      </w:r>
    </w:p>
    <w:p w:rsidR="00E92C78" w:rsidRPr="001202E7" w:rsidRDefault="00E92C78" w:rsidP="00E92C78">
      <w:pPr>
        <w:pStyle w:val="B1"/>
        <w:rPr>
          <w:rPrChange w:id="8068" w:author="CR#0209" w:date="2020-04-06T14:09:00Z">
            <w:rPr/>
          </w:rPrChange>
        </w:rPr>
      </w:pPr>
      <w:r w:rsidRPr="001202E7">
        <w:rPr>
          <w:rPrChange w:id="8069" w:author="CR#0209" w:date="2020-04-06T14:09:00Z">
            <w:rPr/>
          </w:rPrChange>
        </w:rPr>
        <w:t>2.</w:t>
      </w:r>
      <w:r w:rsidRPr="001202E7">
        <w:rPr>
          <w:rPrChange w:id="8070" w:author="CR#0209" w:date="2020-04-06T14:09:00Z">
            <w:rPr/>
          </w:rPrChange>
        </w:rPr>
        <w:tab/>
        <w:t>The gNB, if able to resolve the gNB identity contained in the I-RNTI, requests the last serving gNB to provide UE Context data.</w:t>
      </w:r>
    </w:p>
    <w:p w:rsidR="00E92C78" w:rsidRPr="001202E7" w:rsidRDefault="00E92C78" w:rsidP="00E92C78">
      <w:pPr>
        <w:pStyle w:val="B1"/>
        <w:rPr>
          <w:rPrChange w:id="8071" w:author="CR#0209" w:date="2020-04-06T14:09:00Z">
            <w:rPr/>
          </w:rPrChange>
        </w:rPr>
      </w:pPr>
      <w:r w:rsidRPr="001202E7">
        <w:rPr>
          <w:rPrChange w:id="8072" w:author="CR#0209" w:date="2020-04-06T14:09:00Z">
            <w:rPr/>
          </w:rPrChange>
        </w:rPr>
        <w:t>3.</w:t>
      </w:r>
      <w:r w:rsidRPr="001202E7">
        <w:rPr>
          <w:rPrChange w:id="8073" w:author="CR#0209" w:date="2020-04-06T14:09:00Z">
            <w:rPr/>
          </w:rPrChange>
        </w:rPr>
        <w:tab/>
        <w:t>The last serving gNB cannot retrieve or verify the UE context data.</w:t>
      </w:r>
    </w:p>
    <w:p w:rsidR="00E92C78" w:rsidRPr="001202E7" w:rsidRDefault="00E92C78" w:rsidP="00E92C78">
      <w:pPr>
        <w:pStyle w:val="B1"/>
        <w:rPr>
          <w:rPrChange w:id="8074" w:author="CR#0209" w:date="2020-04-06T14:09:00Z">
            <w:rPr/>
          </w:rPrChange>
        </w:rPr>
      </w:pPr>
      <w:r w:rsidRPr="001202E7">
        <w:rPr>
          <w:rPrChange w:id="8075" w:author="CR#0209" w:date="2020-04-06T14:09:00Z">
            <w:rPr/>
          </w:rPrChange>
        </w:rPr>
        <w:t>4.</w:t>
      </w:r>
      <w:r w:rsidRPr="001202E7">
        <w:rPr>
          <w:rPrChange w:id="8076" w:author="CR#0209" w:date="2020-04-06T14:09:00Z">
            <w:rPr/>
          </w:rPrChange>
        </w:rPr>
        <w:tab/>
        <w:t>The last serving gNB indicates the failure to the gNB.</w:t>
      </w:r>
    </w:p>
    <w:p w:rsidR="00E92C78" w:rsidRPr="001202E7" w:rsidRDefault="00E92C78" w:rsidP="00E92C78">
      <w:pPr>
        <w:pStyle w:val="B1"/>
        <w:rPr>
          <w:rPrChange w:id="8077" w:author="CR#0209" w:date="2020-04-06T14:09:00Z">
            <w:rPr/>
          </w:rPrChange>
        </w:rPr>
      </w:pPr>
      <w:r w:rsidRPr="001202E7">
        <w:rPr>
          <w:rPrChange w:id="8078" w:author="CR#0209" w:date="2020-04-06T14:09:00Z">
            <w:rPr/>
          </w:rPrChange>
        </w:rPr>
        <w:t>5.</w:t>
      </w:r>
      <w:r w:rsidRPr="001202E7">
        <w:rPr>
          <w:rPrChange w:id="8079" w:author="CR#0209" w:date="2020-04-06T14:09:00Z">
            <w:rPr/>
          </w:rPrChange>
        </w:rPr>
        <w:tab/>
        <w:t xml:space="preserve">The gNB performs a fallback to establish a new RRC connection by sending </w:t>
      </w:r>
      <w:r w:rsidRPr="001202E7">
        <w:rPr>
          <w:i/>
          <w:rPrChange w:id="8080" w:author="CR#0209" w:date="2020-04-06T14:09:00Z">
            <w:rPr>
              <w:i/>
            </w:rPr>
          </w:rPrChange>
        </w:rPr>
        <w:t>RRCSetup</w:t>
      </w:r>
      <w:r w:rsidRPr="001202E7">
        <w:rPr>
          <w:rPrChange w:id="8081" w:author="CR#0209" w:date="2020-04-06T14:09:00Z">
            <w:rPr/>
          </w:rPrChange>
        </w:rPr>
        <w:t>.</w:t>
      </w:r>
    </w:p>
    <w:p w:rsidR="00E92C78" w:rsidRPr="001202E7" w:rsidRDefault="00E92C78" w:rsidP="00E92C78">
      <w:pPr>
        <w:pStyle w:val="B1"/>
        <w:rPr>
          <w:rPrChange w:id="8082" w:author="CR#0209" w:date="2020-04-06T14:09:00Z">
            <w:rPr/>
          </w:rPrChange>
        </w:rPr>
      </w:pPr>
      <w:r w:rsidRPr="001202E7">
        <w:rPr>
          <w:rPrChange w:id="8083" w:author="CR#0209" w:date="2020-04-06T14:09:00Z">
            <w:rPr/>
          </w:rPrChange>
        </w:rPr>
        <w:t>6.</w:t>
      </w:r>
      <w:r w:rsidRPr="001202E7">
        <w:rPr>
          <w:rPrChange w:id="8084" w:author="CR#0209" w:date="2020-04-06T14:09:00Z">
            <w:rPr/>
          </w:rPrChange>
        </w:rPr>
        <w:tab/>
        <w:t>A new connection is setup as described in clause 9.2.1.3.1.</w:t>
      </w:r>
    </w:p>
    <w:p w:rsidR="00E92C78" w:rsidRPr="001202E7" w:rsidRDefault="00E92C78" w:rsidP="00E92C78">
      <w:pPr>
        <w:rPr>
          <w:rPrChange w:id="8085" w:author="CR#0209" w:date="2020-04-06T14:09:00Z">
            <w:rPr/>
          </w:rPrChange>
        </w:rPr>
      </w:pPr>
      <w:r w:rsidRPr="001202E7">
        <w:rPr>
          <w:rPrChange w:id="8086" w:author="CR#0209" w:date="2020-04-06T14:09:00Z">
            <w:rPr/>
          </w:rPrChange>
        </w:rPr>
        <w:t>The following figure describes the rejection form the network when the UE attempts to resume a connection from RRC_INACTIVE:</w:t>
      </w:r>
    </w:p>
    <w:p w:rsidR="00E92C78" w:rsidRPr="001202E7" w:rsidRDefault="00E92C78" w:rsidP="00E92C78">
      <w:pPr>
        <w:pStyle w:val="TH"/>
        <w:rPr>
          <w:rFonts w:eastAsia="Yu Mincho"/>
          <w:noProof/>
        </w:rPr>
      </w:pPr>
      <w:r w:rsidRPr="001202E7">
        <w:rPr>
          <w:rFonts w:eastAsia="Yu Mincho"/>
          <w:noProof/>
          <w:rPrChange w:id="8087" w:author="CR#0209" w:date="2020-04-06T14:09:00Z">
            <w:rPr>
              <w:rFonts w:eastAsia="Yu Mincho"/>
              <w:noProof/>
            </w:rPr>
          </w:rPrChange>
        </w:rPr>
        <w:object w:dxaOrig="4335" w:dyaOrig="2700">
          <v:shape id="_x0000_i1062" type="#_x0000_t75" style="width:216.75pt;height:135.75pt" o:ole="">
            <v:imagedata r:id="rId83" o:title=""/>
          </v:shape>
          <o:OLEObject Type="Embed" ProgID="Mscgen.Chart" ShapeID="_x0000_i1062" DrawAspect="Content" ObjectID="_1647688587" r:id="rId84"/>
        </w:object>
      </w:r>
    </w:p>
    <w:p w:rsidR="00E92C78" w:rsidRPr="001202E7" w:rsidRDefault="00E92C78" w:rsidP="00E92C78">
      <w:pPr>
        <w:pStyle w:val="TF"/>
        <w:rPr>
          <w:rPrChange w:id="8088" w:author="CR#0209" w:date="2020-04-06T14:09:00Z">
            <w:rPr/>
          </w:rPrChange>
        </w:rPr>
      </w:pPr>
      <w:r w:rsidRPr="001202E7">
        <w:rPr>
          <w:rPrChange w:id="8089" w:author="CR#0209" w:date="2020-04-06T14:09:00Z">
            <w:rPr/>
          </w:rPrChange>
        </w:rPr>
        <w:t>Figure 9.2.2</w:t>
      </w:r>
      <w:r w:rsidR="005129EE" w:rsidRPr="001202E7">
        <w:rPr>
          <w:rPrChange w:id="8090" w:author="CR#0209" w:date="2020-04-06T14:09:00Z">
            <w:rPr/>
          </w:rPrChange>
        </w:rPr>
        <w:t>.</w:t>
      </w:r>
      <w:r w:rsidRPr="001202E7">
        <w:rPr>
          <w:rPrChange w:id="8091" w:author="CR#0209" w:date="2020-04-06T14:09:00Z">
            <w:rPr/>
          </w:rPrChange>
        </w:rPr>
        <w:t>4.1-3: Reject from the network, UE attempts to resume a connection</w:t>
      </w:r>
    </w:p>
    <w:p w:rsidR="00E92C78" w:rsidRPr="001202E7" w:rsidRDefault="00E92C78" w:rsidP="00E92C78">
      <w:pPr>
        <w:pStyle w:val="B1"/>
        <w:rPr>
          <w:rPrChange w:id="8092" w:author="CR#0209" w:date="2020-04-06T14:09:00Z">
            <w:rPr/>
          </w:rPrChange>
        </w:rPr>
      </w:pPr>
      <w:r w:rsidRPr="001202E7">
        <w:rPr>
          <w:rPrChange w:id="8093" w:author="CR#0209" w:date="2020-04-06T14:09:00Z">
            <w:rPr/>
          </w:rPrChange>
        </w:rPr>
        <w:t>1.</w:t>
      </w:r>
      <w:r w:rsidRPr="001202E7">
        <w:rPr>
          <w:rPrChange w:id="8094" w:author="CR#0209" w:date="2020-04-06T14:09:00Z">
            <w:rPr/>
          </w:rPrChange>
        </w:rPr>
        <w:tab/>
        <w:t>UE attempts to resume the connection from RRC_INACTIVE.</w:t>
      </w:r>
    </w:p>
    <w:p w:rsidR="00E92C78" w:rsidRPr="001202E7" w:rsidRDefault="00E92C78" w:rsidP="00E92C78">
      <w:pPr>
        <w:pStyle w:val="B1"/>
        <w:rPr>
          <w:rPrChange w:id="8095" w:author="CR#0209" w:date="2020-04-06T14:09:00Z">
            <w:rPr/>
          </w:rPrChange>
        </w:rPr>
      </w:pPr>
      <w:r w:rsidRPr="001202E7">
        <w:rPr>
          <w:rPrChange w:id="8096" w:author="CR#0209" w:date="2020-04-06T14:09:00Z">
            <w:rPr/>
          </w:rPrChange>
        </w:rPr>
        <w:t>2.</w:t>
      </w:r>
      <w:r w:rsidRPr="001202E7">
        <w:rPr>
          <w:rPrChange w:id="8097" w:author="CR#0209" w:date="2020-04-06T14:09:00Z">
            <w:rPr/>
          </w:rPrChange>
        </w:rPr>
        <w:tab/>
        <w:t>The gNB is not able to handle the procedure, for instance due to congestion.</w:t>
      </w:r>
    </w:p>
    <w:p w:rsidR="00E92C78" w:rsidRPr="001202E7" w:rsidRDefault="00E92C78" w:rsidP="00E92C78">
      <w:pPr>
        <w:pStyle w:val="B1"/>
        <w:rPr>
          <w:rPrChange w:id="8098" w:author="CR#0209" w:date="2020-04-06T14:09:00Z">
            <w:rPr/>
          </w:rPrChange>
        </w:rPr>
      </w:pPr>
      <w:r w:rsidRPr="001202E7">
        <w:rPr>
          <w:rPrChange w:id="8099" w:author="CR#0209" w:date="2020-04-06T14:09:00Z">
            <w:rPr/>
          </w:rPrChange>
        </w:rPr>
        <w:t>3.</w:t>
      </w:r>
      <w:r w:rsidRPr="001202E7">
        <w:rPr>
          <w:rPrChange w:id="8100" w:author="CR#0209" w:date="2020-04-06T14:09:00Z">
            <w:rPr/>
          </w:rPrChange>
        </w:rPr>
        <w:tab/>
        <w:t xml:space="preserve">The gNB sends </w:t>
      </w:r>
      <w:r w:rsidRPr="001202E7">
        <w:rPr>
          <w:i/>
          <w:rPrChange w:id="8101" w:author="CR#0209" w:date="2020-04-06T14:09:00Z">
            <w:rPr>
              <w:i/>
            </w:rPr>
          </w:rPrChange>
        </w:rPr>
        <w:t>RRCReject</w:t>
      </w:r>
      <w:r w:rsidRPr="001202E7">
        <w:rPr>
          <w:rPrChange w:id="8102" w:author="CR#0209" w:date="2020-04-06T14:09:00Z">
            <w:rPr/>
          </w:rPrChange>
        </w:rPr>
        <w:t xml:space="preserve"> (with a wait time) to keep the UE in RRC_INACTIVE.</w:t>
      </w:r>
    </w:p>
    <w:p w:rsidR="00D263D9" w:rsidRPr="001202E7" w:rsidRDefault="00D263D9" w:rsidP="009A0512">
      <w:pPr>
        <w:pStyle w:val="Heading5"/>
        <w:rPr>
          <w:rPrChange w:id="8103" w:author="CR#0209" w:date="2020-04-06T14:09:00Z">
            <w:rPr/>
          </w:rPrChange>
        </w:rPr>
      </w:pPr>
      <w:bookmarkStart w:id="8104" w:name="_Toc20387978"/>
      <w:bookmarkStart w:id="8105" w:name="_Toc29376058"/>
      <w:r w:rsidRPr="001202E7">
        <w:rPr>
          <w:rPrChange w:id="8106" w:author="CR#0209" w:date="2020-04-06T14:09:00Z">
            <w:rPr/>
          </w:rPrChange>
        </w:rPr>
        <w:t>9.2.2.</w:t>
      </w:r>
      <w:r w:rsidR="002936A2" w:rsidRPr="001202E7">
        <w:rPr>
          <w:rPrChange w:id="8107" w:author="CR#0209" w:date="2020-04-06T14:09:00Z">
            <w:rPr/>
          </w:rPrChange>
        </w:rPr>
        <w:t>4</w:t>
      </w:r>
      <w:r w:rsidRPr="001202E7">
        <w:rPr>
          <w:rPrChange w:id="8108" w:author="CR#0209" w:date="2020-04-06T14:09:00Z">
            <w:rPr/>
          </w:rPrChange>
        </w:rPr>
        <w:t>.2</w:t>
      </w:r>
      <w:r w:rsidRPr="001202E7">
        <w:rPr>
          <w:rPrChange w:id="8109" w:author="CR#0209" w:date="2020-04-06T14:09:00Z">
            <w:rPr/>
          </w:rPrChange>
        </w:rPr>
        <w:tab/>
        <w:t>Network triggered transition from RRC_INACTIVE to RRC_</w:t>
      </w:r>
      <w:r w:rsidR="001653CC" w:rsidRPr="001202E7">
        <w:rPr>
          <w:rPrChange w:id="8110" w:author="CR#0209" w:date="2020-04-06T14:09:00Z">
            <w:rPr/>
          </w:rPrChange>
        </w:rPr>
        <w:t>CONNECTED</w:t>
      </w:r>
      <w:bookmarkEnd w:id="8104"/>
      <w:bookmarkEnd w:id="8105"/>
    </w:p>
    <w:p w:rsidR="007118BB" w:rsidRPr="001202E7" w:rsidRDefault="007118BB" w:rsidP="007118BB">
      <w:pPr>
        <w:rPr>
          <w:rPrChange w:id="8111" w:author="CR#0209" w:date="2020-04-06T14:09:00Z">
            <w:rPr/>
          </w:rPrChange>
        </w:rPr>
      </w:pPr>
      <w:r w:rsidRPr="001202E7">
        <w:rPr>
          <w:rPrChange w:id="8112" w:author="CR#0209" w:date="2020-04-06T14:09:00Z">
            <w:rPr/>
          </w:rPrChange>
        </w:rPr>
        <w:t>The following figure describes the network triggered transition from RRC_INACTIVE to RRC_CONNECTED:</w:t>
      </w:r>
    </w:p>
    <w:p w:rsidR="00D263D9" w:rsidRPr="001202E7" w:rsidRDefault="001C1C88" w:rsidP="00D263D9">
      <w:pPr>
        <w:pStyle w:val="TH"/>
      </w:pPr>
      <w:r w:rsidRPr="001202E7">
        <w:rPr>
          <w:noProof/>
          <w:rPrChange w:id="8113" w:author="CR#0209" w:date="2020-04-06T14:09:00Z">
            <w:rPr>
              <w:noProof/>
            </w:rPr>
          </w:rPrChange>
        </w:rPr>
        <w:object w:dxaOrig="7800" w:dyaOrig="3915">
          <v:shape id="_x0000_i1063" type="#_x0000_t75" style="width:291.75pt;height:146.25pt" o:ole="">
            <v:imagedata r:id="rId85" o:title=""/>
          </v:shape>
          <o:OLEObject Type="Embed" ProgID="Mscgen.Chart" ShapeID="_x0000_i1063" DrawAspect="Content" ObjectID="_1647688588" r:id="rId86"/>
        </w:object>
      </w:r>
    </w:p>
    <w:p w:rsidR="00D263D9" w:rsidRPr="001202E7" w:rsidRDefault="00D263D9" w:rsidP="00317C4F">
      <w:pPr>
        <w:pStyle w:val="TF"/>
        <w:rPr>
          <w:rPrChange w:id="8114" w:author="CR#0209" w:date="2020-04-06T14:09:00Z">
            <w:rPr/>
          </w:rPrChange>
        </w:rPr>
      </w:pPr>
      <w:r w:rsidRPr="001202E7">
        <w:rPr>
          <w:rPrChange w:id="8115" w:author="CR#0209" w:date="2020-04-06T14:09:00Z">
            <w:rPr/>
          </w:rPrChange>
        </w:rPr>
        <w:t>Figure 9.2.2.</w:t>
      </w:r>
      <w:r w:rsidR="002936A2" w:rsidRPr="001202E7">
        <w:rPr>
          <w:rPrChange w:id="8116" w:author="CR#0209" w:date="2020-04-06T14:09:00Z">
            <w:rPr/>
          </w:rPrChange>
        </w:rPr>
        <w:t>4</w:t>
      </w:r>
      <w:r w:rsidRPr="001202E7">
        <w:rPr>
          <w:rPrChange w:id="8117" w:author="CR#0209" w:date="2020-04-06T14:09:00Z">
            <w:rPr/>
          </w:rPrChange>
        </w:rPr>
        <w:t>.2-1: Network triggered transition from RRC_INACTIVE to RRC_</w:t>
      </w:r>
      <w:r w:rsidR="001653CC" w:rsidRPr="001202E7">
        <w:rPr>
          <w:rPrChange w:id="8118" w:author="CR#0209" w:date="2020-04-06T14:09:00Z">
            <w:rPr/>
          </w:rPrChange>
        </w:rPr>
        <w:t>CONNECTED</w:t>
      </w:r>
    </w:p>
    <w:p w:rsidR="00D263D9" w:rsidRPr="001202E7" w:rsidRDefault="00D263D9" w:rsidP="00D263D9">
      <w:pPr>
        <w:pStyle w:val="B1"/>
        <w:rPr>
          <w:rPrChange w:id="8119" w:author="CR#0209" w:date="2020-04-06T14:09:00Z">
            <w:rPr/>
          </w:rPrChange>
        </w:rPr>
      </w:pPr>
      <w:r w:rsidRPr="001202E7">
        <w:rPr>
          <w:rPrChange w:id="8120" w:author="CR#0209" w:date="2020-04-06T14:09:00Z">
            <w:rPr/>
          </w:rPrChange>
        </w:rPr>
        <w:t>1.</w:t>
      </w:r>
      <w:r w:rsidRPr="001202E7">
        <w:rPr>
          <w:rPrChange w:id="8121" w:author="CR#0209" w:date="2020-04-06T14:09:00Z">
            <w:rPr/>
          </w:rPrChange>
        </w:rPr>
        <w:tab/>
        <w:t>A RAN paging trigger event occurs (incoming DL us</w:t>
      </w:r>
      <w:r w:rsidR="000762FA" w:rsidRPr="001202E7">
        <w:rPr>
          <w:rPrChange w:id="8122" w:author="CR#0209" w:date="2020-04-06T14:09:00Z">
            <w:rPr/>
          </w:rPrChange>
        </w:rPr>
        <w:t>er plane, DL signalling from 5GC</w:t>
      </w:r>
      <w:r w:rsidRPr="001202E7">
        <w:rPr>
          <w:rPrChange w:id="8123" w:author="CR#0209" w:date="2020-04-06T14:09:00Z">
            <w:rPr/>
          </w:rPrChange>
        </w:rPr>
        <w:t>, etc.)</w:t>
      </w:r>
      <w:r w:rsidR="004456C6" w:rsidRPr="001202E7">
        <w:rPr>
          <w:rPrChange w:id="8124" w:author="CR#0209" w:date="2020-04-06T14:09:00Z">
            <w:rPr/>
          </w:rPrChange>
        </w:rPr>
        <w:t>.</w:t>
      </w:r>
    </w:p>
    <w:p w:rsidR="00D263D9" w:rsidRPr="001202E7" w:rsidRDefault="00D263D9" w:rsidP="00D263D9">
      <w:pPr>
        <w:pStyle w:val="B1"/>
        <w:rPr>
          <w:rPrChange w:id="8125" w:author="CR#0209" w:date="2020-04-06T14:09:00Z">
            <w:rPr/>
          </w:rPrChange>
        </w:rPr>
      </w:pPr>
      <w:r w:rsidRPr="001202E7">
        <w:rPr>
          <w:rPrChange w:id="8126" w:author="CR#0209" w:date="2020-04-06T14:09:00Z">
            <w:rPr/>
          </w:rPrChange>
        </w:rPr>
        <w:t>2.</w:t>
      </w:r>
      <w:r w:rsidRPr="001202E7">
        <w:rPr>
          <w:rPrChange w:id="8127" w:author="CR#0209" w:date="2020-04-06T14:09:00Z">
            <w:rPr/>
          </w:rPrChange>
        </w:rPr>
        <w:tab/>
        <w:t xml:space="preserve">RAN paging is triggered; either only in the cells controlled by the </w:t>
      </w:r>
      <w:r w:rsidR="00464618" w:rsidRPr="001202E7">
        <w:rPr>
          <w:rPrChange w:id="8128" w:author="CR#0209" w:date="2020-04-06T14:09:00Z">
            <w:rPr/>
          </w:rPrChange>
        </w:rPr>
        <w:t xml:space="preserve">last </w:t>
      </w:r>
      <w:r w:rsidRPr="001202E7">
        <w:rPr>
          <w:rPrChange w:id="8129" w:author="CR#0209" w:date="2020-04-06T14:09:00Z">
            <w:rPr/>
          </w:rPrChange>
        </w:rPr>
        <w:t xml:space="preserve">serving gNB or also by means of Xn RAN Paging in </w:t>
      </w:r>
      <w:r w:rsidR="009E00FB" w:rsidRPr="001202E7">
        <w:rPr>
          <w:rPrChange w:id="8130" w:author="CR#0209" w:date="2020-04-06T14:09:00Z">
            <w:rPr/>
          </w:rPrChange>
        </w:rPr>
        <w:t xml:space="preserve">cells controlled by </w:t>
      </w:r>
      <w:r w:rsidRPr="001202E7">
        <w:rPr>
          <w:rPrChange w:id="8131" w:author="CR#0209" w:date="2020-04-06T14:09:00Z">
            <w:rPr/>
          </w:rPrChange>
        </w:rPr>
        <w:t xml:space="preserve">other gNBs, </w:t>
      </w:r>
      <w:r w:rsidR="009E00FB" w:rsidRPr="001202E7">
        <w:rPr>
          <w:rPrChange w:id="8132" w:author="CR#0209" w:date="2020-04-06T14:09:00Z">
            <w:rPr/>
          </w:rPrChange>
        </w:rPr>
        <w:t>configured to</w:t>
      </w:r>
      <w:r w:rsidRPr="001202E7">
        <w:rPr>
          <w:rPrChange w:id="8133" w:author="CR#0209" w:date="2020-04-06T14:09:00Z">
            <w:rPr/>
          </w:rPrChange>
        </w:rPr>
        <w:t xml:space="preserve"> the UE </w:t>
      </w:r>
      <w:r w:rsidR="009E00FB" w:rsidRPr="001202E7">
        <w:rPr>
          <w:rPrChange w:id="8134" w:author="CR#0209" w:date="2020-04-06T14:09:00Z">
            <w:rPr/>
          </w:rPrChange>
        </w:rPr>
        <w:t>in the RAN-based Notification Area (RNA)</w:t>
      </w:r>
      <w:r w:rsidRPr="001202E7">
        <w:rPr>
          <w:rPrChange w:id="8135" w:author="CR#0209" w:date="2020-04-06T14:09:00Z">
            <w:rPr/>
          </w:rPrChange>
        </w:rPr>
        <w:t>.</w:t>
      </w:r>
    </w:p>
    <w:p w:rsidR="00D263D9" w:rsidRPr="001202E7" w:rsidRDefault="00D263D9" w:rsidP="00D263D9">
      <w:pPr>
        <w:pStyle w:val="B1"/>
        <w:rPr>
          <w:rPrChange w:id="8136" w:author="CR#0209" w:date="2020-04-06T14:09:00Z">
            <w:rPr/>
          </w:rPrChange>
        </w:rPr>
      </w:pPr>
      <w:r w:rsidRPr="001202E7">
        <w:rPr>
          <w:rPrChange w:id="8137" w:author="CR#0209" w:date="2020-04-06T14:09:00Z">
            <w:rPr/>
          </w:rPrChange>
        </w:rPr>
        <w:t>3.</w:t>
      </w:r>
      <w:r w:rsidRPr="001202E7">
        <w:rPr>
          <w:rPrChange w:id="8138" w:author="CR#0209" w:date="2020-04-06T14:09:00Z">
            <w:rPr/>
          </w:rPrChange>
        </w:rPr>
        <w:tab/>
        <w:t xml:space="preserve">The UE is paged with </w:t>
      </w:r>
      <w:r w:rsidR="009E00FB" w:rsidRPr="001202E7">
        <w:rPr>
          <w:rPrChange w:id="8139" w:author="CR#0209" w:date="2020-04-06T14:09:00Z">
            <w:rPr/>
          </w:rPrChange>
        </w:rPr>
        <w:t>the I-RNTI</w:t>
      </w:r>
      <w:r w:rsidRPr="001202E7">
        <w:rPr>
          <w:rPrChange w:id="8140" w:author="CR#0209" w:date="2020-04-06T14:09:00Z">
            <w:rPr/>
          </w:rPrChange>
        </w:rPr>
        <w:t>.</w:t>
      </w:r>
    </w:p>
    <w:p w:rsidR="00D263D9" w:rsidRPr="001202E7" w:rsidRDefault="00D263D9" w:rsidP="00D263D9">
      <w:pPr>
        <w:pStyle w:val="B1"/>
        <w:rPr>
          <w:rPrChange w:id="8141" w:author="CR#0209" w:date="2020-04-06T14:09:00Z">
            <w:rPr/>
          </w:rPrChange>
        </w:rPr>
      </w:pPr>
      <w:r w:rsidRPr="001202E7">
        <w:rPr>
          <w:rPrChange w:id="8142" w:author="CR#0209" w:date="2020-04-06T14:09:00Z">
            <w:rPr/>
          </w:rPrChange>
        </w:rPr>
        <w:t>4.</w:t>
      </w:r>
      <w:r w:rsidRPr="001202E7">
        <w:rPr>
          <w:rPrChange w:id="8143" w:author="CR#0209" w:date="2020-04-06T14:09:00Z">
            <w:rPr/>
          </w:rPrChange>
        </w:rPr>
        <w:tab/>
        <w:t xml:space="preserve">If the UE has been successfully reached, it attempts to resume from RRC_INACTIVE, as described in </w:t>
      </w:r>
      <w:r w:rsidR="009E00FB" w:rsidRPr="001202E7">
        <w:rPr>
          <w:rPrChange w:id="8144" w:author="CR#0209" w:date="2020-04-06T14:09:00Z">
            <w:rPr/>
          </w:rPrChange>
        </w:rPr>
        <w:t>clause 9.2.2.4.1</w:t>
      </w:r>
      <w:r w:rsidRPr="001202E7">
        <w:rPr>
          <w:rPrChange w:id="8145" w:author="CR#0209" w:date="2020-04-06T14:09:00Z">
            <w:rPr/>
          </w:rPrChange>
        </w:rPr>
        <w:t>.</w:t>
      </w:r>
    </w:p>
    <w:p w:rsidR="008F0D50" w:rsidRPr="001202E7" w:rsidRDefault="008F0D50" w:rsidP="0065306B">
      <w:pPr>
        <w:pStyle w:val="Heading4"/>
        <w:rPr>
          <w:rPrChange w:id="8146" w:author="CR#0209" w:date="2020-04-06T14:09:00Z">
            <w:rPr/>
          </w:rPrChange>
        </w:rPr>
      </w:pPr>
      <w:bookmarkStart w:id="8147" w:name="_Toc20387979"/>
      <w:bookmarkStart w:id="8148" w:name="_Toc29376059"/>
      <w:r w:rsidRPr="001202E7">
        <w:rPr>
          <w:rPrChange w:id="8149" w:author="CR#0209" w:date="2020-04-06T14:09:00Z">
            <w:rPr/>
          </w:rPrChange>
        </w:rPr>
        <w:t>9.2.2.5</w:t>
      </w:r>
      <w:r w:rsidRPr="001202E7">
        <w:rPr>
          <w:rPrChange w:id="8150" w:author="CR#0209" w:date="2020-04-06T14:09:00Z">
            <w:rPr/>
          </w:rPrChange>
        </w:rPr>
        <w:tab/>
        <w:t>RNA update</w:t>
      </w:r>
      <w:bookmarkEnd w:id="8147"/>
      <w:bookmarkEnd w:id="8148"/>
    </w:p>
    <w:p w:rsidR="008F0D50" w:rsidRPr="001202E7" w:rsidRDefault="008F0D50" w:rsidP="008F0D50">
      <w:pPr>
        <w:rPr>
          <w:rPrChange w:id="8151" w:author="CR#0209" w:date="2020-04-06T14:09:00Z">
            <w:rPr/>
          </w:rPrChange>
        </w:rPr>
      </w:pPr>
      <w:r w:rsidRPr="001202E7">
        <w:rPr>
          <w:rPrChange w:id="8152" w:author="CR#0209" w:date="2020-04-06T14:09:00Z">
            <w:rPr/>
          </w:rPrChange>
        </w:rPr>
        <w:t xml:space="preserve">The following figure describes the UE triggered RNA update procedure </w:t>
      </w:r>
      <w:r w:rsidR="002C29F0" w:rsidRPr="001202E7">
        <w:rPr>
          <w:rPrChange w:id="8153" w:author="CR#0209" w:date="2020-04-06T14:09:00Z">
            <w:rPr/>
          </w:rPrChange>
        </w:rPr>
        <w:t xml:space="preserve">involving context retrieval over Xn. The procedure may be triggered </w:t>
      </w:r>
      <w:r w:rsidRPr="001202E7">
        <w:rPr>
          <w:rPrChange w:id="8154" w:author="CR#0209" w:date="2020-04-06T14:09:00Z">
            <w:rPr/>
          </w:rPrChange>
        </w:rPr>
        <w:t xml:space="preserve">when </w:t>
      </w:r>
      <w:r w:rsidR="002C29F0" w:rsidRPr="001202E7">
        <w:rPr>
          <w:rPrChange w:id="8155" w:author="CR#0209" w:date="2020-04-06T14:09:00Z">
            <w:rPr/>
          </w:rPrChange>
        </w:rPr>
        <w:t xml:space="preserve">the UE </w:t>
      </w:r>
      <w:r w:rsidRPr="001202E7">
        <w:rPr>
          <w:rPrChange w:id="8156" w:author="CR#0209" w:date="2020-04-06T14:09:00Z">
            <w:rPr/>
          </w:rPrChange>
        </w:rPr>
        <w:t>moves out of the configured RNA</w:t>
      </w:r>
      <w:r w:rsidR="002C29F0" w:rsidRPr="001202E7">
        <w:rPr>
          <w:rPrChange w:id="8157" w:author="CR#0209" w:date="2020-04-06T14:09:00Z">
            <w:rPr/>
          </w:rPrChange>
        </w:rPr>
        <w:t>,</w:t>
      </w:r>
      <w:r w:rsidRPr="001202E7">
        <w:rPr>
          <w:rPrChange w:id="8158" w:author="CR#0209" w:date="2020-04-06T14:09:00Z">
            <w:rPr/>
          </w:rPrChange>
        </w:rPr>
        <w:t xml:space="preserve"> </w:t>
      </w:r>
      <w:r w:rsidR="002C29F0" w:rsidRPr="001202E7">
        <w:rPr>
          <w:rPrChange w:id="8159" w:author="CR#0209" w:date="2020-04-06T14:09:00Z">
            <w:rPr/>
          </w:rPrChange>
        </w:rPr>
        <w:t xml:space="preserve">or </w:t>
      </w:r>
      <w:r w:rsidR="00164EB7" w:rsidRPr="001202E7">
        <w:rPr>
          <w:rPrChange w:id="8160" w:author="CR#0209" w:date="2020-04-06T14:09:00Z">
            <w:rPr/>
          </w:rPrChange>
        </w:rPr>
        <w:t>periodically</w:t>
      </w:r>
      <w:r w:rsidR="002C29F0" w:rsidRPr="001202E7">
        <w:rPr>
          <w:rPrChange w:id="8161" w:author="CR#0209" w:date="2020-04-06T14:09:00Z">
            <w:rPr/>
          </w:rPrChange>
        </w:rPr>
        <w:t>.</w:t>
      </w:r>
    </w:p>
    <w:p w:rsidR="008F0D50" w:rsidRPr="001202E7" w:rsidRDefault="00EC19F3" w:rsidP="00552B6A">
      <w:pPr>
        <w:pStyle w:val="TH"/>
        <w:rPr>
          <w:rFonts w:cs="Arial"/>
        </w:rPr>
      </w:pPr>
      <w:r w:rsidRPr="001202E7">
        <w:rPr>
          <w:b w:val="0"/>
          <w:noProof/>
          <w:rPrChange w:id="8162" w:author="CR#0209" w:date="2020-04-06T14:09:00Z">
            <w:rPr>
              <w:b w:val="0"/>
              <w:noProof/>
            </w:rPr>
          </w:rPrChange>
        </w:rPr>
        <w:object w:dxaOrig="9730" w:dyaOrig="6700">
          <v:shape id="_x0000_i1064" type="#_x0000_t75" style="width:362.25pt;height:249pt" o:ole="">
            <v:imagedata r:id="rId87" o:title=""/>
          </v:shape>
          <o:OLEObject Type="Embed" ProgID="Mscgen.Chart" ShapeID="_x0000_i1064" DrawAspect="Content" ObjectID="_1647688589" r:id="rId88"/>
        </w:object>
      </w:r>
    </w:p>
    <w:p w:rsidR="008F0D50" w:rsidRPr="001202E7" w:rsidRDefault="008F0D50" w:rsidP="00552B6A">
      <w:pPr>
        <w:pStyle w:val="TF"/>
        <w:rPr>
          <w:rPrChange w:id="8163" w:author="CR#0209" w:date="2020-04-06T14:09:00Z">
            <w:rPr/>
          </w:rPrChange>
        </w:rPr>
      </w:pPr>
      <w:bookmarkStart w:id="8164" w:name="OLE_LINK16"/>
      <w:r w:rsidRPr="001202E7">
        <w:rPr>
          <w:rPrChange w:id="8165" w:author="CR#0209" w:date="2020-04-06T14:09:00Z">
            <w:rPr/>
          </w:rPrChange>
        </w:rPr>
        <w:t>Figure 9.2.2.5-1: RNA update procedure</w:t>
      </w:r>
      <w:r w:rsidR="002C29F0" w:rsidRPr="001202E7">
        <w:rPr>
          <w:rPrChange w:id="8166" w:author="CR#0209" w:date="2020-04-06T14:09:00Z">
            <w:rPr/>
          </w:rPrChange>
        </w:rPr>
        <w:t xml:space="preserve"> with UE context relocation</w:t>
      </w:r>
    </w:p>
    <w:bookmarkEnd w:id="8164"/>
    <w:p w:rsidR="008F0D50" w:rsidRPr="001202E7" w:rsidRDefault="008F0D50" w:rsidP="00552B6A">
      <w:pPr>
        <w:pStyle w:val="B1"/>
        <w:rPr>
          <w:rFonts w:eastAsia="MS Mincho"/>
          <w:rPrChange w:id="8167" w:author="CR#0209" w:date="2020-04-06T14:09:00Z">
            <w:rPr>
              <w:rFonts w:eastAsia="MS Mincho"/>
            </w:rPr>
          </w:rPrChange>
        </w:rPr>
      </w:pPr>
      <w:r w:rsidRPr="001202E7">
        <w:rPr>
          <w:rFonts w:eastAsia="MS Mincho"/>
          <w:rPrChange w:id="8168" w:author="CR#0209" w:date="2020-04-06T14:09:00Z">
            <w:rPr>
              <w:rFonts w:eastAsia="MS Mincho"/>
            </w:rPr>
          </w:rPrChange>
        </w:rPr>
        <w:t>1.</w:t>
      </w:r>
      <w:r w:rsidRPr="001202E7">
        <w:rPr>
          <w:rFonts w:eastAsia="MS Mincho"/>
          <w:rPrChange w:id="8169" w:author="CR#0209" w:date="2020-04-06T14:09:00Z">
            <w:rPr>
              <w:rFonts w:eastAsia="MS Mincho"/>
            </w:rPr>
          </w:rPrChange>
        </w:rPr>
        <w:tab/>
        <w:t xml:space="preserve">The UE resumes from RRC_INACTIVE, providing the </w:t>
      </w:r>
      <w:bookmarkStart w:id="8170" w:name="OLE_LINK18"/>
      <w:r w:rsidRPr="001202E7">
        <w:rPr>
          <w:rFonts w:eastAsia="MS Mincho"/>
          <w:rPrChange w:id="8171" w:author="CR#0209" w:date="2020-04-06T14:09:00Z">
            <w:rPr>
              <w:rFonts w:eastAsia="MS Mincho"/>
            </w:rPr>
          </w:rPrChange>
        </w:rPr>
        <w:t xml:space="preserve">I-RNTI </w:t>
      </w:r>
      <w:bookmarkEnd w:id="8170"/>
      <w:r w:rsidRPr="001202E7">
        <w:rPr>
          <w:rFonts w:eastAsia="MS Mincho"/>
          <w:rPrChange w:id="8172" w:author="CR#0209" w:date="2020-04-06T14:09:00Z">
            <w:rPr>
              <w:rFonts w:eastAsia="MS Mincho"/>
            </w:rPr>
          </w:rPrChange>
        </w:rPr>
        <w:t>allocated by the last serving gNB and appropriate cause value, e.g., RAN notification area update.</w:t>
      </w:r>
    </w:p>
    <w:p w:rsidR="008F0D50" w:rsidRPr="001202E7" w:rsidRDefault="008F0D50" w:rsidP="008F0D50">
      <w:pPr>
        <w:pStyle w:val="B1"/>
        <w:rPr>
          <w:rFonts w:eastAsia="SimSun"/>
          <w:rPrChange w:id="8173" w:author="CR#0209" w:date="2020-04-06T14:09:00Z">
            <w:rPr>
              <w:rFonts w:eastAsia="SimSun"/>
            </w:rPr>
          </w:rPrChange>
        </w:rPr>
      </w:pPr>
      <w:r w:rsidRPr="001202E7">
        <w:rPr>
          <w:rPrChange w:id="8174" w:author="CR#0209" w:date="2020-04-06T14:09:00Z">
            <w:rPr/>
          </w:rPrChange>
        </w:rPr>
        <w:t>2.</w:t>
      </w:r>
      <w:r w:rsidRPr="001202E7">
        <w:rPr>
          <w:rPrChange w:id="8175" w:author="CR#0209" w:date="2020-04-06T14:09:00Z">
            <w:rPr/>
          </w:rPrChange>
        </w:rPr>
        <w:tab/>
        <w:t>The gNB, if able to resolve the gNB identity contained in the I-RNTI, requests the last serving gNB to provide UE Context</w:t>
      </w:r>
      <w:r w:rsidR="002C29F0" w:rsidRPr="001202E7">
        <w:rPr>
          <w:rPrChange w:id="8176" w:author="CR#0209" w:date="2020-04-06T14:09:00Z">
            <w:rPr/>
          </w:rPrChange>
        </w:rPr>
        <w:t>, providing the cause value received in step 1</w:t>
      </w:r>
      <w:r w:rsidRPr="001202E7">
        <w:rPr>
          <w:rPrChange w:id="8177" w:author="CR#0209" w:date="2020-04-06T14:09:00Z">
            <w:rPr/>
          </w:rPrChange>
        </w:rPr>
        <w:t>.</w:t>
      </w:r>
    </w:p>
    <w:p w:rsidR="008F0D50" w:rsidRPr="001202E7" w:rsidRDefault="008F0D50" w:rsidP="008F0D50">
      <w:pPr>
        <w:pStyle w:val="B1"/>
        <w:rPr>
          <w:rPrChange w:id="8178" w:author="CR#0209" w:date="2020-04-06T14:09:00Z">
            <w:rPr/>
          </w:rPrChange>
        </w:rPr>
      </w:pPr>
      <w:r w:rsidRPr="001202E7">
        <w:rPr>
          <w:rPrChange w:id="8179" w:author="CR#0209" w:date="2020-04-06T14:09:00Z">
            <w:rPr/>
          </w:rPrChange>
        </w:rPr>
        <w:lastRenderedPageBreak/>
        <w:t>3.</w:t>
      </w:r>
      <w:r w:rsidRPr="001202E7">
        <w:rPr>
          <w:rPrChange w:id="8180" w:author="CR#0209" w:date="2020-04-06T14:09:00Z">
            <w:rPr/>
          </w:rPrChange>
        </w:rPr>
        <w:tab/>
        <w:t xml:space="preserve">The last serving gNB </w:t>
      </w:r>
      <w:r w:rsidR="00164EB7" w:rsidRPr="001202E7">
        <w:rPr>
          <w:rPrChange w:id="8181" w:author="CR#0209" w:date="2020-04-06T14:09:00Z">
            <w:rPr/>
          </w:rPrChange>
        </w:rPr>
        <w:t xml:space="preserve">may </w:t>
      </w:r>
      <w:r w:rsidRPr="001202E7">
        <w:rPr>
          <w:rPrChange w:id="8182" w:author="CR#0209" w:date="2020-04-06T14:09:00Z">
            <w:rPr/>
          </w:rPrChange>
        </w:rPr>
        <w:t xml:space="preserve">provide </w:t>
      </w:r>
      <w:r w:rsidR="00164EB7" w:rsidRPr="001202E7">
        <w:rPr>
          <w:rPrChange w:id="8183" w:author="CR#0209" w:date="2020-04-06T14:09:00Z">
            <w:rPr/>
          </w:rPrChange>
        </w:rPr>
        <w:t xml:space="preserve">the </w:t>
      </w:r>
      <w:r w:rsidRPr="001202E7">
        <w:rPr>
          <w:rPrChange w:id="8184" w:author="CR#0209" w:date="2020-04-06T14:09:00Z">
            <w:rPr/>
          </w:rPrChange>
        </w:rPr>
        <w:t>UE context</w:t>
      </w:r>
      <w:r w:rsidR="00164EB7" w:rsidRPr="001202E7">
        <w:rPr>
          <w:rPrChange w:id="8185" w:author="CR#0209" w:date="2020-04-06T14:09:00Z">
            <w:rPr/>
          </w:rPrChange>
        </w:rPr>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1202E7">
        <w:rPr>
          <w:rPrChange w:id="8186" w:author="CR#0209" w:date="2020-04-06T14:09:00Z">
            <w:rPr/>
          </w:rPrChange>
        </w:rPr>
        <w:t>.</w:t>
      </w:r>
    </w:p>
    <w:p w:rsidR="008F0D50" w:rsidRPr="001202E7" w:rsidRDefault="008F0D50" w:rsidP="00552B6A">
      <w:pPr>
        <w:pStyle w:val="B1"/>
        <w:rPr>
          <w:rFonts w:eastAsia="MS Mincho"/>
          <w:rPrChange w:id="8187" w:author="CR#0209" w:date="2020-04-06T14:09:00Z">
            <w:rPr>
              <w:rFonts w:eastAsia="MS Mincho"/>
            </w:rPr>
          </w:rPrChange>
        </w:rPr>
      </w:pPr>
      <w:bookmarkStart w:id="8188" w:name="OLE_LINK41"/>
      <w:r w:rsidRPr="001202E7">
        <w:rPr>
          <w:rFonts w:eastAsia="MS Mincho"/>
          <w:rPrChange w:id="8189" w:author="CR#0209" w:date="2020-04-06T14:09:00Z">
            <w:rPr>
              <w:rFonts w:eastAsia="MS Mincho"/>
            </w:rPr>
          </w:rPrChange>
        </w:rPr>
        <w:t>4.</w:t>
      </w:r>
      <w:r w:rsidRPr="001202E7">
        <w:rPr>
          <w:rFonts w:eastAsia="MS Mincho"/>
          <w:rPrChange w:id="8190" w:author="CR#0209" w:date="2020-04-06T14:09:00Z">
            <w:rPr>
              <w:rFonts w:eastAsia="MS Mincho"/>
            </w:rPr>
          </w:rPrChange>
        </w:rPr>
        <w:tab/>
        <w:t xml:space="preserve">The gNB may </w:t>
      </w:r>
      <w:r w:rsidR="00A57A66" w:rsidRPr="001202E7">
        <w:rPr>
          <w:rFonts w:eastAsia="MS Mincho"/>
          <w:rPrChange w:id="8191" w:author="CR#0209" w:date="2020-04-06T14:09:00Z">
            <w:rPr>
              <w:rFonts w:eastAsia="MS Mincho"/>
            </w:rPr>
          </w:rPrChange>
        </w:rPr>
        <w:t>move the UE to RRC_CONNECTED</w:t>
      </w:r>
      <w:r w:rsidR="001C1C88" w:rsidRPr="001202E7">
        <w:rPr>
          <w:rFonts w:eastAsia="MS Mincho"/>
          <w:rPrChange w:id="8192" w:author="CR#0209" w:date="2020-04-06T14:09:00Z">
            <w:rPr>
              <w:rFonts w:eastAsia="MS Mincho"/>
            </w:rPr>
          </w:rPrChange>
        </w:rPr>
        <w:t xml:space="preserve"> (and the procedure follows step 4 of Figure </w:t>
      </w:r>
      <w:r w:rsidR="001C1C88" w:rsidRPr="001202E7">
        <w:rPr>
          <w:rPrChange w:id="8193" w:author="CR#0209" w:date="2020-04-06T14:09:00Z">
            <w:rPr/>
          </w:rPrChange>
        </w:rPr>
        <w:t>9.2.2.4.1-1)</w:t>
      </w:r>
      <w:r w:rsidRPr="001202E7">
        <w:rPr>
          <w:rFonts w:eastAsia="MS Mincho"/>
          <w:rPrChange w:id="8194" w:author="CR#0209" w:date="2020-04-06T14:09:00Z">
            <w:rPr>
              <w:rFonts w:eastAsia="MS Mincho"/>
            </w:rPr>
          </w:rPrChange>
        </w:rPr>
        <w:t xml:space="preserve">, or send the UE back to </w:t>
      </w:r>
      <w:r w:rsidR="001C1C88" w:rsidRPr="001202E7">
        <w:rPr>
          <w:rFonts w:eastAsia="MS Mincho"/>
          <w:rPrChange w:id="8195" w:author="CR#0209" w:date="2020-04-06T14:09:00Z">
            <w:rPr>
              <w:rFonts w:eastAsia="MS Mincho"/>
            </w:rPr>
          </w:rPrChange>
        </w:rPr>
        <w:t xml:space="preserve">RRC_IDLE (in which case an </w:t>
      </w:r>
      <w:r w:rsidR="001C1C88" w:rsidRPr="001202E7">
        <w:rPr>
          <w:rFonts w:eastAsia="MS Mincho"/>
          <w:i/>
          <w:rPrChange w:id="8196" w:author="CR#0209" w:date="2020-04-06T14:09:00Z">
            <w:rPr>
              <w:rFonts w:eastAsia="MS Mincho"/>
              <w:i/>
            </w:rPr>
          </w:rPrChange>
        </w:rPr>
        <w:t>RRCRelease</w:t>
      </w:r>
      <w:r w:rsidR="001C1C88" w:rsidRPr="001202E7">
        <w:rPr>
          <w:rFonts w:eastAsia="MS Mincho"/>
          <w:rPrChange w:id="8197" w:author="CR#0209" w:date="2020-04-06T14:09:00Z">
            <w:rPr>
              <w:rFonts w:eastAsia="MS Mincho"/>
            </w:rPr>
          </w:rPrChange>
        </w:rPr>
        <w:t xml:space="preserve"> message is sent by the gNB), or send the UE back to </w:t>
      </w:r>
      <w:r w:rsidRPr="001202E7">
        <w:rPr>
          <w:rFonts w:eastAsia="MS Mincho"/>
          <w:rPrChange w:id="8198" w:author="CR#0209" w:date="2020-04-06T14:09:00Z">
            <w:rPr>
              <w:rFonts w:eastAsia="MS Mincho"/>
            </w:rPr>
          </w:rPrChange>
        </w:rPr>
        <w:t>RRC_INACTIVE</w:t>
      </w:r>
      <w:r w:rsidRPr="001202E7">
        <w:rPr>
          <w:lang w:eastAsia="zh-CN"/>
          <w:rPrChange w:id="8199" w:author="CR#0209" w:date="2020-04-06T14:09:00Z">
            <w:rPr>
              <w:lang w:eastAsia="zh-CN"/>
            </w:rPr>
          </w:rPrChange>
        </w:rPr>
        <w:t xml:space="preserve"> </w:t>
      </w:r>
      <w:r w:rsidR="001C1C88" w:rsidRPr="001202E7">
        <w:rPr>
          <w:lang w:eastAsia="zh-CN"/>
          <w:rPrChange w:id="8200" w:author="CR#0209" w:date="2020-04-06T14:09:00Z">
            <w:rPr>
              <w:lang w:eastAsia="zh-CN"/>
            </w:rPr>
          </w:rPrChange>
        </w:rPr>
        <w:t>as assumed in the following</w:t>
      </w:r>
      <w:r w:rsidR="004456C6" w:rsidRPr="001202E7">
        <w:rPr>
          <w:rFonts w:eastAsia="MS Mincho"/>
          <w:rPrChange w:id="8201" w:author="CR#0209" w:date="2020-04-06T14:09:00Z">
            <w:rPr>
              <w:rFonts w:eastAsia="MS Mincho"/>
            </w:rPr>
          </w:rPrChange>
        </w:rPr>
        <w:t>.</w:t>
      </w:r>
    </w:p>
    <w:bookmarkEnd w:id="8188"/>
    <w:p w:rsidR="008F0D50" w:rsidRPr="001202E7" w:rsidRDefault="008F0D50" w:rsidP="008F0D50">
      <w:pPr>
        <w:pStyle w:val="B1"/>
        <w:rPr>
          <w:rPrChange w:id="8202" w:author="CR#0209" w:date="2020-04-06T14:09:00Z">
            <w:rPr/>
          </w:rPrChange>
        </w:rPr>
      </w:pPr>
      <w:r w:rsidRPr="001202E7">
        <w:rPr>
          <w:rPrChange w:id="8203" w:author="CR#0209" w:date="2020-04-06T14:09:00Z">
            <w:rPr/>
          </w:rPrChange>
        </w:rPr>
        <w:t>5.</w:t>
      </w:r>
      <w:r w:rsidRPr="001202E7">
        <w:rPr>
          <w:rPrChange w:id="8204" w:author="CR#0209" w:date="2020-04-06T14:09:00Z">
            <w:rPr/>
          </w:rPrChange>
        </w:rPr>
        <w:tab/>
        <w:t>If loss of DL user data buffered in the last serving gNB shall be prevented, the gNB provides forwarding addresses.</w:t>
      </w:r>
    </w:p>
    <w:p w:rsidR="001C1C88" w:rsidRPr="001202E7" w:rsidRDefault="008F0D50" w:rsidP="001C1C88">
      <w:pPr>
        <w:pStyle w:val="B1"/>
        <w:rPr>
          <w:rPrChange w:id="8205" w:author="CR#0209" w:date="2020-04-06T14:09:00Z">
            <w:rPr/>
          </w:rPrChange>
        </w:rPr>
      </w:pPr>
      <w:r w:rsidRPr="001202E7">
        <w:rPr>
          <w:rPrChange w:id="8206" w:author="CR#0209" w:date="2020-04-06T14:09:00Z">
            <w:rPr/>
          </w:rPrChange>
        </w:rPr>
        <w:t>6./7. The gNB performs path switch.</w:t>
      </w:r>
    </w:p>
    <w:p w:rsidR="008F0D50" w:rsidRPr="001202E7" w:rsidRDefault="001C1C88" w:rsidP="001C1C88">
      <w:pPr>
        <w:pStyle w:val="B1"/>
        <w:rPr>
          <w:rPrChange w:id="8207" w:author="CR#0209" w:date="2020-04-06T14:09:00Z">
            <w:rPr/>
          </w:rPrChange>
        </w:rPr>
      </w:pPr>
      <w:r w:rsidRPr="001202E7">
        <w:rPr>
          <w:rPrChange w:id="8208" w:author="CR#0209" w:date="2020-04-06T14:09:00Z">
            <w:rPr/>
          </w:rPrChange>
        </w:rPr>
        <w:t>8.</w:t>
      </w:r>
      <w:r w:rsidRPr="001202E7">
        <w:rPr>
          <w:rPrChange w:id="8209" w:author="CR#0209" w:date="2020-04-06T14:09:00Z">
            <w:rPr/>
          </w:rPrChange>
        </w:rPr>
        <w:tab/>
        <w:t xml:space="preserve">The gNB </w:t>
      </w:r>
      <w:r w:rsidR="00164EB7" w:rsidRPr="001202E7">
        <w:rPr>
          <w:rPrChange w:id="8210" w:author="CR#0209" w:date="2020-04-06T14:09:00Z">
            <w:rPr/>
          </w:rPrChange>
        </w:rPr>
        <w:t>keeps</w:t>
      </w:r>
      <w:r w:rsidRPr="001202E7">
        <w:rPr>
          <w:rPrChange w:id="8211" w:author="CR#0209" w:date="2020-04-06T14:09:00Z">
            <w:rPr/>
          </w:rPrChange>
        </w:rPr>
        <w:t xml:space="preserve"> the UE </w:t>
      </w:r>
      <w:r w:rsidR="00164EB7" w:rsidRPr="001202E7">
        <w:rPr>
          <w:rPrChange w:id="8212" w:author="CR#0209" w:date="2020-04-06T14:09:00Z">
            <w:rPr/>
          </w:rPrChange>
        </w:rPr>
        <w:t>in</w:t>
      </w:r>
      <w:r w:rsidRPr="001202E7">
        <w:rPr>
          <w:rPrChange w:id="8213" w:author="CR#0209" w:date="2020-04-06T14:09:00Z">
            <w:rPr/>
          </w:rPrChange>
        </w:rPr>
        <w:t xml:space="preserve"> RRC_INACTIVE state by sending </w:t>
      </w:r>
      <w:r w:rsidRPr="001202E7">
        <w:rPr>
          <w:i/>
          <w:rPrChange w:id="8214" w:author="CR#0209" w:date="2020-04-06T14:09:00Z">
            <w:rPr>
              <w:i/>
            </w:rPr>
          </w:rPrChange>
        </w:rPr>
        <w:t>RRCRelease</w:t>
      </w:r>
      <w:r w:rsidRPr="001202E7">
        <w:rPr>
          <w:rPrChange w:id="8215" w:author="CR#0209" w:date="2020-04-06T14:09:00Z">
            <w:rPr/>
          </w:rPrChange>
        </w:rPr>
        <w:t xml:space="preserve"> with suspend indication.</w:t>
      </w:r>
    </w:p>
    <w:p w:rsidR="002C29F0" w:rsidRPr="001202E7" w:rsidRDefault="001C1C88" w:rsidP="002C29F0">
      <w:pPr>
        <w:pStyle w:val="B1"/>
        <w:rPr>
          <w:rPrChange w:id="8216" w:author="CR#0209" w:date="2020-04-06T14:09:00Z">
            <w:rPr/>
          </w:rPrChange>
        </w:rPr>
      </w:pPr>
      <w:r w:rsidRPr="001202E7">
        <w:rPr>
          <w:rPrChange w:id="8217" w:author="CR#0209" w:date="2020-04-06T14:09:00Z">
            <w:rPr/>
          </w:rPrChange>
        </w:rPr>
        <w:t>9</w:t>
      </w:r>
      <w:r w:rsidR="008F0D50" w:rsidRPr="001202E7">
        <w:rPr>
          <w:rPrChange w:id="8218" w:author="CR#0209" w:date="2020-04-06T14:09:00Z">
            <w:rPr/>
          </w:rPrChange>
        </w:rPr>
        <w:t>.</w:t>
      </w:r>
      <w:r w:rsidR="008F0D50" w:rsidRPr="001202E7">
        <w:rPr>
          <w:rPrChange w:id="8219" w:author="CR#0209" w:date="2020-04-06T14:09:00Z">
            <w:rPr/>
          </w:rPrChange>
        </w:rPr>
        <w:tab/>
        <w:t>The gNB triggers the release of the UE resources at the last serving gNB.</w:t>
      </w:r>
    </w:p>
    <w:p w:rsidR="002C29F0" w:rsidRPr="001202E7" w:rsidRDefault="002C29F0" w:rsidP="002C29F0">
      <w:pPr>
        <w:rPr>
          <w:rPrChange w:id="8220" w:author="CR#0209" w:date="2020-04-06T14:09:00Z">
            <w:rPr/>
          </w:rPrChange>
        </w:rPr>
      </w:pPr>
      <w:r w:rsidRPr="001202E7">
        <w:rPr>
          <w:rPrChange w:id="8221" w:author="CR#0209" w:date="2020-04-06T14:09:00Z">
            <w:rPr/>
          </w:rPrChange>
        </w:rPr>
        <w:t xml:space="preserve">The following figure describes the RNA update procedure for the case when the </w:t>
      </w:r>
      <w:r w:rsidR="00164EB7" w:rsidRPr="001202E7">
        <w:rPr>
          <w:rPrChange w:id="8222" w:author="CR#0209" w:date="2020-04-06T14:09:00Z">
            <w:rPr/>
          </w:rPrChange>
        </w:rPr>
        <w:t xml:space="preserve">UE is still within the configured RNA and the </w:t>
      </w:r>
      <w:r w:rsidRPr="001202E7">
        <w:rPr>
          <w:rPrChange w:id="8223" w:author="CR#0209" w:date="2020-04-06T14:09:00Z">
            <w:rPr/>
          </w:rPrChange>
        </w:rPr>
        <w:t>last serving gNB decides not to relocate the UE context</w:t>
      </w:r>
      <w:r w:rsidR="00164EB7" w:rsidRPr="001202E7">
        <w:rPr>
          <w:rPrChange w:id="8224" w:author="CR#0209" w:date="2020-04-06T14:09:00Z">
            <w:rPr/>
          </w:rPrChange>
        </w:rPr>
        <w:t xml:space="preserve"> and to keep the UE in RRC_INACTIVE</w:t>
      </w:r>
      <w:r w:rsidRPr="001202E7">
        <w:rPr>
          <w:rPrChange w:id="8225" w:author="CR#0209" w:date="2020-04-06T14:09:00Z">
            <w:rPr/>
          </w:rPrChange>
        </w:rPr>
        <w:t>:</w:t>
      </w:r>
    </w:p>
    <w:p w:rsidR="002072AD" w:rsidRPr="001202E7" w:rsidRDefault="002072AD" w:rsidP="002072AD">
      <w:pPr>
        <w:pStyle w:val="TH"/>
      </w:pPr>
      <w:r w:rsidRPr="001202E7">
        <w:rPr>
          <w:rPrChange w:id="8226" w:author="CR#0209" w:date="2020-04-06T14:09:00Z">
            <w:rPr/>
          </w:rPrChange>
        </w:rPr>
        <w:object w:dxaOrig="9017" w:dyaOrig="4577">
          <v:shape id="_x0000_i1065" type="#_x0000_t75" style="width:339.75pt;height:164.25pt" o:ole="">
            <v:imagedata r:id="rId89" o:title="" cropbottom="3003f"/>
          </v:shape>
          <o:OLEObject Type="Embed" ProgID="Mscgen.Chart" ShapeID="_x0000_i1065" DrawAspect="Content" ObjectID="_1647688590" r:id="rId90"/>
        </w:object>
      </w:r>
    </w:p>
    <w:p w:rsidR="002C29F0" w:rsidRPr="001202E7" w:rsidRDefault="002C29F0" w:rsidP="002C29F0">
      <w:pPr>
        <w:pStyle w:val="TF"/>
        <w:rPr>
          <w:rPrChange w:id="8227" w:author="CR#0209" w:date="2020-04-06T14:09:00Z">
            <w:rPr/>
          </w:rPrChange>
        </w:rPr>
      </w:pPr>
      <w:r w:rsidRPr="001202E7">
        <w:rPr>
          <w:rPrChange w:id="8228" w:author="CR#0209" w:date="2020-04-06T14:09:00Z">
            <w:rPr/>
          </w:rPrChange>
        </w:rPr>
        <w:t>Figure 9.2.2.5-2: Periodic RNA update procedure without UE context relocation</w:t>
      </w:r>
    </w:p>
    <w:p w:rsidR="002C29F0" w:rsidRPr="001202E7" w:rsidRDefault="002C29F0" w:rsidP="002C29F0">
      <w:pPr>
        <w:pStyle w:val="B1"/>
        <w:rPr>
          <w:rPrChange w:id="8229" w:author="CR#0209" w:date="2020-04-06T14:09:00Z">
            <w:rPr/>
          </w:rPrChange>
        </w:rPr>
      </w:pPr>
      <w:r w:rsidRPr="001202E7">
        <w:rPr>
          <w:rPrChange w:id="8230" w:author="CR#0209" w:date="2020-04-06T14:09:00Z">
            <w:rPr/>
          </w:rPrChange>
        </w:rPr>
        <w:t>1.</w:t>
      </w:r>
      <w:r w:rsidRPr="001202E7">
        <w:rPr>
          <w:rPrChange w:id="8231" w:author="CR#0209" w:date="2020-04-06T14:09:00Z">
            <w:rPr/>
          </w:rPrChange>
        </w:rPr>
        <w:tab/>
        <w:t>The UE resumes from RRC_INACTIVE, providing the I-RNTI allocated by the last serving gNB and appropriate cause value, e.g., RAN notification area update.</w:t>
      </w:r>
    </w:p>
    <w:p w:rsidR="002C29F0" w:rsidRPr="001202E7" w:rsidRDefault="002C29F0" w:rsidP="002C29F0">
      <w:pPr>
        <w:pStyle w:val="B1"/>
        <w:rPr>
          <w:rPrChange w:id="8232" w:author="CR#0209" w:date="2020-04-06T14:09:00Z">
            <w:rPr/>
          </w:rPrChange>
        </w:rPr>
      </w:pPr>
      <w:r w:rsidRPr="001202E7">
        <w:rPr>
          <w:rPrChange w:id="8233" w:author="CR#0209" w:date="2020-04-06T14:09:00Z">
            <w:rPr/>
          </w:rPrChange>
        </w:rPr>
        <w:t>2.</w:t>
      </w:r>
      <w:r w:rsidRPr="001202E7">
        <w:rPr>
          <w:rPrChange w:id="8234" w:author="CR#0209" w:date="2020-04-06T14:09:00Z">
            <w:rPr/>
          </w:rPrChange>
        </w:rPr>
        <w:tab/>
        <w:t>The gNB, if able to resolve the gNB identity contained in the I-RNTI, requests the last serving gNB to provide UE Context, providing the cause value received in step 1.</w:t>
      </w:r>
    </w:p>
    <w:p w:rsidR="002C29F0" w:rsidRPr="001202E7" w:rsidRDefault="002C29F0" w:rsidP="002C29F0">
      <w:pPr>
        <w:pStyle w:val="B1"/>
        <w:rPr>
          <w:rPrChange w:id="8235" w:author="CR#0209" w:date="2020-04-06T14:09:00Z">
            <w:rPr/>
          </w:rPrChange>
        </w:rPr>
      </w:pPr>
      <w:r w:rsidRPr="001202E7">
        <w:rPr>
          <w:rPrChange w:id="8236" w:author="CR#0209" w:date="2020-04-06T14:09:00Z">
            <w:rPr/>
          </w:rPrChange>
        </w:rPr>
        <w:t>3.</w:t>
      </w:r>
      <w:r w:rsidRPr="001202E7">
        <w:rPr>
          <w:rPrChange w:id="8237" w:author="CR#0209" w:date="2020-04-06T14:09:00Z">
            <w:rPr/>
          </w:rPrChange>
        </w:rPr>
        <w:tab/>
      </w:r>
      <w:r w:rsidR="00EC19F3" w:rsidRPr="001202E7">
        <w:rPr>
          <w:rPrChange w:id="8238" w:author="CR#0209" w:date="2020-04-06T14:09:00Z">
            <w:rPr/>
          </w:rPrChange>
        </w:rPr>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1202E7">
        <w:rPr>
          <w:i/>
          <w:rPrChange w:id="8239" w:author="CR#0209" w:date="2020-04-06T14:09:00Z">
            <w:rPr>
              <w:i/>
            </w:rPr>
          </w:rPrChange>
        </w:rPr>
        <w:t>RRCRelease</w:t>
      </w:r>
      <w:r w:rsidR="00EC19F3" w:rsidRPr="001202E7">
        <w:rPr>
          <w:rPrChange w:id="8240" w:author="CR#0209" w:date="2020-04-06T14:09:00Z">
            <w:rPr/>
          </w:rPrChange>
        </w:rPr>
        <w:t xml:space="preserve"> message. The </w:t>
      </w:r>
      <w:r w:rsidR="00EC19F3" w:rsidRPr="001202E7">
        <w:rPr>
          <w:i/>
          <w:rPrChange w:id="8241" w:author="CR#0209" w:date="2020-04-06T14:09:00Z">
            <w:rPr>
              <w:i/>
            </w:rPr>
          </w:rPrChange>
        </w:rPr>
        <w:t>RRCRelease</w:t>
      </w:r>
      <w:r w:rsidR="00EC19F3" w:rsidRPr="001202E7">
        <w:rPr>
          <w:rPrChange w:id="8242" w:author="CR#0209" w:date="2020-04-06T14:09:00Z">
            <w:rPr/>
          </w:rPrChange>
        </w:rPr>
        <w:t xml:space="preserve"> message includes Suspend Indication</w:t>
      </w:r>
      <w:r w:rsidRPr="001202E7">
        <w:rPr>
          <w:rPrChange w:id="8243" w:author="CR#0209" w:date="2020-04-06T14:09:00Z">
            <w:rPr/>
          </w:rPrChange>
        </w:rPr>
        <w:t>.</w:t>
      </w:r>
    </w:p>
    <w:p w:rsidR="008F0D50" w:rsidRPr="001202E7" w:rsidRDefault="002C29F0" w:rsidP="002C29F0">
      <w:pPr>
        <w:pStyle w:val="B1"/>
        <w:rPr>
          <w:rPrChange w:id="8244" w:author="CR#0209" w:date="2020-04-06T14:09:00Z">
            <w:rPr/>
          </w:rPrChange>
        </w:rPr>
      </w:pPr>
      <w:r w:rsidRPr="001202E7">
        <w:rPr>
          <w:rPrChange w:id="8245" w:author="CR#0209" w:date="2020-04-06T14:09:00Z">
            <w:rPr/>
          </w:rPrChange>
        </w:rPr>
        <w:t>4.</w:t>
      </w:r>
      <w:r w:rsidRPr="001202E7">
        <w:rPr>
          <w:rPrChange w:id="8246" w:author="CR#0209" w:date="2020-04-06T14:09:00Z">
            <w:rPr/>
          </w:rPrChange>
        </w:rPr>
        <w:tab/>
        <w:t xml:space="preserve">The gNB forwards the </w:t>
      </w:r>
      <w:r w:rsidR="00FC1B2C" w:rsidRPr="001202E7">
        <w:rPr>
          <w:i/>
          <w:rPrChange w:id="8247" w:author="CR#0209" w:date="2020-04-06T14:09:00Z">
            <w:rPr>
              <w:i/>
            </w:rPr>
          </w:rPrChange>
        </w:rPr>
        <w:t>RRCRelease</w:t>
      </w:r>
      <w:r w:rsidRPr="001202E7">
        <w:rPr>
          <w:rPrChange w:id="8248" w:author="CR#0209" w:date="2020-04-06T14:09:00Z">
            <w:rPr/>
          </w:rPrChange>
        </w:rPr>
        <w:t xml:space="preserve"> message to the UE.</w:t>
      </w:r>
    </w:p>
    <w:p w:rsidR="00FC1B2C" w:rsidRPr="001202E7" w:rsidRDefault="00FC1B2C" w:rsidP="00FC1B2C">
      <w:pPr>
        <w:rPr>
          <w:rPrChange w:id="8249" w:author="CR#0209" w:date="2020-04-06T14:09:00Z">
            <w:rPr/>
          </w:rPrChange>
        </w:rPr>
      </w:pPr>
      <w:r w:rsidRPr="001202E7">
        <w:rPr>
          <w:rPrChange w:id="8250" w:author="CR#0209" w:date="2020-04-06T14:09:00Z">
            <w:rPr/>
          </w:rPrChange>
        </w:rPr>
        <w:t>The following figure describes the RNA update procedure for the case when the last serving gNB decides to move the UE to RRC_IDLE:</w:t>
      </w:r>
    </w:p>
    <w:p w:rsidR="00FC1B2C" w:rsidRPr="001202E7" w:rsidRDefault="0057631B" w:rsidP="00FC1B2C">
      <w:pPr>
        <w:pStyle w:val="TH"/>
        <w:rPr>
          <w:noProof/>
        </w:rPr>
      </w:pPr>
      <w:r w:rsidRPr="001202E7">
        <w:rPr>
          <w:noProof/>
          <w:rPrChange w:id="8251" w:author="CR#0209" w:date="2020-04-06T14:09:00Z">
            <w:rPr>
              <w:noProof/>
            </w:rPr>
          </w:rPrChange>
        </w:rPr>
        <w:object w:dxaOrig="9195" w:dyaOrig="5445">
          <v:shape id="_x0000_i1066" type="#_x0000_t75" alt="" style="width:342.75pt;height:203.25pt;mso-width-percent:0;mso-height-percent:0;mso-width-percent:0;mso-height-percent:0" o:ole="">
            <v:imagedata r:id="rId91" o:title=""/>
          </v:shape>
          <o:OLEObject Type="Embed" ProgID="Mscgen.Chart" ShapeID="_x0000_i1066" DrawAspect="Content" ObjectID="_1647688591" r:id="rId92"/>
        </w:object>
      </w:r>
    </w:p>
    <w:p w:rsidR="00FC1B2C" w:rsidRPr="001202E7" w:rsidRDefault="00FC1B2C" w:rsidP="00FC1B2C">
      <w:pPr>
        <w:pStyle w:val="TF"/>
        <w:rPr>
          <w:rPrChange w:id="8252" w:author="CR#0209" w:date="2020-04-06T14:09:00Z">
            <w:rPr/>
          </w:rPrChange>
        </w:rPr>
      </w:pPr>
      <w:r w:rsidRPr="001202E7">
        <w:rPr>
          <w:rPrChange w:id="8253" w:author="CR#0209" w:date="2020-04-06T14:09:00Z">
            <w:rPr/>
          </w:rPrChange>
        </w:rPr>
        <w:t>Figure 9.2.2.5-3: RNA update procedure with transition to RRC_IDLE</w:t>
      </w:r>
    </w:p>
    <w:p w:rsidR="00FC1B2C" w:rsidRPr="001202E7" w:rsidRDefault="00FC1B2C" w:rsidP="00FC1B2C">
      <w:pPr>
        <w:pStyle w:val="B1"/>
        <w:rPr>
          <w:rPrChange w:id="8254" w:author="CR#0209" w:date="2020-04-06T14:09:00Z">
            <w:rPr/>
          </w:rPrChange>
        </w:rPr>
      </w:pPr>
      <w:r w:rsidRPr="001202E7">
        <w:rPr>
          <w:rPrChange w:id="8255" w:author="CR#0209" w:date="2020-04-06T14:09:00Z">
            <w:rPr/>
          </w:rPrChange>
        </w:rPr>
        <w:t>1.</w:t>
      </w:r>
      <w:r w:rsidRPr="001202E7">
        <w:rPr>
          <w:rPrChange w:id="8256" w:author="CR#0209" w:date="2020-04-06T14:09:00Z">
            <w:rPr/>
          </w:rPrChange>
        </w:rPr>
        <w:tab/>
        <w:t>The UE resumes from RRC_INACTIVE, providing the I-RNTI allocated by the last serving gNB and appropriate cause value, e.g., RAN notification area update.</w:t>
      </w:r>
    </w:p>
    <w:p w:rsidR="00FC1B2C" w:rsidRPr="001202E7" w:rsidRDefault="00FC1B2C" w:rsidP="00FC1B2C">
      <w:pPr>
        <w:pStyle w:val="B1"/>
        <w:rPr>
          <w:rPrChange w:id="8257" w:author="CR#0209" w:date="2020-04-06T14:09:00Z">
            <w:rPr/>
          </w:rPrChange>
        </w:rPr>
      </w:pPr>
      <w:r w:rsidRPr="001202E7">
        <w:rPr>
          <w:rPrChange w:id="8258" w:author="CR#0209" w:date="2020-04-06T14:09:00Z">
            <w:rPr/>
          </w:rPrChange>
        </w:rPr>
        <w:t>2.</w:t>
      </w:r>
      <w:r w:rsidRPr="001202E7">
        <w:rPr>
          <w:rPrChange w:id="8259" w:author="CR#0209" w:date="2020-04-06T14:09:00Z">
            <w:rPr/>
          </w:rPrChange>
        </w:rPr>
        <w:tab/>
        <w:t>The gNB, if able to resolve the gNB identity contained in the I-RNTI, requests the last serving gNB to provide UE Context, providing the cause value received in step 1.</w:t>
      </w:r>
    </w:p>
    <w:p w:rsidR="00FC1B2C" w:rsidRPr="001202E7" w:rsidRDefault="00FC1B2C" w:rsidP="00FC1B2C">
      <w:pPr>
        <w:overflowPunct/>
        <w:autoSpaceDE/>
        <w:autoSpaceDN/>
        <w:adjustRightInd/>
        <w:ind w:left="568" w:hanging="284"/>
        <w:textAlignment w:val="auto"/>
        <w:rPr>
          <w:rFonts w:eastAsia="MS Mincho"/>
          <w:rPrChange w:id="8260" w:author="CR#0209" w:date="2020-04-06T14:09:00Z">
            <w:rPr>
              <w:rFonts w:eastAsia="MS Mincho"/>
            </w:rPr>
          </w:rPrChange>
        </w:rPr>
      </w:pPr>
      <w:r w:rsidRPr="001202E7">
        <w:rPr>
          <w:rFonts w:eastAsia="MS Mincho"/>
          <w:rPrChange w:id="8261" w:author="CR#0209" w:date="2020-04-06T14:09:00Z">
            <w:rPr>
              <w:rFonts w:eastAsia="MS Mincho"/>
            </w:rPr>
          </w:rPrChange>
        </w:rPr>
        <w:t>3.</w:t>
      </w:r>
      <w:r w:rsidRPr="001202E7">
        <w:rPr>
          <w:rFonts w:eastAsia="MS Mincho"/>
          <w:rPrChange w:id="8262" w:author="CR#0209" w:date="2020-04-06T14:09:00Z">
            <w:rPr>
              <w:rFonts w:eastAsia="MS Mincho"/>
            </w:rPr>
          </w:rPrChange>
        </w:rPr>
        <w:tab/>
        <w:t xml:space="preserve">Instead of providing the UE context, the last serving gNB provides an </w:t>
      </w:r>
      <w:r w:rsidRPr="001202E7">
        <w:rPr>
          <w:rFonts w:eastAsia="MS Mincho"/>
          <w:i/>
          <w:rPrChange w:id="8263" w:author="CR#0209" w:date="2020-04-06T14:09:00Z">
            <w:rPr>
              <w:rFonts w:eastAsia="MS Mincho"/>
              <w:i/>
            </w:rPr>
          </w:rPrChange>
        </w:rPr>
        <w:t>RRCRelease</w:t>
      </w:r>
      <w:r w:rsidRPr="001202E7">
        <w:rPr>
          <w:rFonts w:eastAsia="MS Mincho"/>
          <w:rPrChange w:id="8264" w:author="CR#0209" w:date="2020-04-06T14:09:00Z">
            <w:rPr>
              <w:rFonts w:eastAsia="MS Mincho"/>
            </w:rPr>
          </w:rPrChange>
        </w:rPr>
        <w:t xml:space="preserve"> message to move the UE to RRC_IDLE.</w:t>
      </w:r>
    </w:p>
    <w:p w:rsidR="00FC1B2C" w:rsidRPr="001202E7" w:rsidRDefault="00FC1B2C" w:rsidP="00FC1B2C">
      <w:pPr>
        <w:overflowPunct/>
        <w:autoSpaceDE/>
        <w:autoSpaceDN/>
        <w:adjustRightInd/>
        <w:ind w:left="568" w:hanging="284"/>
        <w:textAlignment w:val="auto"/>
        <w:rPr>
          <w:rFonts w:eastAsia="MS Mincho"/>
          <w:rPrChange w:id="8265" w:author="CR#0209" w:date="2020-04-06T14:09:00Z">
            <w:rPr>
              <w:rFonts w:eastAsia="MS Mincho"/>
            </w:rPr>
          </w:rPrChange>
        </w:rPr>
      </w:pPr>
      <w:r w:rsidRPr="001202E7">
        <w:rPr>
          <w:rFonts w:eastAsia="MS Mincho"/>
          <w:rPrChange w:id="8266" w:author="CR#0209" w:date="2020-04-06T14:09:00Z">
            <w:rPr>
              <w:rFonts w:eastAsia="MS Mincho"/>
            </w:rPr>
          </w:rPrChange>
        </w:rPr>
        <w:t>4.</w:t>
      </w:r>
      <w:r w:rsidRPr="001202E7">
        <w:rPr>
          <w:rFonts w:eastAsia="MS Mincho"/>
          <w:rPrChange w:id="8267" w:author="CR#0209" w:date="2020-04-06T14:09:00Z">
            <w:rPr>
              <w:rFonts w:eastAsia="MS Mincho"/>
            </w:rPr>
          </w:rPrChange>
        </w:rPr>
        <w:tab/>
        <w:t>The last serving gNB deletes the UE context.</w:t>
      </w:r>
    </w:p>
    <w:p w:rsidR="00FC1B2C" w:rsidRPr="001202E7" w:rsidRDefault="00FC1B2C" w:rsidP="00FC1B2C">
      <w:pPr>
        <w:overflowPunct/>
        <w:autoSpaceDE/>
        <w:autoSpaceDN/>
        <w:adjustRightInd/>
        <w:ind w:left="568" w:hanging="284"/>
        <w:textAlignment w:val="auto"/>
        <w:rPr>
          <w:rPrChange w:id="8268" w:author="CR#0209" w:date="2020-04-06T14:09:00Z">
            <w:rPr/>
          </w:rPrChange>
        </w:rPr>
      </w:pPr>
      <w:r w:rsidRPr="001202E7">
        <w:rPr>
          <w:rPrChange w:id="8269" w:author="CR#0209" w:date="2020-04-06T14:09:00Z">
            <w:rPr/>
          </w:rPrChange>
        </w:rPr>
        <w:t>5.</w:t>
      </w:r>
      <w:r w:rsidRPr="001202E7">
        <w:rPr>
          <w:rPrChange w:id="8270" w:author="CR#0209" w:date="2020-04-06T14:09:00Z">
            <w:rPr/>
          </w:rPrChange>
        </w:rPr>
        <w:tab/>
        <w:t xml:space="preserve">The gNB sends the </w:t>
      </w:r>
      <w:r w:rsidRPr="001202E7">
        <w:rPr>
          <w:i/>
          <w:rPrChange w:id="8271" w:author="CR#0209" w:date="2020-04-06T14:09:00Z">
            <w:rPr>
              <w:i/>
            </w:rPr>
          </w:rPrChange>
        </w:rPr>
        <w:t>RRCRelease</w:t>
      </w:r>
      <w:r w:rsidRPr="001202E7">
        <w:rPr>
          <w:rPrChange w:id="8272" w:author="CR#0209" w:date="2020-04-06T14:09:00Z">
            <w:rPr/>
          </w:rPrChange>
        </w:rPr>
        <w:t xml:space="preserve"> which triggers the UE to move to RRC_IDLE.</w:t>
      </w:r>
    </w:p>
    <w:p w:rsidR="00FC1B2C" w:rsidRPr="001202E7" w:rsidRDefault="00FC1B2C" w:rsidP="00FC1B2C">
      <w:pPr>
        <w:pStyle w:val="FP"/>
        <w:rPr>
          <w:rPrChange w:id="8273" w:author="CR#0209" w:date="2020-04-06T14:09:00Z">
            <w:rPr/>
          </w:rPrChange>
        </w:rPr>
      </w:pPr>
    </w:p>
    <w:p w:rsidR="00C824E1" w:rsidRPr="001202E7" w:rsidRDefault="00703C9B" w:rsidP="009A0512">
      <w:pPr>
        <w:pStyle w:val="Heading3"/>
        <w:rPr>
          <w:rPrChange w:id="8274" w:author="CR#0209" w:date="2020-04-06T14:09:00Z">
            <w:rPr/>
          </w:rPrChange>
        </w:rPr>
      </w:pPr>
      <w:bookmarkStart w:id="8275" w:name="_Toc20387980"/>
      <w:bookmarkStart w:id="8276" w:name="_Toc29376060"/>
      <w:r w:rsidRPr="001202E7">
        <w:rPr>
          <w:rPrChange w:id="8277" w:author="CR#0209" w:date="2020-04-06T14:09:00Z">
            <w:rPr/>
          </w:rPrChange>
        </w:rPr>
        <w:t>9</w:t>
      </w:r>
      <w:r w:rsidR="00DB7613" w:rsidRPr="001202E7">
        <w:rPr>
          <w:rPrChange w:id="8278" w:author="CR#0209" w:date="2020-04-06T14:09:00Z">
            <w:rPr/>
          </w:rPrChange>
        </w:rPr>
        <w:t>.2.3</w:t>
      </w:r>
      <w:r w:rsidR="00C824E1" w:rsidRPr="001202E7">
        <w:rPr>
          <w:rPrChange w:id="8279" w:author="CR#0209" w:date="2020-04-06T14:09:00Z">
            <w:rPr/>
          </w:rPrChange>
        </w:rPr>
        <w:tab/>
        <w:t>Mobility in RRC</w:t>
      </w:r>
      <w:r w:rsidR="00DD3206" w:rsidRPr="001202E7">
        <w:rPr>
          <w:rPrChange w:id="8280" w:author="CR#0209" w:date="2020-04-06T14:09:00Z">
            <w:rPr/>
          </w:rPrChange>
        </w:rPr>
        <w:t>_</w:t>
      </w:r>
      <w:r w:rsidR="00C824E1" w:rsidRPr="001202E7">
        <w:rPr>
          <w:rPrChange w:id="8281" w:author="CR#0209" w:date="2020-04-06T14:09:00Z">
            <w:rPr/>
          </w:rPrChange>
        </w:rPr>
        <w:t>CONNECTED</w:t>
      </w:r>
      <w:bookmarkEnd w:id="8275"/>
      <w:bookmarkEnd w:id="8276"/>
    </w:p>
    <w:p w:rsidR="00685F89" w:rsidRPr="001202E7" w:rsidRDefault="00685F89" w:rsidP="009A0512">
      <w:pPr>
        <w:pStyle w:val="Heading4"/>
        <w:rPr>
          <w:rPrChange w:id="8282" w:author="CR#0209" w:date="2020-04-06T14:09:00Z">
            <w:rPr/>
          </w:rPrChange>
        </w:rPr>
      </w:pPr>
      <w:bookmarkStart w:id="8283" w:name="_Toc20387981"/>
      <w:bookmarkStart w:id="8284" w:name="_Toc29376061"/>
      <w:r w:rsidRPr="001202E7">
        <w:rPr>
          <w:rPrChange w:id="8285" w:author="CR#0209" w:date="2020-04-06T14:09:00Z">
            <w:rPr/>
          </w:rPrChange>
        </w:rPr>
        <w:t>9.2.3.1</w:t>
      </w:r>
      <w:r w:rsidRPr="001202E7">
        <w:rPr>
          <w:rPrChange w:id="8286" w:author="CR#0209" w:date="2020-04-06T14:09:00Z">
            <w:rPr/>
          </w:rPrChange>
        </w:rPr>
        <w:tab/>
        <w:t>Overview</w:t>
      </w:r>
      <w:bookmarkEnd w:id="8283"/>
      <w:bookmarkEnd w:id="8284"/>
    </w:p>
    <w:p w:rsidR="0009473E" w:rsidRPr="001202E7" w:rsidRDefault="00060FFF" w:rsidP="00060FFF">
      <w:pPr>
        <w:rPr>
          <w:rPrChange w:id="8287" w:author="CR#0209" w:date="2020-04-06T14:09:00Z">
            <w:rPr/>
          </w:rPrChange>
        </w:rPr>
      </w:pPr>
      <w:r w:rsidRPr="001202E7">
        <w:rPr>
          <w:rPrChange w:id="8288" w:author="CR#0209" w:date="2020-04-06T14:09:00Z">
            <w:rPr/>
          </w:rPrChange>
        </w:rPr>
        <w:t xml:space="preserve">Network controlled mobility </w:t>
      </w:r>
      <w:r w:rsidR="0009473E" w:rsidRPr="001202E7">
        <w:rPr>
          <w:rPrChange w:id="8289" w:author="CR#0209" w:date="2020-04-06T14:09:00Z">
            <w:rPr/>
          </w:rPrChange>
        </w:rPr>
        <w:t>applies to UEs</w:t>
      </w:r>
      <w:r w:rsidRPr="001202E7">
        <w:rPr>
          <w:rPrChange w:id="8290" w:author="CR#0209" w:date="2020-04-06T14:09:00Z">
            <w:rPr/>
          </w:rPrChange>
        </w:rPr>
        <w:t xml:space="preserve"> in RRC_CONNECTED and </w:t>
      </w:r>
      <w:r w:rsidR="0009473E" w:rsidRPr="001202E7">
        <w:rPr>
          <w:rPrChange w:id="8291" w:author="CR#0209" w:date="2020-04-06T14:09:00Z">
            <w:rPr/>
          </w:rPrChange>
        </w:rPr>
        <w:t>is categorized into two types of mobility: cell level mobility and beam level mobility.</w:t>
      </w:r>
    </w:p>
    <w:p w:rsidR="006771B2" w:rsidRPr="001202E7" w:rsidRDefault="006771B2" w:rsidP="006771B2">
      <w:pPr>
        <w:rPr>
          <w:rPrChange w:id="8292" w:author="CR#0209" w:date="2020-04-06T14:09:00Z">
            <w:rPr/>
          </w:rPrChange>
        </w:rPr>
      </w:pPr>
      <w:r w:rsidRPr="001202E7">
        <w:rPr>
          <w:b/>
          <w:rPrChange w:id="8293" w:author="CR#0209" w:date="2020-04-06T14:09:00Z">
            <w:rPr>
              <w:b/>
            </w:rPr>
          </w:rPrChange>
        </w:rPr>
        <w:t>Cell Level Mobility</w:t>
      </w:r>
      <w:r w:rsidRPr="001202E7">
        <w:rPr>
          <w:rPrChange w:id="8294" w:author="CR#0209" w:date="2020-04-06T14:09:00Z">
            <w:rPr/>
          </w:rPrChange>
        </w:rPr>
        <w:t xml:space="preserve"> requires explicit RRC signalling to be triggered, i.e. handover. For inter-gNB handover, the signalling procedures consist of at least the following elemental components illustrated in Figure 9.2.3</w:t>
      </w:r>
      <w:r w:rsidR="00552B6A" w:rsidRPr="001202E7">
        <w:rPr>
          <w:rPrChange w:id="8295" w:author="CR#0209" w:date="2020-04-06T14:09:00Z">
            <w:rPr/>
          </w:rPrChange>
        </w:rPr>
        <w:t>.1</w:t>
      </w:r>
      <w:r w:rsidRPr="001202E7">
        <w:rPr>
          <w:rPrChange w:id="8296" w:author="CR#0209" w:date="2020-04-06T14:09:00Z">
            <w:rPr/>
          </w:rPrChange>
        </w:rPr>
        <w:t>-1:</w:t>
      </w:r>
    </w:p>
    <w:p w:rsidR="00060FFF" w:rsidRPr="001202E7" w:rsidRDefault="001C1C88" w:rsidP="00060FFF">
      <w:pPr>
        <w:pStyle w:val="TH"/>
      </w:pPr>
      <w:r w:rsidRPr="001202E7">
        <w:rPr>
          <w:noProof/>
          <w:rPrChange w:id="8297" w:author="CR#0209" w:date="2020-04-06T14:09:00Z">
            <w:rPr>
              <w:noProof/>
            </w:rPr>
          </w:rPrChange>
        </w:rPr>
        <w:object w:dxaOrig="9360" w:dyaOrig="4140">
          <v:shape id="_x0000_i1067" type="#_x0000_t75" style="width:351.75pt;height:155.25pt" o:ole="">
            <v:imagedata r:id="rId93" o:title=""/>
          </v:shape>
          <o:OLEObject Type="Embed" ProgID="Mscgen.Chart" ShapeID="_x0000_i1067" DrawAspect="Content" ObjectID="_1647688592" r:id="rId94"/>
        </w:object>
      </w:r>
    </w:p>
    <w:p w:rsidR="00060FFF" w:rsidRPr="001202E7" w:rsidRDefault="00060FFF" w:rsidP="00317C4F">
      <w:pPr>
        <w:pStyle w:val="TF"/>
        <w:rPr>
          <w:rPrChange w:id="8298" w:author="CR#0209" w:date="2020-04-06T14:09:00Z">
            <w:rPr/>
          </w:rPrChange>
        </w:rPr>
      </w:pPr>
      <w:r w:rsidRPr="001202E7">
        <w:rPr>
          <w:rPrChange w:id="8299" w:author="CR#0209" w:date="2020-04-06T14:09:00Z">
            <w:rPr/>
          </w:rPrChange>
        </w:rPr>
        <w:t xml:space="preserve">Figure </w:t>
      </w:r>
      <w:r w:rsidR="00703C9B" w:rsidRPr="001202E7">
        <w:rPr>
          <w:rPrChange w:id="8300" w:author="CR#0209" w:date="2020-04-06T14:09:00Z">
            <w:rPr/>
          </w:rPrChange>
        </w:rPr>
        <w:t>9</w:t>
      </w:r>
      <w:r w:rsidRPr="001202E7">
        <w:rPr>
          <w:rPrChange w:id="8301" w:author="CR#0209" w:date="2020-04-06T14:09:00Z">
            <w:rPr/>
          </w:rPrChange>
        </w:rPr>
        <w:t>.</w:t>
      </w:r>
      <w:r w:rsidR="00774752" w:rsidRPr="001202E7">
        <w:rPr>
          <w:rPrChange w:id="8302" w:author="CR#0209" w:date="2020-04-06T14:09:00Z">
            <w:rPr/>
          </w:rPrChange>
        </w:rPr>
        <w:t>2</w:t>
      </w:r>
      <w:r w:rsidRPr="001202E7">
        <w:rPr>
          <w:rPrChange w:id="8303" w:author="CR#0209" w:date="2020-04-06T14:09:00Z">
            <w:rPr/>
          </w:rPrChange>
        </w:rPr>
        <w:t>.</w:t>
      </w:r>
      <w:r w:rsidR="00774752" w:rsidRPr="001202E7">
        <w:rPr>
          <w:rPrChange w:id="8304" w:author="CR#0209" w:date="2020-04-06T14:09:00Z">
            <w:rPr/>
          </w:rPrChange>
        </w:rPr>
        <w:t>3</w:t>
      </w:r>
      <w:r w:rsidR="00FB61C0" w:rsidRPr="001202E7">
        <w:rPr>
          <w:rPrChange w:id="8305" w:author="CR#0209" w:date="2020-04-06T14:09:00Z">
            <w:rPr/>
          </w:rPrChange>
        </w:rPr>
        <w:t>.1</w:t>
      </w:r>
      <w:r w:rsidR="00774752" w:rsidRPr="001202E7">
        <w:rPr>
          <w:rPrChange w:id="8306" w:author="CR#0209" w:date="2020-04-06T14:09:00Z">
            <w:rPr/>
          </w:rPrChange>
        </w:rPr>
        <w:t xml:space="preserve">-1: </w:t>
      </w:r>
      <w:r w:rsidRPr="001202E7">
        <w:rPr>
          <w:rPrChange w:id="8307" w:author="CR#0209" w:date="2020-04-06T14:09:00Z">
            <w:rPr/>
          </w:rPrChange>
        </w:rPr>
        <w:t>Inter-gNB handover procedures</w:t>
      </w:r>
    </w:p>
    <w:p w:rsidR="00060FFF" w:rsidRPr="001202E7" w:rsidRDefault="00060FFF" w:rsidP="00060FFF">
      <w:pPr>
        <w:pStyle w:val="B1"/>
        <w:rPr>
          <w:rPrChange w:id="8308" w:author="CR#0209" w:date="2020-04-06T14:09:00Z">
            <w:rPr/>
          </w:rPrChange>
        </w:rPr>
      </w:pPr>
      <w:r w:rsidRPr="001202E7">
        <w:rPr>
          <w:rPrChange w:id="8309" w:author="CR#0209" w:date="2020-04-06T14:09:00Z">
            <w:rPr/>
          </w:rPrChange>
        </w:rPr>
        <w:t>1</w:t>
      </w:r>
      <w:r w:rsidR="00774752" w:rsidRPr="001202E7">
        <w:rPr>
          <w:rPrChange w:id="8310" w:author="CR#0209" w:date="2020-04-06T14:09:00Z">
            <w:rPr/>
          </w:rPrChange>
        </w:rPr>
        <w:t>.</w:t>
      </w:r>
      <w:r w:rsidRPr="001202E7">
        <w:rPr>
          <w:rPrChange w:id="8311" w:author="CR#0209" w:date="2020-04-06T14:09:00Z">
            <w:rPr/>
          </w:rPrChange>
        </w:rPr>
        <w:tab/>
        <w:t xml:space="preserve">The source gNB initiates handover and issues a </w:t>
      </w:r>
      <w:r w:rsidR="00117743" w:rsidRPr="001202E7">
        <w:rPr>
          <w:rPrChange w:id="8312" w:author="CR#0209" w:date="2020-04-06T14:09:00Z">
            <w:rPr/>
          </w:rPrChange>
        </w:rPr>
        <w:t>HANDOVER REQUEST</w:t>
      </w:r>
      <w:r w:rsidRPr="001202E7">
        <w:rPr>
          <w:rPrChange w:id="8313" w:author="CR#0209" w:date="2020-04-06T14:09:00Z">
            <w:rPr/>
          </w:rPrChange>
        </w:rPr>
        <w:t xml:space="preserve"> over the Xn interface.</w:t>
      </w:r>
    </w:p>
    <w:p w:rsidR="00060FFF" w:rsidRPr="001202E7" w:rsidRDefault="00060FFF" w:rsidP="00060FFF">
      <w:pPr>
        <w:pStyle w:val="B1"/>
        <w:rPr>
          <w:rPrChange w:id="8314" w:author="CR#0209" w:date="2020-04-06T14:09:00Z">
            <w:rPr/>
          </w:rPrChange>
        </w:rPr>
      </w:pPr>
      <w:r w:rsidRPr="001202E7">
        <w:rPr>
          <w:rPrChange w:id="8315" w:author="CR#0209" w:date="2020-04-06T14:09:00Z">
            <w:rPr/>
          </w:rPrChange>
        </w:rPr>
        <w:lastRenderedPageBreak/>
        <w:t>2</w:t>
      </w:r>
      <w:r w:rsidR="00774752" w:rsidRPr="001202E7">
        <w:rPr>
          <w:rPrChange w:id="8316" w:author="CR#0209" w:date="2020-04-06T14:09:00Z">
            <w:rPr/>
          </w:rPrChange>
        </w:rPr>
        <w:t>.</w:t>
      </w:r>
      <w:r w:rsidRPr="001202E7">
        <w:rPr>
          <w:rPrChange w:id="8317" w:author="CR#0209" w:date="2020-04-06T14:09:00Z">
            <w:rPr/>
          </w:rPrChange>
        </w:rPr>
        <w:tab/>
        <w:t xml:space="preserve">The target gNB performs admission control and provides the </w:t>
      </w:r>
      <w:r w:rsidR="001F0FF7" w:rsidRPr="001202E7">
        <w:rPr>
          <w:rPrChange w:id="8318" w:author="CR#0209" w:date="2020-04-06T14:09:00Z">
            <w:rPr/>
          </w:rPrChange>
        </w:rPr>
        <w:t xml:space="preserve">new </w:t>
      </w:r>
      <w:r w:rsidRPr="001202E7">
        <w:rPr>
          <w:rPrChange w:id="8319" w:author="CR#0209" w:date="2020-04-06T14:09:00Z">
            <w:rPr/>
          </w:rPrChange>
        </w:rPr>
        <w:t xml:space="preserve">RRC configuration as part of the </w:t>
      </w:r>
      <w:r w:rsidR="001F0FF7" w:rsidRPr="001202E7">
        <w:rPr>
          <w:rPrChange w:id="8320" w:author="CR#0209" w:date="2020-04-06T14:09:00Z">
            <w:rPr/>
          </w:rPrChange>
        </w:rPr>
        <w:t>HANDOVER REQUEST ACKNOWLEDGE</w:t>
      </w:r>
      <w:r w:rsidRPr="001202E7">
        <w:rPr>
          <w:rPrChange w:id="8321" w:author="CR#0209" w:date="2020-04-06T14:09:00Z">
            <w:rPr/>
          </w:rPrChange>
        </w:rPr>
        <w:t>.</w:t>
      </w:r>
    </w:p>
    <w:p w:rsidR="00060FFF" w:rsidRPr="001202E7" w:rsidRDefault="00060FFF" w:rsidP="00060FFF">
      <w:pPr>
        <w:pStyle w:val="B1"/>
        <w:rPr>
          <w:rPrChange w:id="8322" w:author="CR#0209" w:date="2020-04-06T14:09:00Z">
            <w:rPr/>
          </w:rPrChange>
        </w:rPr>
      </w:pPr>
      <w:r w:rsidRPr="001202E7">
        <w:rPr>
          <w:rPrChange w:id="8323" w:author="CR#0209" w:date="2020-04-06T14:09:00Z">
            <w:rPr/>
          </w:rPrChange>
        </w:rPr>
        <w:t>3</w:t>
      </w:r>
      <w:r w:rsidR="00774752" w:rsidRPr="001202E7">
        <w:rPr>
          <w:rPrChange w:id="8324" w:author="CR#0209" w:date="2020-04-06T14:09:00Z">
            <w:rPr/>
          </w:rPrChange>
        </w:rPr>
        <w:t>.</w:t>
      </w:r>
      <w:r w:rsidRPr="001202E7">
        <w:rPr>
          <w:rPrChange w:id="8325" w:author="CR#0209" w:date="2020-04-06T14:09:00Z">
            <w:rPr/>
          </w:rPrChange>
        </w:rPr>
        <w:tab/>
        <w:t>The source gNB provides the RRC configuration to the UE</w:t>
      </w:r>
      <w:r w:rsidR="001F0FF7" w:rsidRPr="001202E7">
        <w:rPr>
          <w:rPrChange w:id="8326" w:author="CR#0209" w:date="2020-04-06T14:09:00Z">
            <w:rPr/>
          </w:rPrChange>
        </w:rPr>
        <w:t xml:space="preserve"> by forwarding the </w:t>
      </w:r>
      <w:r w:rsidR="001F0FF7" w:rsidRPr="001202E7">
        <w:rPr>
          <w:i/>
          <w:rPrChange w:id="8327" w:author="CR#0209" w:date="2020-04-06T14:09:00Z">
            <w:rPr>
              <w:i/>
            </w:rPr>
          </w:rPrChange>
        </w:rPr>
        <w:t>RRCReconfiguration</w:t>
      </w:r>
      <w:r w:rsidR="001F0FF7" w:rsidRPr="001202E7">
        <w:rPr>
          <w:rPrChange w:id="8328" w:author="CR#0209" w:date="2020-04-06T14:09:00Z">
            <w:rPr/>
          </w:rPrChange>
        </w:rPr>
        <w:t xml:space="preserve"> message received in the HANDOVER REQUEST ACKNOWLEDGE</w:t>
      </w:r>
      <w:r w:rsidRPr="001202E7">
        <w:rPr>
          <w:rPrChange w:id="8329" w:author="CR#0209" w:date="2020-04-06T14:09:00Z">
            <w:rPr/>
          </w:rPrChange>
        </w:rPr>
        <w:t xml:space="preserve">. The </w:t>
      </w:r>
      <w:r w:rsidR="001F0FF7" w:rsidRPr="001202E7">
        <w:rPr>
          <w:i/>
          <w:rPrChange w:id="8330" w:author="CR#0209" w:date="2020-04-06T14:09:00Z">
            <w:rPr>
              <w:i/>
            </w:rPr>
          </w:rPrChange>
        </w:rPr>
        <w:t>RRCReconfiguration</w:t>
      </w:r>
      <w:r w:rsidRPr="001202E7">
        <w:rPr>
          <w:rPrChange w:id="8331" w:author="CR#0209" w:date="2020-04-06T14:09:00Z">
            <w:rPr/>
          </w:rPrChange>
        </w:rPr>
        <w:t xml:space="preserve"> message includes at least cell ID and all information required to access the target cell so that the UE can access the target cell without reading system information. For some cases, the information required for contention</w:t>
      </w:r>
      <w:r w:rsidR="009E00FB" w:rsidRPr="001202E7">
        <w:rPr>
          <w:rPrChange w:id="8332" w:author="CR#0209" w:date="2020-04-06T14:09:00Z">
            <w:rPr/>
          </w:rPrChange>
        </w:rPr>
        <w:t>-</w:t>
      </w:r>
      <w:r w:rsidRPr="001202E7">
        <w:rPr>
          <w:rPrChange w:id="8333" w:author="CR#0209" w:date="2020-04-06T14:09:00Z">
            <w:rPr/>
          </w:rPrChange>
        </w:rPr>
        <w:t>based and contention</w:t>
      </w:r>
      <w:r w:rsidR="009E00FB" w:rsidRPr="001202E7">
        <w:rPr>
          <w:rPrChange w:id="8334" w:author="CR#0209" w:date="2020-04-06T14:09:00Z">
            <w:rPr/>
          </w:rPrChange>
        </w:rPr>
        <w:t>-</w:t>
      </w:r>
      <w:r w:rsidRPr="001202E7">
        <w:rPr>
          <w:rPrChange w:id="8335" w:author="CR#0209" w:date="2020-04-06T14:09:00Z">
            <w:rPr/>
          </w:rPrChange>
        </w:rPr>
        <w:t xml:space="preserve">free random access can be included in the </w:t>
      </w:r>
      <w:r w:rsidR="001F0FF7" w:rsidRPr="001202E7">
        <w:rPr>
          <w:i/>
          <w:rPrChange w:id="8336" w:author="CR#0209" w:date="2020-04-06T14:09:00Z">
            <w:rPr>
              <w:i/>
            </w:rPr>
          </w:rPrChange>
        </w:rPr>
        <w:t>RRCReconfiguration</w:t>
      </w:r>
      <w:r w:rsidRPr="001202E7">
        <w:rPr>
          <w:rPrChange w:id="8337" w:author="CR#0209" w:date="2020-04-06T14:09:00Z">
            <w:rPr/>
          </w:rPrChange>
        </w:rPr>
        <w:t xml:space="preserve"> message. The access information to the target cell may include beam specific information, if any.</w:t>
      </w:r>
    </w:p>
    <w:p w:rsidR="001C1C88" w:rsidRPr="001202E7" w:rsidRDefault="00060FFF" w:rsidP="001C1C88">
      <w:pPr>
        <w:pStyle w:val="B1"/>
        <w:rPr>
          <w:rPrChange w:id="8338" w:author="CR#0209" w:date="2020-04-06T14:09:00Z">
            <w:rPr/>
          </w:rPrChange>
        </w:rPr>
      </w:pPr>
      <w:r w:rsidRPr="001202E7">
        <w:rPr>
          <w:rPrChange w:id="8339" w:author="CR#0209" w:date="2020-04-06T14:09:00Z">
            <w:rPr/>
          </w:rPrChange>
        </w:rPr>
        <w:t>4</w:t>
      </w:r>
      <w:r w:rsidR="00774752" w:rsidRPr="001202E7">
        <w:rPr>
          <w:rPrChange w:id="8340" w:author="CR#0209" w:date="2020-04-06T14:09:00Z">
            <w:rPr/>
          </w:rPrChange>
        </w:rPr>
        <w:t>.</w:t>
      </w:r>
      <w:r w:rsidRPr="001202E7">
        <w:rPr>
          <w:rPrChange w:id="8341" w:author="CR#0209" w:date="2020-04-06T14:09:00Z">
            <w:rPr/>
          </w:rPrChange>
        </w:rPr>
        <w:tab/>
        <w:t xml:space="preserve">The UE moves the RRC connection to the target gNB and replies </w:t>
      </w:r>
      <w:r w:rsidR="001F0FF7" w:rsidRPr="001202E7">
        <w:rPr>
          <w:rPrChange w:id="8342" w:author="CR#0209" w:date="2020-04-06T14:09:00Z">
            <w:rPr/>
          </w:rPrChange>
        </w:rPr>
        <w:t xml:space="preserve">with the </w:t>
      </w:r>
      <w:r w:rsidR="001F0FF7" w:rsidRPr="001202E7">
        <w:rPr>
          <w:i/>
          <w:rPrChange w:id="8343" w:author="CR#0209" w:date="2020-04-06T14:09:00Z">
            <w:rPr>
              <w:i/>
            </w:rPr>
          </w:rPrChange>
        </w:rPr>
        <w:t>RRCReconfigurationComplete</w:t>
      </w:r>
      <w:r w:rsidRPr="001202E7">
        <w:rPr>
          <w:rPrChange w:id="8344" w:author="CR#0209" w:date="2020-04-06T14:09:00Z">
            <w:rPr/>
          </w:rPrChange>
        </w:rPr>
        <w:t>.</w:t>
      </w:r>
    </w:p>
    <w:p w:rsidR="00060FFF" w:rsidRPr="001202E7" w:rsidRDefault="001C1C88" w:rsidP="001C1C88">
      <w:pPr>
        <w:pStyle w:val="NO"/>
        <w:rPr>
          <w:rPrChange w:id="8345" w:author="CR#0209" w:date="2020-04-06T14:09:00Z">
            <w:rPr/>
          </w:rPrChange>
        </w:rPr>
      </w:pPr>
      <w:r w:rsidRPr="001202E7">
        <w:rPr>
          <w:rPrChange w:id="8346" w:author="CR#0209" w:date="2020-04-06T14:09:00Z">
            <w:rPr/>
          </w:rPrChange>
        </w:rPr>
        <w:t>NOTE</w:t>
      </w:r>
      <w:ins w:id="8347" w:author="CR#0172" w:date="2020-04-06T01:41:00Z">
        <w:r w:rsidR="00036E1A" w:rsidRPr="001202E7">
          <w:rPr>
            <w:rPrChange w:id="8348" w:author="CR#0209" w:date="2020-04-06T14:09:00Z">
              <w:rPr/>
            </w:rPrChange>
          </w:rPr>
          <w:t xml:space="preserve"> 1</w:t>
        </w:r>
      </w:ins>
      <w:r w:rsidRPr="001202E7">
        <w:rPr>
          <w:rPrChange w:id="8349" w:author="CR#0209" w:date="2020-04-06T14:09:00Z">
            <w:rPr/>
          </w:rPrChange>
        </w:rPr>
        <w:t>:</w:t>
      </w:r>
      <w:r w:rsidRPr="001202E7">
        <w:rPr>
          <w:rPrChange w:id="8350" w:author="CR#0209" w:date="2020-04-06T14:09:00Z">
            <w:rPr/>
          </w:rPrChange>
        </w:rPr>
        <w:tab/>
        <w:t>User Data can also be sent in step 4 if the grant allows.</w:t>
      </w:r>
    </w:p>
    <w:p w:rsidR="00036E1A" w:rsidRPr="001202E7" w:rsidRDefault="00036E1A" w:rsidP="00036E1A">
      <w:pPr>
        <w:rPr>
          <w:ins w:id="8351" w:author="CR#0172" w:date="2020-04-06T01:40:00Z"/>
          <w:rPrChange w:id="8352" w:author="CR#0209" w:date="2020-04-06T14:09:00Z">
            <w:rPr>
              <w:ins w:id="8353" w:author="CR#0172" w:date="2020-04-06T01:40:00Z"/>
            </w:rPr>
          </w:rPrChange>
        </w:rPr>
      </w:pPr>
      <w:ins w:id="8354" w:author="CR#0172" w:date="2020-04-06T01:40:00Z">
        <w:r w:rsidRPr="001202E7">
          <w:rPr>
            <w:rPrChange w:id="8355" w:author="CR#0209" w:date="2020-04-06T14:09:00Z">
              <w:rPr/>
            </w:rPrChange>
          </w:rPr>
          <w:t>In case of DAPS handover, the UE continues the downlink user data reception from the source gNB until releasing the source cell and continues the uplink user data transmission to the source gNB until successful random access procedure to the target gNB.</w:t>
        </w:r>
      </w:ins>
    </w:p>
    <w:p w:rsidR="00036E1A" w:rsidRPr="001202E7" w:rsidRDefault="006771B2" w:rsidP="006771B2">
      <w:pPr>
        <w:rPr>
          <w:ins w:id="8356" w:author="CR#0172" w:date="2020-04-06T01:40:00Z"/>
          <w:rPrChange w:id="8357" w:author="CR#0209" w:date="2020-04-06T14:09:00Z">
            <w:rPr>
              <w:ins w:id="8358" w:author="CR#0172" w:date="2020-04-06T01:40:00Z"/>
            </w:rPr>
          </w:rPrChange>
        </w:rPr>
      </w:pPr>
      <w:r w:rsidRPr="001202E7">
        <w:rPr>
          <w:rPrChange w:id="8359" w:author="CR#0209" w:date="2020-04-06T14:09:00Z">
            <w:rPr/>
          </w:rPrChange>
        </w:rPr>
        <w:t>The handover mechanism triggered by RRC requires the UE at least to reset the MAC entity and re-establish RLC</w:t>
      </w:r>
      <w:ins w:id="8360" w:author="CR#0172" w:date="2020-04-06T01:40:00Z">
        <w:r w:rsidR="00036E1A" w:rsidRPr="001202E7">
          <w:rPr>
            <w:rPrChange w:id="8361" w:author="CR#0209" w:date="2020-04-06T14:09:00Z">
              <w:rPr/>
            </w:rPrChange>
          </w:rPr>
          <w:t>, except for DAPS handover, where upon reception of the handover command, the UE:</w:t>
        </w:r>
      </w:ins>
    </w:p>
    <w:p w:rsidR="00036E1A" w:rsidRPr="001202E7" w:rsidRDefault="00036E1A" w:rsidP="00036E1A">
      <w:pPr>
        <w:rPr>
          <w:ins w:id="8362" w:author="CR#0172" w:date="2020-04-06T01:41:00Z"/>
          <w:rPrChange w:id="8363" w:author="CR#0209" w:date="2020-04-06T14:09:00Z">
            <w:rPr>
              <w:ins w:id="8364" w:author="CR#0172" w:date="2020-04-06T01:41:00Z"/>
            </w:rPr>
          </w:rPrChange>
        </w:rPr>
      </w:pPr>
      <w:ins w:id="8365" w:author="CR#0172" w:date="2020-04-06T01:41:00Z">
        <w:r w:rsidRPr="001202E7">
          <w:rPr>
            <w:rPrChange w:id="8366" w:author="CR#0209" w:date="2020-04-06T14:09:00Z">
              <w:rPr/>
            </w:rPrChange>
          </w:rPr>
          <w:t>The handover mechanism triggered by RRC requires the UE at least to reset the MAC entity and re-establish RLC, except for DAPS handover, where upon reception of the handover command, the UE:</w:t>
        </w:r>
      </w:ins>
    </w:p>
    <w:p w:rsidR="00036E1A" w:rsidRPr="001202E7" w:rsidRDefault="00036E1A" w:rsidP="00036E1A">
      <w:pPr>
        <w:pStyle w:val="B1"/>
        <w:rPr>
          <w:ins w:id="8367" w:author="CR#0172" w:date="2020-04-06T01:41:00Z"/>
          <w:rPrChange w:id="8368" w:author="CR#0209" w:date="2020-04-06T14:09:00Z">
            <w:rPr>
              <w:ins w:id="8369" w:author="CR#0172" w:date="2020-04-06T01:41:00Z"/>
            </w:rPr>
          </w:rPrChange>
        </w:rPr>
      </w:pPr>
      <w:ins w:id="8370" w:author="CR#0172" w:date="2020-04-06T01:41:00Z">
        <w:r w:rsidRPr="001202E7">
          <w:rPr>
            <w:rPrChange w:id="8371" w:author="CR#0209" w:date="2020-04-06T14:09:00Z">
              <w:rPr/>
            </w:rPrChange>
          </w:rPr>
          <w:t>-</w:t>
        </w:r>
        <w:r w:rsidRPr="001202E7">
          <w:rPr>
            <w:rPrChange w:id="8372" w:author="CR#0209" w:date="2020-04-06T14:09:00Z">
              <w:rPr/>
            </w:rPrChange>
          </w:rPr>
          <w:tab/>
          <w:t>Creates a MAC entity for target;</w:t>
        </w:r>
      </w:ins>
    </w:p>
    <w:p w:rsidR="00036E1A" w:rsidRPr="001202E7" w:rsidRDefault="00036E1A" w:rsidP="00036E1A">
      <w:pPr>
        <w:pStyle w:val="B1"/>
        <w:rPr>
          <w:ins w:id="8373" w:author="CR#0172" w:date="2020-04-06T01:41:00Z"/>
          <w:rPrChange w:id="8374" w:author="CR#0209" w:date="2020-04-06T14:09:00Z">
            <w:rPr>
              <w:ins w:id="8375" w:author="CR#0172" w:date="2020-04-06T01:41:00Z"/>
            </w:rPr>
          </w:rPrChange>
        </w:rPr>
      </w:pPr>
      <w:ins w:id="8376" w:author="CR#0172" w:date="2020-04-06T01:41:00Z">
        <w:r w:rsidRPr="001202E7">
          <w:rPr>
            <w:rPrChange w:id="8377" w:author="CR#0209" w:date="2020-04-06T14:09:00Z">
              <w:rPr/>
            </w:rPrChange>
          </w:rPr>
          <w:t>-</w:t>
        </w:r>
        <w:r w:rsidRPr="001202E7">
          <w:rPr>
            <w:rPrChange w:id="8378" w:author="CR#0209" w:date="2020-04-06T14:09:00Z">
              <w:rPr/>
            </w:rPrChange>
          </w:rPr>
          <w:tab/>
          <w:t>Establishes an RLC entity and an associated DTCH logical channel for target for each DRB configured with DAPS;</w:t>
        </w:r>
      </w:ins>
    </w:p>
    <w:p w:rsidR="00036E1A" w:rsidRPr="001202E7" w:rsidRDefault="00036E1A" w:rsidP="00036E1A">
      <w:pPr>
        <w:pStyle w:val="B1"/>
        <w:rPr>
          <w:ins w:id="8379" w:author="CR#0172" w:date="2020-04-06T01:41:00Z"/>
          <w:rPrChange w:id="8380" w:author="CR#0209" w:date="2020-04-06T14:09:00Z">
            <w:rPr>
              <w:ins w:id="8381" w:author="CR#0172" w:date="2020-04-06T01:41:00Z"/>
            </w:rPr>
          </w:rPrChange>
        </w:rPr>
      </w:pPr>
      <w:bookmarkStart w:id="8382" w:name="_Hlk22837273"/>
      <w:ins w:id="8383" w:author="CR#0172" w:date="2020-04-06T01:41:00Z">
        <w:r w:rsidRPr="001202E7">
          <w:rPr>
            <w:rPrChange w:id="8384" w:author="CR#0209" w:date="2020-04-06T14:09:00Z">
              <w:rPr/>
            </w:rPrChange>
          </w:rPr>
          <w:t>-</w:t>
        </w:r>
        <w:r w:rsidRPr="001202E7">
          <w:rPr>
            <w:rPrChange w:id="8385" w:author="CR#0209" w:date="2020-04-06T14:09:00Z">
              <w:rPr/>
            </w:rPrChange>
          </w:rPr>
          <w:tab/>
          <w:t>For the DRB configured with DAPS, reconfigures the PDCP entity with separate security and ROHC functions for source and target and associates them with the RLC entities configured by source and target respectively;</w:t>
        </w:r>
      </w:ins>
    </w:p>
    <w:bookmarkEnd w:id="8382"/>
    <w:p w:rsidR="00036E1A" w:rsidRPr="001202E7" w:rsidRDefault="00036E1A" w:rsidP="00036E1A">
      <w:pPr>
        <w:pStyle w:val="B1"/>
        <w:rPr>
          <w:ins w:id="8386" w:author="CR#0172" w:date="2020-04-06T01:41:00Z"/>
          <w:rPrChange w:id="8387" w:author="CR#0209" w:date="2020-04-06T14:09:00Z">
            <w:rPr>
              <w:ins w:id="8388" w:author="CR#0172" w:date="2020-04-06T01:41:00Z"/>
            </w:rPr>
          </w:rPrChange>
        </w:rPr>
      </w:pPr>
      <w:ins w:id="8389" w:author="CR#0172" w:date="2020-04-06T01:41:00Z">
        <w:r w:rsidRPr="001202E7">
          <w:rPr>
            <w:rPrChange w:id="8390" w:author="CR#0209" w:date="2020-04-06T14:09:00Z">
              <w:rPr/>
            </w:rPrChange>
          </w:rPr>
          <w:t>-</w:t>
        </w:r>
        <w:r w:rsidRPr="001202E7">
          <w:rPr>
            <w:rPrChange w:id="8391" w:author="CR#0209" w:date="2020-04-06T14:09:00Z">
              <w:rPr/>
            </w:rPrChange>
          </w:rPr>
          <w:tab/>
          <w:t xml:space="preserve">Retains the rest of the source configurations until release of the source. </w:t>
        </w:r>
      </w:ins>
    </w:p>
    <w:p w:rsidR="00036E1A" w:rsidRPr="001202E7" w:rsidRDefault="00036E1A" w:rsidP="00036E1A">
      <w:pPr>
        <w:pStyle w:val="NO"/>
        <w:rPr>
          <w:ins w:id="8392" w:author="CR#0172" w:date="2020-04-06T01:41:00Z"/>
          <w:lang w:eastAsia="zh-CN"/>
          <w:rPrChange w:id="8393" w:author="CR#0209" w:date="2020-04-06T14:09:00Z">
            <w:rPr>
              <w:ins w:id="8394" w:author="CR#0172" w:date="2020-04-06T01:41:00Z"/>
              <w:lang w:eastAsia="zh-CN"/>
            </w:rPr>
          </w:rPrChange>
        </w:rPr>
      </w:pPr>
      <w:ins w:id="8395" w:author="CR#0172" w:date="2020-04-06T01:41:00Z">
        <w:r w:rsidRPr="001202E7">
          <w:rPr>
            <w:rPrChange w:id="8396" w:author="CR#0209" w:date="2020-04-06T14:09:00Z">
              <w:rPr/>
            </w:rPrChange>
          </w:rPr>
          <w:t>NOTE 2:</w:t>
        </w:r>
        <w:r w:rsidRPr="001202E7">
          <w:rPr>
            <w:rPrChange w:id="8397" w:author="CR#0209" w:date="2020-04-06T14:09:00Z">
              <w:rPr/>
            </w:rPrChange>
          </w:rPr>
          <w:tab/>
          <w:t>The handling on RLC and PDCP for DRBs without DAPS is same as in normal handover.</w:t>
        </w:r>
      </w:ins>
    </w:p>
    <w:p w:rsidR="006771B2" w:rsidRPr="001202E7" w:rsidRDefault="006771B2" w:rsidP="006771B2">
      <w:pPr>
        <w:rPr>
          <w:rPrChange w:id="8398" w:author="CR#0209" w:date="2020-04-06T14:09:00Z">
            <w:rPr/>
          </w:rPrChange>
        </w:rPr>
      </w:pPr>
      <w:del w:id="8399" w:author="CR#0172" w:date="2020-04-06T01:40:00Z">
        <w:r w:rsidRPr="001202E7" w:rsidDel="00036E1A">
          <w:rPr>
            <w:rPrChange w:id="8400" w:author="CR#0209" w:date="2020-04-06T14:09:00Z">
              <w:rPr/>
            </w:rPrChange>
          </w:rPr>
          <w:delText>.</w:delText>
        </w:r>
      </w:del>
      <w:del w:id="8401" w:author="CR#0172" w:date="2020-04-06T01:41:00Z">
        <w:r w:rsidRPr="001202E7" w:rsidDel="00036E1A">
          <w:rPr>
            <w:rPrChange w:id="8402" w:author="CR#0209" w:date="2020-04-06T14:09:00Z">
              <w:rPr/>
            </w:rPrChange>
          </w:rPr>
          <w:delText xml:space="preserve"> </w:delText>
        </w:r>
      </w:del>
      <w:r w:rsidRPr="001202E7">
        <w:rPr>
          <w:lang w:eastAsia="zh-CN"/>
          <w:rPrChange w:id="8403" w:author="CR#0209" w:date="2020-04-06T14:09:00Z">
            <w:rPr>
              <w:lang w:eastAsia="zh-CN"/>
            </w:rPr>
          </w:rPrChange>
        </w:rPr>
        <w:t>RRC managed handovers with and without PDCP entity re-establishment are both supported.</w:t>
      </w:r>
      <w:r w:rsidRPr="001202E7">
        <w:rPr>
          <w:rPrChange w:id="8404" w:author="CR#0209" w:date="2020-04-06T14:09:00Z">
            <w:rPr/>
          </w:rPrChange>
        </w:rPr>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rsidR="00545ECF" w:rsidRPr="001202E7" w:rsidRDefault="00E61CF1" w:rsidP="00060FFF">
      <w:pPr>
        <w:rPr>
          <w:rPrChange w:id="8405" w:author="CR#0209" w:date="2020-04-06T14:09:00Z">
            <w:rPr/>
          </w:rPrChange>
        </w:rPr>
      </w:pPr>
      <w:r w:rsidRPr="001202E7">
        <w:rPr>
          <w:rPrChange w:id="8406" w:author="CR#0209" w:date="2020-04-06T14:09:00Z">
            <w:rPr/>
          </w:rPrChange>
        </w:rPr>
        <w:t xml:space="preserve">Data forwarding, in-sequence delivery and duplication avoidance at handover can be guaranteed when the target gNB uses the same DRB configuration </w:t>
      </w:r>
      <w:r w:rsidR="004456C6" w:rsidRPr="001202E7">
        <w:rPr>
          <w:rPrChange w:id="8407" w:author="CR#0209" w:date="2020-04-06T14:09:00Z">
            <w:rPr/>
          </w:rPrChange>
        </w:rPr>
        <w:t>as the source gNB.</w:t>
      </w:r>
    </w:p>
    <w:p w:rsidR="006771B2" w:rsidRPr="001202E7" w:rsidRDefault="006771B2" w:rsidP="006771B2">
      <w:pPr>
        <w:rPr>
          <w:lang w:eastAsia="en-GB"/>
          <w:rPrChange w:id="8408" w:author="CR#0209" w:date="2020-04-06T14:09:00Z">
            <w:rPr>
              <w:lang w:eastAsia="en-GB"/>
            </w:rPr>
          </w:rPrChange>
        </w:rPr>
      </w:pPr>
      <w:r w:rsidRPr="001202E7">
        <w:rPr>
          <w:rPrChange w:id="8409" w:author="CR#0209" w:date="2020-04-06T14:09:00Z">
            <w:rPr/>
          </w:rPrChange>
        </w:rPr>
        <w:t>Timer based handover failure procedure is supported in NR. RRC connection re-establishment procedure is used for recovering from handover failure</w:t>
      </w:r>
      <w:ins w:id="8410" w:author="CR#0172" w:date="2020-04-06T01:42:00Z">
        <w:r w:rsidR="00036E1A" w:rsidRPr="001202E7">
          <w:rPr>
            <w:rPrChange w:id="8411" w:author="CR#0209" w:date="2020-04-06T14:09:00Z">
              <w:rPr/>
            </w:rPrChange>
          </w:rPr>
          <w:t xml:space="preserve"> except in certain CHO or DAPS scenarios:</w:t>
        </w:r>
      </w:ins>
      <w:del w:id="8412" w:author="CR#0172" w:date="2020-04-06T01:42:00Z">
        <w:r w:rsidRPr="001202E7" w:rsidDel="00036E1A">
          <w:rPr>
            <w:rPrChange w:id="8413" w:author="CR#0209" w:date="2020-04-06T14:09:00Z">
              <w:rPr/>
            </w:rPrChange>
          </w:rPr>
          <w:delText>.</w:delText>
        </w:r>
      </w:del>
    </w:p>
    <w:p w:rsidR="00036E1A" w:rsidRPr="001202E7" w:rsidRDefault="00036E1A" w:rsidP="00036E1A">
      <w:pPr>
        <w:pStyle w:val="B1"/>
        <w:numPr>
          <w:ilvl w:val="0"/>
          <w:numId w:val="13"/>
        </w:numPr>
        <w:overflowPunct/>
        <w:autoSpaceDE/>
        <w:autoSpaceDN/>
        <w:adjustRightInd/>
        <w:textAlignment w:val="auto"/>
        <w:rPr>
          <w:ins w:id="8414" w:author="CR#0172" w:date="2020-04-06T01:42:00Z"/>
          <w:rPrChange w:id="8415" w:author="CR#0209" w:date="2020-04-06T14:09:00Z">
            <w:rPr>
              <w:ins w:id="8416" w:author="CR#0172" w:date="2020-04-06T01:42:00Z"/>
            </w:rPr>
          </w:rPrChange>
        </w:rPr>
      </w:pPr>
      <w:ins w:id="8417" w:author="CR#0172" w:date="2020-04-06T01:42:00Z">
        <w:r w:rsidRPr="001202E7">
          <w:rPr>
            <w:rPrChange w:id="8418" w:author="CR#0209" w:date="2020-04-06T14:09:00Z">
              <w:rPr/>
            </w:rPrChange>
          </w:rPr>
          <w:t>When DAPS HO fails, the UE reports DAPS HO failure via the source without triggering RRC connection re-establishment if the source link has not been released.</w:t>
        </w:r>
      </w:ins>
    </w:p>
    <w:p w:rsidR="00036E1A" w:rsidRPr="001202E7" w:rsidRDefault="00036E1A" w:rsidP="00036E1A">
      <w:pPr>
        <w:pStyle w:val="B1"/>
        <w:numPr>
          <w:ilvl w:val="0"/>
          <w:numId w:val="13"/>
        </w:numPr>
        <w:overflowPunct/>
        <w:autoSpaceDE/>
        <w:autoSpaceDN/>
        <w:adjustRightInd/>
        <w:textAlignment w:val="auto"/>
        <w:rPr>
          <w:ins w:id="8419" w:author="CR#0172" w:date="2020-04-06T01:42:00Z"/>
          <w:rPrChange w:id="8420" w:author="CR#0209" w:date="2020-04-06T14:09:00Z">
            <w:rPr>
              <w:ins w:id="8421" w:author="CR#0172" w:date="2020-04-06T01:42:00Z"/>
            </w:rPr>
          </w:rPrChange>
        </w:rPr>
      </w:pPr>
      <w:ins w:id="8422" w:author="CR#0172" w:date="2020-04-06T01:42:00Z">
        <w:r w:rsidRPr="001202E7">
          <w:rPr>
            <w:rPrChange w:id="8423" w:author="CR#0209" w:date="2020-04-06T14:09:00Z">
              <w:rPr/>
            </w:rPrChange>
          </w:rPr>
          <w:t>When initial CHO execution attempt fails or HO fails, the UE performs cell selection, and if the selected cell is a CHO candidate and if network configured the UE to try CHO after HO/CHO failure, then the UE attempts CHO execution once, otherwise re-establishment is performed.</w:t>
        </w:r>
      </w:ins>
    </w:p>
    <w:p w:rsidR="00036E1A" w:rsidRPr="001202E7" w:rsidRDefault="00036E1A" w:rsidP="00036E1A">
      <w:pPr>
        <w:rPr>
          <w:ins w:id="8424" w:author="CR#0172" w:date="2020-04-06T01:42:00Z"/>
          <w:lang w:eastAsia="zh-CN"/>
          <w:rPrChange w:id="8425" w:author="CR#0209" w:date="2020-04-06T14:09:00Z">
            <w:rPr>
              <w:ins w:id="8426" w:author="CR#0172" w:date="2020-04-06T01:42:00Z"/>
              <w:lang w:eastAsia="zh-CN"/>
            </w:rPr>
          </w:rPrChange>
        </w:rPr>
      </w:pPr>
      <w:ins w:id="8427" w:author="CR#0172" w:date="2020-04-06T01:42:00Z">
        <w:r w:rsidRPr="001202E7">
          <w:rPr>
            <w:lang w:eastAsia="zh-CN"/>
            <w:rPrChange w:id="8428" w:author="CR#0209" w:date="2020-04-06T14:09:00Z">
              <w:rPr>
                <w:lang w:eastAsia="zh-CN"/>
              </w:rPr>
            </w:rPrChange>
          </w:rPr>
          <w:t>DAPS handover for FR2 to FR2 case is not supported in this release of the specification.</w:t>
        </w:r>
      </w:ins>
    </w:p>
    <w:p w:rsidR="0009473E" w:rsidRPr="001202E7" w:rsidRDefault="0009473E" w:rsidP="00060FFF">
      <w:pPr>
        <w:rPr>
          <w:rPrChange w:id="8429" w:author="CR#0209" w:date="2020-04-06T14:09:00Z">
            <w:rPr/>
          </w:rPrChange>
        </w:rPr>
      </w:pPr>
      <w:r w:rsidRPr="001202E7">
        <w:rPr>
          <w:b/>
          <w:rPrChange w:id="8430" w:author="CR#0209" w:date="2020-04-06T14:09:00Z">
            <w:rPr>
              <w:b/>
            </w:rPr>
          </w:rPrChange>
        </w:rPr>
        <w:t xml:space="preserve">Beam Level Mobility </w:t>
      </w:r>
      <w:r w:rsidRPr="001202E7">
        <w:rPr>
          <w:rPrChange w:id="8431" w:author="CR#0209" w:date="2020-04-06T14:09:00Z">
            <w:rPr/>
          </w:rPrChange>
        </w:rPr>
        <w:t>does not require explicit RRC signalling to be triggered</w:t>
      </w:r>
      <w:r w:rsidR="00D01EE0" w:rsidRPr="001202E7">
        <w:rPr>
          <w:rPrChange w:id="8432" w:author="CR#0209" w:date="2020-04-06T14:09:00Z">
            <w:rPr/>
          </w:rPrChange>
        </w:rPr>
        <w:t>. The gNB provides via RRC signalling the UE with measurement configuration containing configurations of SSB/CSI resources and resource sets, reports and trigger states for triggering channel and interference measurements and reports.</w:t>
      </w:r>
      <w:r w:rsidR="0034241B" w:rsidRPr="001202E7">
        <w:rPr>
          <w:rPrChange w:id="8433" w:author="CR#0209" w:date="2020-04-06T14:09:00Z">
            <w:rPr/>
          </w:rPrChange>
        </w:rPr>
        <w:t xml:space="preserve"> </w:t>
      </w:r>
      <w:r w:rsidR="00D01EE0" w:rsidRPr="001202E7">
        <w:rPr>
          <w:rPrChange w:id="8434" w:author="CR#0209" w:date="2020-04-06T14:09:00Z">
            <w:rPr/>
          </w:rPrChange>
        </w:rPr>
        <w:t xml:space="preserve">Beam Level Mobility is then </w:t>
      </w:r>
      <w:r w:rsidRPr="001202E7">
        <w:rPr>
          <w:rPrChange w:id="8435" w:author="CR#0209" w:date="2020-04-06T14:09:00Z">
            <w:rPr/>
          </w:rPrChange>
        </w:rPr>
        <w:t xml:space="preserve">dealt with at </w:t>
      </w:r>
      <w:r w:rsidR="003D4E35" w:rsidRPr="001202E7">
        <w:rPr>
          <w:rPrChange w:id="8436" w:author="CR#0209" w:date="2020-04-06T14:09:00Z">
            <w:rPr/>
          </w:rPrChange>
        </w:rPr>
        <w:t>lower layers</w:t>
      </w:r>
      <w:r w:rsidR="00D01EE0" w:rsidRPr="001202E7">
        <w:rPr>
          <w:rPrChange w:id="8437" w:author="CR#0209" w:date="2020-04-06T14:09:00Z">
            <w:rPr/>
          </w:rPrChange>
        </w:rPr>
        <w:t xml:space="preserve"> by means of physical layer and MAC layer control signalling,</w:t>
      </w:r>
      <w:r w:rsidR="0034241B" w:rsidRPr="001202E7">
        <w:rPr>
          <w:rPrChange w:id="8438" w:author="CR#0209" w:date="2020-04-06T14:09:00Z">
            <w:rPr/>
          </w:rPrChange>
        </w:rPr>
        <w:t xml:space="preserve"> and </w:t>
      </w:r>
      <w:r w:rsidRPr="001202E7">
        <w:rPr>
          <w:rPrChange w:id="8439" w:author="CR#0209" w:date="2020-04-06T14:09:00Z">
            <w:rPr/>
          </w:rPrChange>
        </w:rPr>
        <w:t>RRC is not required to know which beam is being used</w:t>
      </w:r>
      <w:r w:rsidR="0034241B" w:rsidRPr="001202E7">
        <w:rPr>
          <w:rPrChange w:id="8440" w:author="CR#0209" w:date="2020-04-06T14:09:00Z">
            <w:rPr/>
          </w:rPrChange>
        </w:rPr>
        <w:t xml:space="preserve"> at a given point in time</w:t>
      </w:r>
      <w:r w:rsidRPr="001202E7">
        <w:rPr>
          <w:rPrChange w:id="8441" w:author="CR#0209" w:date="2020-04-06T14:09:00Z">
            <w:rPr/>
          </w:rPrChange>
        </w:rPr>
        <w:t>.</w:t>
      </w:r>
    </w:p>
    <w:p w:rsidR="00E2139A" w:rsidRPr="001202E7" w:rsidRDefault="00B117F2" w:rsidP="00060FFF">
      <w:pPr>
        <w:rPr>
          <w:rPrChange w:id="8442" w:author="CR#0209" w:date="2020-04-06T14:09:00Z">
            <w:rPr/>
          </w:rPrChange>
        </w:rPr>
      </w:pPr>
      <w:r w:rsidRPr="001202E7">
        <w:rPr>
          <w:shd w:val="clear" w:color="auto" w:fill="FFFFFF"/>
          <w:rPrChange w:id="8443" w:author="CR#0209" w:date="2020-04-06T14:09:00Z">
            <w:rPr>
              <w:shd w:val="clear" w:color="auto" w:fill="FFFFFF"/>
            </w:rPr>
          </w:rPrChange>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rsidR="006F6233" w:rsidRPr="001202E7" w:rsidRDefault="006F6233" w:rsidP="009A0512">
      <w:pPr>
        <w:pStyle w:val="Heading4"/>
        <w:rPr>
          <w:rPrChange w:id="8444" w:author="CR#0209" w:date="2020-04-06T14:09:00Z">
            <w:rPr/>
          </w:rPrChange>
        </w:rPr>
      </w:pPr>
      <w:bookmarkStart w:id="8445" w:name="_Toc20387982"/>
      <w:bookmarkStart w:id="8446" w:name="_Toc29376062"/>
      <w:r w:rsidRPr="001202E7">
        <w:rPr>
          <w:rPrChange w:id="8447" w:author="CR#0209" w:date="2020-04-06T14:09:00Z">
            <w:rPr/>
          </w:rPrChange>
        </w:rPr>
        <w:lastRenderedPageBreak/>
        <w:t>9.2.3.2</w:t>
      </w:r>
      <w:r w:rsidRPr="001202E7">
        <w:rPr>
          <w:rPrChange w:id="8448" w:author="CR#0209" w:date="2020-04-06T14:09:00Z">
            <w:rPr/>
          </w:rPrChange>
        </w:rPr>
        <w:tab/>
        <w:t>Handover</w:t>
      </w:r>
      <w:bookmarkEnd w:id="8445"/>
      <w:bookmarkEnd w:id="8446"/>
    </w:p>
    <w:p w:rsidR="006F6233" w:rsidRPr="001202E7" w:rsidRDefault="006F6233" w:rsidP="009A0512">
      <w:pPr>
        <w:pStyle w:val="Heading5"/>
        <w:rPr>
          <w:rPrChange w:id="8449" w:author="CR#0209" w:date="2020-04-06T14:09:00Z">
            <w:rPr/>
          </w:rPrChange>
        </w:rPr>
      </w:pPr>
      <w:bookmarkStart w:id="8450" w:name="_Toc20387983"/>
      <w:bookmarkStart w:id="8451" w:name="_Toc29376063"/>
      <w:r w:rsidRPr="001202E7">
        <w:rPr>
          <w:rPrChange w:id="8452" w:author="CR#0209" w:date="2020-04-06T14:09:00Z">
            <w:rPr/>
          </w:rPrChange>
        </w:rPr>
        <w:t>9.2.3.2.1</w:t>
      </w:r>
      <w:r w:rsidRPr="001202E7">
        <w:rPr>
          <w:rPrChange w:id="8453" w:author="CR#0209" w:date="2020-04-06T14:09:00Z">
            <w:rPr/>
          </w:rPrChange>
        </w:rPr>
        <w:tab/>
        <w:t>C-Plane Handling</w:t>
      </w:r>
      <w:bookmarkEnd w:id="8450"/>
      <w:bookmarkEnd w:id="8451"/>
    </w:p>
    <w:p w:rsidR="006F6233" w:rsidRPr="001202E7" w:rsidRDefault="006F6233" w:rsidP="006F6233">
      <w:pPr>
        <w:rPr>
          <w:rPrChange w:id="8454" w:author="CR#0209" w:date="2020-04-06T14:09:00Z">
            <w:rPr/>
          </w:rPrChange>
        </w:rPr>
      </w:pPr>
      <w:r w:rsidRPr="001202E7">
        <w:rPr>
          <w:rPrChange w:id="8455" w:author="CR#0209" w:date="2020-04-06T14:09:00Z">
            <w:rPr/>
          </w:rPrChange>
        </w:rPr>
        <w:t>The intra-NR RAN handover performs the preparation and execution phase of the handover procedure performed without involvement</w:t>
      </w:r>
      <w:r w:rsidR="00F87191" w:rsidRPr="001202E7">
        <w:rPr>
          <w:rPrChange w:id="8456" w:author="CR#0209" w:date="2020-04-06T14:09:00Z">
            <w:rPr/>
          </w:rPrChange>
        </w:rPr>
        <w:t xml:space="preserve"> of the 5GC</w:t>
      </w:r>
      <w:r w:rsidRPr="001202E7">
        <w:rPr>
          <w:rPrChange w:id="8457" w:author="CR#0209" w:date="2020-04-06T14:09:00Z">
            <w:rPr/>
          </w:rPrChange>
        </w:rPr>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1202E7">
        <w:rPr>
          <w:rPrChange w:id="8458" w:author="CR#0209" w:date="2020-04-06T14:09:00Z">
            <w:rPr/>
          </w:rPrChange>
        </w:rPr>
        <w:t>the A</w:t>
      </w:r>
      <w:r w:rsidRPr="001202E7">
        <w:rPr>
          <w:rPrChange w:id="8459" w:author="CR#0209" w:date="2020-04-06T14:09:00Z">
            <w:rPr/>
          </w:rPrChange>
        </w:rPr>
        <w:t xml:space="preserve">MF nor </w:t>
      </w:r>
      <w:r w:rsidR="00F87191" w:rsidRPr="001202E7">
        <w:rPr>
          <w:rPrChange w:id="8460" w:author="CR#0209" w:date="2020-04-06T14:09:00Z">
            <w:rPr/>
          </w:rPrChange>
        </w:rPr>
        <w:t>the</w:t>
      </w:r>
      <w:r w:rsidRPr="001202E7">
        <w:rPr>
          <w:rPrChange w:id="8461" w:author="CR#0209" w:date="2020-04-06T14:09:00Z">
            <w:rPr/>
          </w:rPrChange>
        </w:rPr>
        <w:t xml:space="preserve"> UPF changes:</w:t>
      </w:r>
    </w:p>
    <w:p w:rsidR="006F6233" w:rsidRPr="001202E7" w:rsidRDefault="0057631B" w:rsidP="006F6233">
      <w:pPr>
        <w:pStyle w:val="TH"/>
      </w:pPr>
      <w:r w:rsidRPr="001202E7">
        <w:rPr>
          <w:noProof/>
          <w:rPrChange w:id="8462" w:author="CR#0209" w:date="2020-04-06T14:09:00Z">
            <w:rPr>
              <w:noProof/>
            </w:rPr>
          </w:rPrChange>
        </w:rPr>
        <w:object w:dxaOrig="12705" w:dyaOrig="12810">
          <v:shape id="_x0000_i1068" type="#_x0000_t75" alt="" style="width:475.5pt;height:479.25pt;mso-width-percent:0;mso-height-percent:0;mso-width-percent:0;mso-height-percent:0" o:ole="">
            <v:imagedata r:id="rId95" o:title=""/>
          </v:shape>
          <o:OLEObject Type="Embed" ProgID="Mscgen.Chart" ShapeID="_x0000_i1068" DrawAspect="Content" ObjectID="_1647688593" r:id="rId96"/>
        </w:object>
      </w:r>
    </w:p>
    <w:p w:rsidR="006F6233" w:rsidRPr="001202E7" w:rsidRDefault="006F6233" w:rsidP="00317C4F">
      <w:pPr>
        <w:pStyle w:val="TF"/>
        <w:rPr>
          <w:rPrChange w:id="8463" w:author="CR#0209" w:date="2020-04-06T14:09:00Z">
            <w:rPr/>
          </w:rPrChange>
        </w:rPr>
      </w:pPr>
      <w:r w:rsidRPr="001202E7">
        <w:rPr>
          <w:rPrChange w:id="8464" w:author="CR#0209" w:date="2020-04-06T14:09:00Z">
            <w:rPr/>
          </w:rPrChange>
        </w:rPr>
        <w:t xml:space="preserve">Figure </w:t>
      </w:r>
      <w:r w:rsidR="00F87191" w:rsidRPr="001202E7">
        <w:rPr>
          <w:rPrChange w:id="8465" w:author="CR#0209" w:date="2020-04-06T14:09:00Z">
            <w:rPr/>
          </w:rPrChange>
        </w:rPr>
        <w:t>9.2.3.2.1</w:t>
      </w:r>
      <w:r w:rsidRPr="001202E7">
        <w:rPr>
          <w:rPrChange w:id="8466" w:author="CR#0209" w:date="2020-04-06T14:09:00Z">
            <w:rPr/>
          </w:rPrChange>
        </w:rPr>
        <w:t xml:space="preserve">-1: </w:t>
      </w:r>
      <w:r w:rsidR="00F87191" w:rsidRPr="001202E7">
        <w:rPr>
          <w:rPrChange w:id="8467" w:author="CR#0209" w:date="2020-04-06T14:09:00Z">
            <w:rPr/>
          </w:rPrChange>
        </w:rPr>
        <w:t>Intra-AMF/UPF Handover</w:t>
      </w:r>
    </w:p>
    <w:p w:rsidR="006F6233" w:rsidRPr="001202E7" w:rsidRDefault="006F6233" w:rsidP="006F6233">
      <w:pPr>
        <w:pStyle w:val="B1"/>
        <w:rPr>
          <w:rPrChange w:id="8468" w:author="CR#0209" w:date="2020-04-06T14:09:00Z">
            <w:rPr/>
          </w:rPrChange>
        </w:rPr>
      </w:pPr>
      <w:r w:rsidRPr="001202E7">
        <w:rPr>
          <w:rPrChange w:id="8469" w:author="CR#0209" w:date="2020-04-06T14:09:00Z">
            <w:rPr/>
          </w:rPrChange>
        </w:rPr>
        <w:t>0.</w:t>
      </w:r>
      <w:r w:rsidRPr="001202E7">
        <w:rPr>
          <w:rPrChange w:id="8470" w:author="CR#0209" w:date="2020-04-06T14:09:00Z">
            <w:rPr/>
          </w:rPrChange>
        </w:rPr>
        <w:tab/>
        <w:t>The UE context within the source gNB contains information regarding roaming and access restrictions which were provided either at connection establishment or at the last TA update.</w:t>
      </w:r>
    </w:p>
    <w:p w:rsidR="006F6233" w:rsidRPr="001202E7" w:rsidRDefault="006F6233" w:rsidP="006F6233">
      <w:pPr>
        <w:pStyle w:val="B1"/>
        <w:rPr>
          <w:rPrChange w:id="8471" w:author="CR#0209" w:date="2020-04-06T14:09:00Z">
            <w:rPr/>
          </w:rPrChange>
        </w:rPr>
      </w:pPr>
      <w:r w:rsidRPr="001202E7">
        <w:rPr>
          <w:rPrChange w:id="8472" w:author="CR#0209" w:date="2020-04-06T14:09:00Z">
            <w:rPr/>
          </w:rPrChange>
        </w:rPr>
        <w:t>1.</w:t>
      </w:r>
      <w:r w:rsidRPr="001202E7">
        <w:rPr>
          <w:rPrChange w:id="8473" w:author="CR#0209" w:date="2020-04-06T14:09:00Z">
            <w:rPr/>
          </w:rPrChange>
        </w:rPr>
        <w:tab/>
        <w:t>The source gNB configures the UE measurement procedures and the UE reports according to the measurement configuration.</w:t>
      </w:r>
    </w:p>
    <w:p w:rsidR="006F6233" w:rsidRPr="001202E7" w:rsidRDefault="006F6233" w:rsidP="006F6233">
      <w:pPr>
        <w:pStyle w:val="B1"/>
        <w:rPr>
          <w:rPrChange w:id="8474" w:author="CR#0209" w:date="2020-04-06T14:09:00Z">
            <w:rPr/>
          </w:rPrChange>
        </w:rPr>
      </w:pPr>
      <w:r w:rsidRPr="001202E7">
        <w:rPr>
          <w:rPrChange w:id="8475" w:author="CR#0209" w:date="2020-04-06T14:09:00Z">
            <w:rPr/>
          </w:rPrChange>
        </w:rPr>
        <w:t>2.</w:t>
      </w:r>
      <w:r w:rsidRPr="001202E7">
        <w:rPr>
          <w:rPrChange w:id="8476" w:author="CR#0209" w:date="2020-04-06T14:09:00Z">
            <w:rPr/>
          </w:rPrChange>
        </w:rPr>
        <w:tab/>
        <w:t xml:space="preserve">The source gNB decides to handover the UE, based on </w:t>
      </w:r>
      <w:r w:rsidR="00A238F7" w:rsidRPr="001202E7">
        <w:rPr>
          <w:rFonts w:eastAsia="MS Mincho"/>
          <w:i/>
          <w:rPrChange w:id="8477" w:author="CR#0209" w:date="2020-04-06T14:09:00Z">
            <w:rPr>
              <w:rFonts w:eastAsia="MS Mincho"/>
              <w:i/>
            </w:rPr>
          </w:rPrChange>
        </w:rPr>
        <w:t>MeasurementReport</w:t>
      </w:r>
      <w:r w:rsidRPr="001202E7">
        <w:rPr>
          <w:rPrChange w:id="8478" w:author="CR#0209" w:date="2020-04-06T14:09:00Z">
            <w:rPr/>
          </w:rPrChange>
        </w:rPr>
        <w:t xml:space="preserve"> and RRM information.</w:t>
      </w:r>
    </w:p>
    <w:p w:rsidR="006771B2" w:rsidRPr="001202E7" w:rsidRDefault="006771B2" w:rsidP="006771B2">
      <w:pPr>
        <w:pStyle w:val="B1"/>
        <w:rPr>
          <w:lang w:eastAsia="zh-CN"/>
          <w:rPrChange w:id="8479" w:author="CR#0209" w:date="2020-04-06T14:09:00Z">
            <w:rPr>
              <w:lang w:eastAsia="zh-CN"/>
            </w:rPr>
          </w:rPrChange>
        </w:rPr>
      </w:pPr>
      <w:r w:rsidRPr="001202E7">
        <w:rPr>
          <w:rPrChange w:id="8480" w:author="CR#0209" w:date="2020-04-06T14:09:00Z">
            <w:rPr/>
          </w:rPrChange>
        </w:rPr>
        <w:lastRenderedPageBreak/>
        <w:t>3.</w:t>
      </w:r>
      <w:r w:rsidRPr="001202E7">
        <w:rPr>
          <w:rPrChange w:id="8481" w:author="CR#0209" w:date="2020-04-06T14:09:00Z">
            <w:rPr/>
          </w:rPrChange>
        </w:rPr>
        <w:tab/>
        <w:t xml:space="preserve">The source gNB issues a </w:t>
      </w:r>
      <w:r w:rsidR="00A238F7" w:rsidRPr="001202E7">
        <w:rPr>
          <w:rPrChange w:id="8482" w:author="CR#0209" w:date="2020-04-06T14:09:00Z">
            <w:rPr/>
          </w:rPrChange>
        </w:rPr>
        <w:t xml:space="preserve">Handover Request </w:t>
      </w:r>
      <w:r w:rsidRPr="001202E7">
        <w:rPr>
          <w:rPrChange w:id="8483" w:author="CR#0209" w:date="2020-04-06T14:09:00Z">
            <w:rPr/>
          </w:rPrChange>
        </w:rPr>
        <w:t xml:space="preserve">message to the target gNB passing a transparent RRC container with necessary information to prepare the </w:t>
      </w:r>
      <w:r w:rsidR="00361130" w:rsidRPr="001202E7">
        <w:rPr>
          <w:rPrChange w:id="8484" w:author="CR#0209" w:date="2020-04-06T14:09:00Z">
            <w:rPr/>
          </w:rPrChange>
        </w:rPr>
        <w:t xml:space="preserve">handover </w:t>
      </w:r>
      <w:r w:rsidRPr="001202E7">
        <w:rPr>
          <w:rPrChange w:id="8485" w:author="CR#0209" w:date="2020-04-06T14:09:00Z">
            <w:rPr/>
          </w:rPrChange>
        </w:rPr>
        <w:t>at the target side</w:t>
      </w:r>
      <w:r w:rsidRPr="001202E7">
        <w:rPr>
          <w:lang w:eastAsia="zh-CN"/>
          <w:rPrChange w:id="8486" w:author="CR#0209" w:date="2020-04-06T14:09:00Z">
            <w:rPr>
              <w:lang w:eastAsia="zh-CN"/>
            </w:rPr>
          </w:rPrChange>
        </w:rPr>
        <w:t xml:space="preserve">. The information includes at least the target cell ID, KgNB*, the C-RNTI of the UE in the source gNB, RRM-configuration including UE inactive time, basic AS-configuration including </w:t>
      </w:r>
      <w:r w:rsidRPr="001202E7">
        <w:rPr>
          <w:i/>
          <w:rPrChange w:id="8487" w:author="CR#0209" w:date="2020-04-06T14:09:00Z">
            <w:rPr>
              <w:i/>
            </w:rPr>
          </w:rPrChange>
        </w:rPr>
        <w:t>antenna Info and DL Carrier Frequency</w:t>
      </w:r>
      <w:r w:rsidRPr="001202E7">
        <w:rPr>
          <w:lang w:eastAsia="zh-CN"/>
          <w:rPrChange w:id="8488" w:author="CR#0209" w:date="2020-04-06T14:09:00Z">
            <w:rPr>
              <w:lang w:eastAsia="zh-CN"/>
            </w:rPr>
          </w:rPrChange>
        </w:rPr>
        <w:t xml:space="preserve">, </w:t>
      </w:r>
      <w:r w:rsidR="001A33AB" w:rsidRPr="001202E7">
        <w:rPr>
          <w:lang w:eastAsia="zh-CN"/>
          <w:rPrChange w:id="8489" w:author="CR#0209" w:date="2020-04-06T14:09:00Z">
            <w:rPr>
              <w:lang w:eastAsia="zh-CN"/>
            </w:rPr>
          </w:rPrChange>
        </w:rPr>
        <w:t xml:space="preserve">the current QoS flow to DRB mapping </w:t>
      </w:r>
      <w:r w:rsidR="00261CD5" w:rsidRPr="001202E7">
        <w:rPr>
          <w:lang w:eastAsia="zh-CN"/>
          <w:rPrChange w:id="8490" w:author="CR#0209" w:date="2020-04-06T14:09:00Z">
            <w:rPr>
              <w:lang w:eastAsia="zh-CN"/>
            </w:rPr>
          </w:rPrChange>
        </w:rPr>
        <w:t xml:space="preserve">rules </w:t>
      </w:r>
      <w:r w:rsidR="001A33AB" w:rsidRPr="001202E7">
        <w:rPr>
          <w:lang w:eastAsia="zh-CN"/>
          <w:rPrChange w:id="8491" w:author="CR#0209" w:date="2020-04-06T14:09:00Z">
            <w:rPr>
              <w:lang w:eastAsia="zh-CN"/>
            </w:rPr>
          </w:rPrChange>
        </w:rPr>
        <w:t xml:space="preserve">applied to the UE, the </w:t>
      </w:r>
      <w:r w:rsidR="00F5426F" w:rsidRPr="001202E7">
        <w:rPr>
          <w:lang w:eastAsia="zh-CN"/>
          <w:rPrChange w:id="8492" w:author="CR#0209" w:date="2020-04-06T14:09:00Z">
            <w:rPr>
              <w:lang w:eastAsia="zh-CN"/>
            </w:rPr>
          </w:rPrChange>
        </w:rPr>
        <w:t xml:space="preserve">SIB1 </w:t>
      </w:r>
      <w:r w:rsidR="001A33AB" w:rsidRPr="001202E7">
        <w:rPr>
          <w:lang w:eastAsia="zh-CN"/>
          <w:rPrChange w:id="8493" w:author="CR#0209" w:date="2020-04-06T14:09:00Z">
            <w:rPr>
              <w:lang w:eastAsia="zh-CN"/>
            </w:rPr>
          </w:rPrChange>
        </w:rPr>
        <w:t xml:space="preserve">from source gNB, </w:t>
      </w:r>
      <w:r w:rsidRPr="001202E7">
        <w:rPr>
          <w:rPrChange w:id="8494" w:author="CR#0209" w:date="2020-04-06T14:09:00Z">
            <w:rPr/>
          </w:rPrChange>
        </w:rPr>
        <w:t>the UE capabilities for different RATs,</w:t>
      </w:r>
      <w:r w:rsidRPr="001202E7">
        <w:rPr>
          <w:lang w:eastAsia="zh-CN"/>
          <w:rPrChange w:id="8495" w:author="CR#0209" w:date="2020-04-06T14:09:00Z">
            <w:rPr>
              <w:lang w:eastAsia="zh-CN"/>
            </w:rPr>
          </w:rPrChange>
        </w:rPr>
        <w:t xml:space="preserve"> </w:t>
      </w:r>
      <w:r w:rsidR="00692506" w:rsidRPr="001202E7">
        <w:rPr>
          <w:lang w:eastAsia="zh-CN"/>
          <w:rPrChange w:id="8496" w:author="CR#0209" w:date="2020-04-06T14:09:00Z">
            <w:rPr>
              <w:lang w:eastAsia="zh-CN"/>
            </w:rPr>
          </w:rPrChange>
        </w:rPr>
        <w:t xml:space="preserve">PDU session related information, </w:t>
      </w:r>
      <w:r w:rsidRPr="001202E7">
        <w:rPr>
          <w:lang w:eastAsia="zh-CN"/>
          <w:rPrChange w:id="8497" w:author="CR#0209" w:date="2020-04-06T14:09:00Z">
            <w:rPr>
              <w:lang w:eastAsia="zh-CN"/>
            </w:rPr>
          </w:rPrChange>
        </w:rPr>
        <w:t>and can include the UE reported measurement information including beam-related information</w:t>
      </w:r>
      <w:r w:rsidRPr="001202E7">
        <w:rPr>
          <w:rPrChange w:id="8498" w:author="CR#0209" w:date="2020-04-06T14:09:00Z">
            <w:rPr/>
          </w:rPrChange>
        </w:rPr>
        <w:t xml:space="preserve"> if available</w:t>
      </w:r>
      <w:r w:rsidRPr="001202E7">
        <w:rPr>
          <w:lang w:eastAsia="zh-CN"/>
          <w:rPrChange w:id="8499" w:author="CR#0209" w:date="2020-04-06T14:09:00Z">
            <w:rPr>
              <w:lang w:eastAsia="zh-CN"/>
            </w:rPr>
          </w:rPrChange>
        </w:rPr>
        <w:t>.</w:t>
      </w:r>
      <w:r w:rsidR="00692506" w:rsidRPr="001202E7">
        <w:rPr>
          <w:lang w:eastAsia="zh-CN"/>
          <w:rPrChange w:id="8500" w:author="CR#0209" w:date="2020-04-06T14:09:00Z">
            <w:rPr>
              <w:lang w:eastAsia="zh-CN"/>
            </w:rPr>
          </w:rPrChange>
        </w:rPr>
        <w:t xml:space="preserve"> The PDU session related information includes the slice information and QoS flow level QoS profile(s).</w:t>
      </w:r>
    </w:p>
    <w:p w:rsidR="00BD03EB" w:rsidRPr="001202E7" w:rsidRDefault="00BD03EB" w:rsidP="00BD03EB">
      <w:pPr>
        <w:pStyle w:val="NO"/>
        <w:rPr>
          <w:lang w:eastAsia="en-US"/>
          <w:rPrChange w:id="8501" w:author="CR#0209" w:date="2020-04-06T14:09:00Z">
            <w:rPr>
              <w:lang w:eastAsia="en-US"/>
            </w:rPr>
          </w:rPrChange>
        </w:rPr>
      </w:pPr>
      <w:r w:rsidRPr="001202E7">
        <w:rPr>
          <w:lang w:eastAsia="en-US"/>
          <w:rPrChange w:id="8502" w:author="CR#0209" w:date="2020-04-06T14:09:00Z">
            <w:rPr>
              <w:lang w:eastAsia="en-US"/>
            </w:rPr>
          </w:rPrChange>
        </w:rPr>
        <w:t>NOTE:</w:t>
      </w:r>
      <w:r w:rsidRPr="001202E7">
        <w:rPr>
          <w:lang w:eastAsia="en-US"/>
          <w:rPrChange w:id="8503" w:author="CR#0209" w:date="2020-04-06T14:09:00Z">
            <w:rPr>
              <w:lang w:eastAsia="en-US"/>
            </w:rPr>
          </w:rPrChange>
        </w:rPr>
        <w:tab/>
      </w:r>
      <w:r w:rsidRPr="001202E7">
        <w:rPr>
          <w:rPrChange w:id="8504" w:author="CR#0209" w:date="2020-04-06T14:09:00Z">
            <w:rPr/>
          </w:rPrChange>
        </w:rPr>
        <w:t xml:space="preserve">After issuing a Handover Request, the source gNB should not reconfigure the UE, including performing </w:t>
      </w:r>
      <w:r w:rsidRPr="001202E7">
        <w:rPr>
          <w:rFonts w:eastAsia="Arial Unicode MS"/>
          <w:rPrChange w:id="8505" w:author="CR#0209" w:date="2020-04-06T14:09:00Z">
            <w:rPr>
              <w:rFonts w:eastAsia="Arial Unicode MS"/>
            </w:rPr>
          </w:rPrChange>
        </w:rPr>
        <w:t>Reflective QoS flow to DRB mapping.</w:t>
      </w:r>
    </w:p>
    <w:p w:rsidR="006F6233" w:rsidRPr="001202E7" w:rsidRDefault="006F6233" w:rsidP="009D6085">
      <w:pPr>
        <w:pStyle w:val="B1"/>
        <w:rPr>
          <w:rPrChange w:id="8506" w:author="CR#0209" w:date="2020-04-06T14:09:00Z">
            <w:rPr/>
          </w:rPrChange>
        </w:rPr>
      </w:pPr>
      <w:r w:rsidRPr="001202E7">
        <w:rPr>
          <w:rPrChange w:id="8507" w:author="CR#0209" w:date="2020-04-06T14:09:00Z">
            <w:rPr/>
          </w:rPrChange>
        </w:rPr>
        <w:t>4.</w:t>
      </w:r>
      <w:r w:rsidRPr="001202E7">
        <w:rPr>
          <w:rPrChange w:id="8508" w:author="CR#0209" w:date="2020-04-06T14:09:00Z">
            <w:rPr/>
          </w:rPrChange>
        </w:rPr>
        <w:tab/>
        <w:t>Admission Control may be performed by the target gNB.</w:t>
      </w:r>
      <w:r w:rsidR="00692506" w:rsidRPr="001202E7">
        <w:rPr>
          <w:rPrChange w:id="8509" w:author="CR#0209" w:date="2020-04-06T14:09:00Z">
            <w:rPr/>
          </w:rPrChange>
        </w:rPr>
        <w:t xml:space="preserve"> Slice-aware admission control shall be performed if the slice information is sent to the target gNB. If the PDU sessions are associated with non-supported slices the target gNB shall reject such PDU Sessions.</w:t>
      </w:r>
    </w:p>
    <w:p w:rsidR="001C5EF5" w:rsidRPr="001202E7" w:rsidRDefault="001C5EF5" w:rsidP="001C5EF5">
      <w:pPr>
        <w:pStyle w:val="B1"/>
        <w:rPr>
          <w:lang w:eastAsia="zh-CN"/>
          <w:rPrChange w:id="8510" w:author="CR#0209" w:date="2020-04-06T14:09:00Z">
            <w:rPr>
              <w:lang w:eastAsia="zh-CN"/>
            </w:rPr>
          </w:rPrChange>
        </w:rPr>
      </w:pPr>
      <w:r w:rsidRPr="001202E7">
        <w:rPr>
          <w:rPrChange w:id="8511" w:author="CR#0209" w:date="2020-04-06T14:09:00Z">
            <w:rPr/>
          </w:rPrChange>
        </w:rPr>
        <w:t>5.</w:t>
      </w:r>
      <w:r w:rsidRPr="001202E7">
        <w:rPr>
          <w:rPrChange w:id="8512" w:author="CR#0209" w:date="2020-04-06T14:09:00Z">
            <w:rPr/>
          </w:rPrChange>
        </w:rPr>
        <w:tab/>
        <w:t xml:space="preserve">The target gNB prepares </w:t>
      </w:r>
      <w:r w:rsidR="00361130" w:rsidRPr="001202E7">
        <w:rPr>
          <w:rPrChange w:id="8513" w:author="CR#0209" w:date="2020-04-06T14:09:00Z">
            <w:rPr/>
          </w:rPrChange>
        </w:rPr>
        <w:t xml:space="preserve">the handover </w:t>
      </w:r>
      <w:r w:rsidRPr="001202E7">
        <w:rPr>
          <w:rPrChange w:id="8514" w:author="CR#0209" w:date="2020-04-06T14:09:00Z">
            <w:rPr/>
          </w:rPrChange>
        </w:rPr>
        <w:t xml:space="preserve">with L1/L2 and sends the </w:t>
      </w:r>
      <w:r w:rsidR="001C1C88" w:rsidRPr="001202E7">
        <w:rPr>
          <w:rPrChange w:id="8515" w:author="CR#0209" w:date="2020-04-06T14:09:00Z">
            <w:rPr/>
          </w:rPrChange>
        </w:rPr>
        <w:t>HANDOVER REQUEST ACKNOWLEDGE</w:t>
      </w:r>
      <w:r w:rsidRPr="001202E7">
        <w:rPr>
          <w:rPrChange w:id="8516" w:author="CR#0209" w:date="2020-04-06T14:09:00Z">
            <w:rPr/>
          </w:rPrChange>
        </w:rPr>
        <w:t xml:space="preserve"> to the source gNB</w:t>
      </w:r>
      <w:r w:rsidR="005B1BB9" w:rsidRPr="001202E7">
        <w:rPr>
          <w:rPrChange w:id="8517" w:author="CR#0209" w:date="2020-04-06T14:09:00Z">
            <w:rPr/>
          </w:rPrChange>
        </w:rPr>
        <w:t>, which</w:t>
      </w:r>
      <w:r w:rsidRPr="001202E7">
        <w:rPr>
          <w:lang w:eastAsia="zh-CN"/>
          <w:rPrChange w:id="8518" w:author="CR#0209" w:date="2020-04-06T14:09:00Z">
            <w:rPr>
              <w:lang w:eastAsia="zh-CN"/>
            </w:rPr>
          </w:rPrChange>
        </w:rPr>
        <w:t xml:space="preserve"> includes a transparent container to be sent to the UE</w:t>
      </w:r>
      <w:r w:rsidR="00237D65" w:rsidRPr="001202E7">
        <w:rPr>
          <w:lang w:eastAsia="zh-CN"/>
          <w:rPrChange w:id="8519" w:author="CR#0209" w:date="2020-04-06T14:09:00Z">
            <w:rPr>
              <w:lang w:eastAsia="zh-CN"/>
            </w:rPr>
          </w:rPrChange>
        </w:rPr>
        <w:t xml:space="preserve"> </w:t>
      </w:r>
      <w:r w:rsidR="00237D65" w:rsidRPr="001202E7">
        <w:rPr>
          <w:rPrChange w:id="8520" w:author="CR#0209" w:date="2020-04-06T14:09:00Z">
            <w:rPr/>
          </w:rPrChange>
        </w:rPr>
        <w:t>as an RRC message to perform the handover</w:t>
      </w:r>
      <w:r w:rsidRPr="001202E7">
        <w:rPr>
          <w:lang w:eastAsia="zh-CN"/>
          <w:rPrChange w:id="8521" w:author="CR#0209" w:date="2020-04-06T14:09:00Z">
            <w:rPr>
              <w:lang w:eastAsia="zh-CN"/>
            </w:rPr>
          </w:rPrChange>
        </w:rPr>
        <w:t>.</w:t>
      </w:r>
    </w:p>
    <w:p w:rsidR="00844F6D" w:rsidRPr="001202E7" w:rsidRDefault="00844F6D" w:rsidP="007E3A34">
      <w:pPr>
        <w:pStyle w:val="B1"/>
        <w:rPr>
          <w:rPrChange w:id="8522" w:author="CR#0209" w:date="2020-04-06T14:09:00Z">
            <w:rPr/>
          </w:rPrChange>
        </w:rPr>
      </w:pPr>
      <w:r w:rsidRPr="001202E7">
        <w:rPr>
          <w:rPrChange w:id="8523" w:author="CR#0209" w:date="2020-04-06T14:09:00Z">
            <w:rPr/>
          </w:rPrChange>
        </w:rPr>
        <w:t>6.</w:t>
      </w:r>
      <w:r w:rsidRPr="001202E7">
        <w:rPr>
          <w:rPrChange w:id="8524" w:author="CR#0209" w:date="2020-04-06T14:09:00Z">
            <w:rPr/>
          </w:rPrChange>
        </w:rPr>
        <w:tab/>
      </w:r>
      <w:r w:rsidR="00680EDF" w:rsidRPr="001202E7">
        <w:rPr>
          <w:rPrChange w:id="8525" w:author="CR#0209" w:date="2020-04-06T14:09:00Z">
            <w:rPr/>
          </w:rPrChange>
        </w:rPr>
        <w:t>T</w:t>
      </w:r>
      <w:r w:rsidRPr="001202E7">
        <w:rPr>
          <w:rPrChange w:id="8526" w:author="CR#0209" w:date="2020-04-06T14:09:00Z">
            <w:rPr/>
          </w:rPrChange>
        </w:rPr>
        <w:t xml:space="preserve">he source gNB triggers the Uu handover </w:t>
      </w:r>
      <w:r w:rsidR="005B1BB9" w:rsidRPr="001202E7">
        <w:rPr>
          <w:rPrChange w:id="8527" w:author="CR#0209" w:date="2020-04-06T14:09:00Z">
            <w:rPr/>
          </w:rPrChange>
        </w:rPr>
        <w:t xml:space="preserve">by sending an </w:t>
      </w:r>
      <w:r w:rsidR="005B1BB9" w:rsidRPr="001202E7">
        <w:rPr>
          <w:i/>
          <w:rPrChange w:id="8528" w:author="CR#0209" w:date="2020-04-06T14:09:00Z">
            <w:rPr>
              <w:i/>
            </w:rPr>
          </w:rPrChange>
        </w:rPr>
        <w:t>RRCReconfiguration</w:t>
      </w:r>
      <w:r w:rsidR="005B1BB9" w:rsidRPr="001202E7">
        <w:rPr>
          <w:rPrChange w:id="8529" w:author="CR#0209" w:date="2020-04-06T14:09:00Z">
            <w:rPr/>
          </w:rPrChange>
        </w:rPr>
        <w:t xml:space="preserve"> message to the UE, containing </w:t>
      </w:r>
      <w:r w:rsidRPr="001202E7">
        <w:rPr>
          <w:rPrChange w:id="8530" w:author="CR#0209" w:date="2020-04-06T14:09:00Z">
            <w:rPr/>
          </w:rPrChange>
        </w:rPr>
        <w:t>the information required to access the target cell</w:t>
      </w:r>
      <w:r w:rsidR="005B1BB9" w:rsidRPr="001202E7">
        <w:rPr>
          <w:rPrChange w:id="8531" w:author="CR#0209" w:date="2020-04-06T14:09:00Z">
            <w:rPr/>
          </w:rPrChange>
        </w:rPr>
        <w:t>:</w:t>
      </w:r>
      <w:r w:rsidRPr="001202E7">
        <w:rPr>
          <w:rPrChange w:id="8532" w:author="CR#0209" w:date="2020-04-06T14:09:00Z">
            <w:rPr/>
          </w:rPrChange>
        </w:rPr>
        <w:t xml:space="preserve"> at least the target cell ID,</w:t>
      </w:r>
      <w:r w:rsidRPr="001202E7">
        <w:rPr>
          <w:lang w:eastAsia="zh-CN"/>
          <w:rPrChange w:id="8533" w:author="CR#0209" w:date="2020-04-06T14:09:00Z">
            <w:rPr>
              <w:lang w:eastAsia="zh-CN"/>
            </w:rPr>
          </w:rPrChange>
        </w:rPr>
        <w:t xml:space="preserve"> the new C-RNTI, the target gNB security algorithm identifiers for the selected security algorithms</w:t>
      </w:r>
      <w:r w:rsidR="005B1BB9" w:rsidRPr="001202E7">
        <w:rPr>
          <w:lang w:eastAsia="zh-CN"/>
          <w:rPrChange w:id="8534" w:author="CR#0209" w:date="2020-04-06T14:09:00Z">
            <w:rPr>
              <w:lang w:eastAsia="zh-CN"/>
            </w:rPr>
          </w:rPrChange>
        </w:rPr>
        <w:t>. It can also</w:t>
      </w:r>
      <w:bookmarkStart w:id="8535" w:name="OLE_LINK89"/>
      <w:bookmarkStart w:id="8536" w:name="OLE_LINK90"/>
      <w:r w:rsidRPr="001202E7">
        <w:rPr>
          <w:lang w:eastAsia="zh-CN"/>
          <w:rPrChange w:id="8537" w:author="CR#0209" w:date="2020-04-06T14:09:00Z">
            <w:rPr>
              <w:lang w:eastAsia="zh-CN"/>
            </w:rPr>
          </w:rPrChange>
        </w:rPr>
        <w:t xml:space="preserve"> include </w:t>
      </w:r>
      <w:r w:rsidRPr="001202E7">
        <w:rPr>
          <w:rPrChange w:id="8538" w:author="CR#0209" w:date="2020-04-06T14:09:00Z">
            <w:rPr/>
          </w:rPrChange>
        </w:rPr>
        <w:t>a set of dedicated RACH resources</w:t>
      </w:r>
      <w:r w:rsidRPr="001202E7">
        <w:rPr>
          <w:lang w:eastAsia="zh-CN"/>
          <w:rPrChange w:id="8539" w:author="CR#0209" w:date="2020-04-06T14:09:00Z">
            <w:rPr>
              <w:lang w:eastAsia="zh-CN"/>
            </w:rPr>
          </w:rPrChange>
        </w:rPr>
        <w:t xml:space="preserve">, the </w:t>
      </w:r>
      <w:r w:rsidRPr="001202E7">
        <w:rPr>
          <w:rPrChange w:id="8540" w:author="CR#0209" w:date="2020-04-06T14:09:00Z">
            <w:rPr/>
          </w:rPrChange>
        </w:rPr>
        <w:t>association between RACH resources and SS</w:t>
      </w:r>
      <w:r w:rsidR="00261CD5" w:rsidRPr="001202E7">
        <w:rPr>
          <w:rPrChange w:id="8541" w:author="CR#0209" w:date="2020-04-06T14:09:00Z">
            <w:rPr/>
          </w:rPrChange>
        </w:rPr>
        <w:t>B(</w:t>
      </w:r>
      <w:r w:rsidRPr="001202E7">
        <w:rPr>
          <w:rPrChange w:id="8542" w:author="CR#0209" w:date="2020-04-06T14:09:00Z">
            <w:rPr/>
          </w:rPrChange>
        </w:rPr>
        <w:t>s</w:t>
      </w:r>
      <w:r w:rsidR="00261CD5" w:rsidRPr="001202E7">
        <w:rPr>
          <w:rPrChange w:id="8543" w:author="CR#0209" w:date="2020-04-06T14:09:00Z">
            <w:rPr/>
          </w:rPrChange>
        </w:rPr>
        <w:t>)</w:t>
      </w:r>
      <w:r w:rsidRPr="001202E7">
        <w:rPr>
          <w:lang w:eastAsia="zh-CN"/>
          <w:rPrChange w:id="8544" w:author="CR#0209" w:date="2020-04-06T14:09:00Z">
            <w:rPr>
              <w:lang w:eastAsia="zh-CN"/>
            </w:rPr>
          </w:rPrChange>
        </w:rPr>
        <w:t xml:space="preserve">, the </w:t>
      </w:r>
      <w:r w:rsidRPr="001202E7">
        <w:rPr>
          <w:rFonts w:eastAsia="MS Mincho"/>
          <w:rPrChange w:id="8545" w:author="CR#0209" w:date="2020-04-06T14:09:00Z">
            <w:rPr>
              <w:rFonts w:eastAsia="MS Mincho"/>
            </w:rPr>
          </w:rPrChange>
        </w:rPr>
        <w:t>association between RACH resources and UE-specific CSI-RS configuration(s),</w:t>
      </w:r>
      <w:r w:rsidRPr="001202E7">
        <w:rPr>
          <w:lang w:eastAsia="zh-CN"/>
          <w:rPrChange w:id="8546" w:author="CR#0209" w:date="2020-04-06T14:09:00Z">
            <w:rPr>
              <w:lang w:eastAsia="zh-CN"/>
            </w:rPr>
          </w:rPrChange>
        </w:rPr>
        <w:t xml:space="preserve"> common RACH resources, and </w:t>
      </w:r>
      <w:r w:rsidR="00E438DD" w:rsidRPr="001202E7">
        <w:rPr>
          <w:lang w:eastAsia="zh-CN"/>
          <w:rPrChange w:id="8547" w:author="CR#0209" w:date="2020-04-06T14:09:00Z">
            <w:rPr>
              <w:lang w:eastAsia="zh-CN"/>
            </w:rPr>
          </w:rPrChange>
        </w:rPr>
        <w:t xml:space="preserve">system information of the </w:t>
      </w:r>
      <w:r w:rsidRPr="001202E7">
        <w:rPr>
          <w:lang w:eastAsia="zh-CN"/>
          <w:rPrChange w:id="8548" w:author="CR#0209" w:date="2020-04-06T14:09:00Z">
            <w:rPr>
              <w:lang w:eastAsia="zh-CN"/>
            </w:rPr>
          </w:rPrChange>
        </w:rPr>
        <w:t xml:space="preserve">target </w:t>
      </w:r>
      <w:r w:rsidR="001A33AB" w:rsidRPr="001202E7">
        <w:rPr>
          <w:lang w:eastAsia="zh-CN"/>
          <w:rPrChange w:id="8549" w:author="CR#0209" w:date="2020-04-06T14:09:00Z">
            <w:rPr>
              <w:lang w:eastAsia="zh-CN"/>
            </w:rPr>
          </w:rPrChange>
        </w:rPr>
        <w:t>cell</w:t>
      </w:r>
      <w:r w:rsidRPr="001202E7">
        <w:rPr>
          <w:lang w:eastAsia="zh-CN"/>
          <w:rPrChange w:id="8550" w:author="CR#0209" w:date="2020-04-06T14:09:00Z">
            <w:rPr>
              <w:lang w:eastAsia="zh-CN"/>
            </w:rPr>
          </w:rPrChange>
        </w:rPr>
        <w:t xml:space="preserve">, </w:t>
      </w:r>
      <w:bookmarkEnd w:id="8535"/>
      <w:bookmarkEnd w:id="8536"/>
      <w:r w:rsidRPr="001202E7">
        <w:rPr>
          <w:lang w:eastAsia="zh-CN"/>
          <w:rPrChange w:id="8551" w:author="CR#0209" w:date="2020-04-06T14:09:00Z">
            <w:rPr>
              <w:lang w:eastAsia="zh-CN"/>
            </w:rPr>
          </w:rPrChange>
        </w:rPr>
        <w:t>etc</w:t>
      </w:r>
      <w:r w:rsidRPr="001202E7">
        <w:rPr>
          <w:rPrChange w:id="8552" w:author="CR#0209" w:date="2020-04-06T14:09:00Z">
            <w:rPr/>
          </w:rPrChange>
        </w:rPr>
        <w:t>.</w:t>
      </w:r>
    </w:p>
    <w:p w:rsidR="006F6233" w:rsidRPr="001202E7" w:rsidRDefault="006F6233" w:rsidP="006F6233">
      <w:pPr>
        <w:pStyle w:val="B1"/>
        <w:rPr>
          <w:rPrChange w:id="8553" w:author="CR#0209" w:date="2020-04-06T14:09:00Z">
            <w:rPr/>
          </w:rPrChange>
        </w:rPr>
      </w:pPr>
      <w:r w:rsidRPr="001202E7">
        <w:rPr>
          <w:rPrChange w:id="8554" w:author="CR#0209" w:date="2020-04-06T14:09:00Z">
            <w:rPr/>
          </w:rPrChange>
        </w:rPr>
        <w:t>7.</w:t>
      </w:r>
      <w:r w:rsidRPr="001202E7">
        <w:rPr>
          <w:rPrChange w:id="8555" w:author="CR#0209" w:date="2020-04-06T14:09:00Z">
            <w:rPr/>
          </w:rPrChange>
        </w:rPr>
        <w:tab/>
        <w:t>The source gNB sends the SN STATUS TRANSFER message to the target gNB.</w:t>
      </w:r>
    </w:p>
    <w:p w:rsidR="006F6233" w:rsidRPr="001202E7" w:rsidRDefault="006F6233" w:rsidP="006F6233">
      <w:pPr>
        <w:pStyle w:val="B1"/>
        <w:rPr>
          <w:rPrChange w:id="8556" w:author="CR#0209" w:date="2020-04-06T14:09:00Z">
            <w:rPr/>
          </w:rPrChange>
        </w:rPr>
      </w:pPr>
      <w:r w:rsidRPr="001202E7">
        <w:rPr>
          <w:rPrChange w:id="8557" w:author="CR#0209" w:date="2020-04-06T14:09:00Z">
            <w:rPr/>
          </w:rPrChange>
        </w:rPr>
        <w:t>8.</w:t>
      </w:r>
      <w:r w:rsidRPr="001202E7">
        <w:rPr>
          <w:rPrChange w:id="8558" w:author="CR#0209" w:date="2020-04-06T14:09:00Z">
            <w:rPr/>
          </w:rPrChange>
        </w:rPr>
        <w:tab/>
        <w:t>The UE synchronises to the target cell and completes the RRC handover procedure</w:t>
      </w:r>
      <w:r w:rsidR="00A238F7" w:rsidRPr="001202E7">
        <w:rPr>
          <w:rPrChange w:id="8559" w:author="CR#0209" w:date="2020-04-06T14:09:00Z">
            <w:rPr/>
          </w:rPrChange>
        </w:rPr>
        <w:t xml:space="preserve"> by sending </w:t>
      </w:r>
      <w:r w:rsidR="00A238F7" w:rsidRPr="001202E7">
        <w:rPr>
          <w:i/>
          <w:rPrChange w:id="8560" w:author="CR#0209" w:date="2020-04-06T14:09:00Z">
            <w:rPr>
              <w:i/>
            </w:rPr>
          </w:rPrChange>
        </w:rPr>
        <w:t>RRCReconfigurationComplete</w:t>
      </w:r>
      <w:r w:rsidR="00A238F7" w:rsidRPr="001202E7">
        <w:rPr>
          <w:rPrChange w:id="8561" w:author="CR#0209" w:date="2020-04-06T14:09:00Z">
            <w:rPr/>
          </w:rPrChange>
        </w:rPr>
        <w:t xml:space="preserve"> message to target gNB</w:t>
      </w:r>
      <w:r w:rsidRPr="001202E7">
        <w:rPr>
          <w:rPrChange w:id="8562" w:author="CR#0209" w:date="2020-04-06T14:09:00Z">
            <w:rPr/>
          </w:rPrChange>
        </w:rPr>
        <w:t>.</w:t>
      </w:r>
      <w:ins w:id="8563" w:author="CR#0172" w:date="2020-04-06T01:43:00Z">
        <w:r w:rsidR="00036E1A" w:rsidRPr="001202E7">
          <w:rPr>
            <w:rPrChange w:id="8564" w:author="CR#0209" w:date="2020-04-06T14:09:00Z">
              <w:rPr/>
            </w:rPrChange>
          </w:rPr>
          <w:t xml:space="preserve"> In case of DAPS HO, the UE does not detach from the source cell upon receiving the </w:t>
        </w:r>
        <w:r w:rsidR="00036E1A" w:rsidRPr="001202E7">
          <w:rPr>
            <w:i/>
            <w:rPrChange w:id="8565" w:author="CR#0209" w:date="2020-04-06T14:09:00Z">
              <w:rPr>
                <w:i/>
              </w:rPr>
            </w:rPrChange>
          </w:rPr>
          <w:t>RRCReconfiguration</w:t>
        </w:r>
        <w:r w:rsidR="00036E1A" w:rsidRPr="001202E7">
          <w:rPr>
            <w:rPrChange w:id="8566" w:author="CR#0209" w:date="2020-04-06T14:09:00Z">
              <w:rPr/>
            </w:rPrChange>
          </w:rPr>
          <w:t xml:space="preserve"> message. The UE releases the source SRB resources, security configuration of the source cell and stops DL/UL reception/transmission with the source upon receiving an explicit release from the target node</w:t>
        </w:r>
        <w:r w:rsidR="00036E1A" w:rsidRPr="001202E7">
          <w:rPr>
            <w:rFonts w:eastAsia="Arial Unicode MS"/>
            <w:rPrChange w:id="8567" w:author="CR#0209" w:date="2020-04-06T14:09:00Z">
              <w:rPr>
                <w:rFonts w:eastAsia="Arial Unicode MS"/>
              </w:rPr>
            </w:rPrChange>
          </w:rPr>
          <w:t>.</w:t>
        </w:r>
      </w:ins>
    </w:p>
    <w:p w:rsidR="006F6233" w:rsidRPr="001202E7" w:rsidRDefault="006F6233" w:rsidP="006F6233">
      <w:pPr>
        <w:pStyle w:val="B1"/>
        <w:rPr>
          <w:rPrChange w:id="8568" w:author="CR#0209" w:date="2020-04-06T14:09:00Z">
            <w:rPr/>
          </w:rPrChange>
        </w:rPr>
      </w:pPr>
      <w:r w:rsidRPr="001202E7">
        <w:rPr>
          <w:rPrChange w:id="8569" w:author="CR#0209" w:date="2020-04-06T14:09:00Z">
            <w:rPr/>
          </w:rPrChange>
        </w:rPr>
        <w:t>9.</w:t>
      </w:r>
      <w:r w:rsidRPr="001202E7">
        <w:rPr>
          <w:rPrChange w:id="8570" w:author="CR#0209" w:date="2020-04-06T14:09:00Z">
            <w:rPr/>
          </w:rPrChange>
        </w:rPr>
        <w:tab/>
        <w:t xml:space="preserve">The target gNB sends a </w:t>
      </w:r>
      <w:r w:rsidR="005B1BB9" w:rsidRPr="001202E7">
        <w:rPr>
          <w:rPrChange w:id="8571" w:author="CR#0209" w:date="2020-04-06T14:09:00Z">
            <w:rPr/>
          </w:rPrChange>
        </w:rPr>
        <w:t>PATH SWITCH REQUEST</w:t>
      </w:r>
      <w:r w:rsidRPr="001202E7">
        <w:rPr>
          <w:rPrChange w:id="8572" w:author="CR#0209" w:date="2020-04-06T14:09:00Z">
            <w:rPr/>
          </w:rPrChange>
        </w:rPr>
        <w:t xml:space="preserve"> message to AMF to trigger </w:t>
      </w:r>
      <w:r w:rsidR="000762FA" w:rsidRPr="001202E7">
        <w:rPr>
          <w:rPrChange w:id="8573" w:author="CR#0209" w:date="2020-04-06T14:09:00Z">
            <w:rPr/>
          </w:rPrChange>
        </w:rPr>
        <w:t>5GC</w:t>
      </w:r>
      <w:r w:rsidRPr="001202E7">
        <w:rPr>
          <w:rPrChange w:id="8574" w:author="CR#0209" w:date="2020-04-06T14:09:00Z">
            <w:rPr/>
          </w:rPrChange>
        </w:rPr>
        <w:t xml:space="preserve"> to switch the DL data path towards the target gNB and to establish an NG-C interface instance towards the target gNB.</w:t>
      </w:r>
    </w:p>
    <w:p w:rsidR="006F6233" w:rsidRPr="001202E7" w:rsidRDefault="006F6233" w:rsidP="006F6233">
      <w:pPr>
        <w:pStyle w:val="B1"/>
        <w:rPr>
          <w:rPrChange w:id="8575" w:author="CR#0209" w:date="2020-04-06T14:09:00Z">
            <w:rPr/>
          </w:rPrChange>
        </w:rPr>
      </w:pPr>
      <w:r w:rsidRPr="001202E7">
        <w:rPr>
          <w:rPrChange w:id="8576" w:author="CR#0209" w:date="2020-04-06T14:09:00Z">
            <w:rPr/>
          </w:rPrChange>
        </w:rPr>
        <w:t>10.</w:t>
      </w:r>
      <w:r w:rsidRPr="001202E7">
        <w:rPr>
          <w:rPrChange w:id="8577" w:author="CR#0209" w:date="2020-04-06T14:09:00Z">
            <w:rPr/>
          </w:rPrChange>
        </w:rPr>
        <w:tab/>
      </w:r>
      <w:r w:rsidR="000762FA" w:rsidRPr="001202E7">
        <w:rPr>
          <w:rPrChange w:id="8578" w:author="CR#0209" w:date="2020-04-06T14:09:00Z">
            <w:rPr/>
          </w:rPrChange>
        </w:rPr>
        <w:t>5GC</w:t>
      </w:r>
      <w:r w:rsidRPr="001202E7">
        <w:rPr>
          <w:rPrChange w:id="8579" w:author="CR#0209" w:date="2020-04-06T14:09:00Z">
            <w:rPr/>
          </w:rPrChange>
        </w:rPr>
        <w:t xml:space="preserve"> switches the DL data path towards the target gNB</w:t>
      </w:r>
      <w:r w:rsidR="004456C6" w:rsidRPr="001202E7">
        <w:rPr>
          <w:rPrChange w:id="8580" w:author="CR#0209" w:date="2020-04-06T14:09:00Z">
            <w:rPr/>
          </w:rPrChange>
        </w:rPr>
        <w:t>.</w:t>
      </w:r>
      <w:r w:rsidR="00692506" w:rsidRPr="001202E7">
        <w:rPr>
          <w:rPrChange w:id="8581" w:author="CR#0209" w:date="2020-04-06T14:09:00Z">
            <w:rPr/>
          </w:rPrChange>
        </w:rPr>
        <w:t xml:space="preserve"> The UPF sends one or more "end marker" packets on the old path to the source gNB per PDU session/tunnel and then can release any U-plane/TNL resources towards the source gNB.</w:t>
      </w:r>
    </w:p>
    <w:p w:rsidR="006F6233" w:rsidRPr="001202E7" w:rsidRDefault="006F6233" w:rsidP="006F6233">
      <w:pPr>
        <w:pStyle w:val="B1"/>
        <w:rPr>
          <w:rPrChange w:id="8582" w:author="CR#0209" w:date="2020-04-06T14:09:00Z">
            <w:rPr/>
          </w:rPrChange>
        </w:rPr>
      </w:pPr>
      <w:r w:rsidRPr="001202E7">
        <w:rPr>
          <w:rPrChange w:id="8583" w:author="CR#0209" w:date="2020-04-06T14:09:00Z">
            <w:rPr/>
          </w:rPrChange>
        </w:rPr>
        <w:t>11.</w:t>
      </w:r>
      <w:r w:rsidRPr="001202E7">
        <w:rPr>
          <w:rPrChange w:id="8584" w:author="CR#0209" w:date="2020-04-06T14:09:00Z">
            <w:rPr/>
          </w:rPrChange>
        </w:rPr>
        <w:tab/>
        <w:t xml:space="preserve">The AMF confirms the </w:t>
      </w:r>
      <w:r w:rsidR="005B1BB9" w:rsidRPr="001202E7">
        <w:rPr>
          <w:rPrChange w:id="8585" w:author="CR#0209" w:date="2020-04-06T14:09:00Z">
            <w:rPr/>
          </w:rPrChange>
        </w:rPr>
        <w:t>PATH SWITCH REQUEST</w:t>
      </w:r>
      <w:r w:rsidRPr="001202E7">
        <w:rPr>
          <w:rPrChange w:id="8586" w:author="CR#0209" w:date="2020-04-06T14:09:00Z">
            <w:rPr/>
          </w:rPrChange>
        </w:rPr>
        <w:t xml:space="preserve"> message with the </w:t>
      </w:r>
      <w:r w:rsidR="005B1BB9" w:rsidRPr="001202E7">
        <w:rPr>
          <w:rPrChange w:id="8587" w:author="CR#0209" w:date="2020-04-06T14:09:00Z">
            <w:rPr/>
          </w:rPrChange>
        </w:rPr>
        <w:t>PATH SWITCH REQUEST ACKNOWLEDGE</w:t>
      </w:r>
      <w:r w:rsidRPr="001202E7">
        <w:rPr>
          <w:rPrChange w:id="8588" w:author="CR#0209" w:date="2020-04-06T14:09:00Z">
            <w:rPr/>
          </w:rPrChange>
        </w:rPr>
        <w:t xml:space="preserve"> message.</w:t>
      </w:r>
    </w:p>
    <w:p w:rsidR="006F6233" w:rsidRPr="001202E7" w:rsidRDefault="006F6233" w:rsidP="009D6085">
      <w:pPr>
        <w:pStyle w:val="B1"/>
        <w:rPr>
          <w:rPrChange w:id="8589" w:author="CR#0209" w:date="2020-04-06T14:09:00Z">
            <w:rPr/>
          </w:rPrChange>
        </w:rPr>
      </w:pPr>
      <w:r w:rsidRPr="001202E7">
        <w:rPr>
          <w:rPrChange w:id="8590" w:author="CR#0209" w:date="2020-04-06T14:09:00Z">
            <w:rPr/>
          </w:rPrChange>
        </w:rPr>
        <w:t>12.</w:t>
      </w:r>
      <w:r w:rsidRPr="001202E7">
        <w:rPr>
          <w:rPrChange w:id="8591" w:author="CR#0209" w:date="2020-04-06T14:09:00Z">
            <w:rPr/>
          </w:rPrChange>
        </w:rPr>
        <w:tab/>
        <w:t xml:space="preserve">Upon reception of the </w:t>
      </w:r>
      <w:r w:rsidR="005B1BB9" w:rsidRPr="001202E7">
        <w:rPr>
          <w:rPrChange w:id="8592" w:author="CR#0209" w:date="2020-04-06T14:09:00Z">
            <w:rPr/>
          </w:rPrChange>
        </w:rPr>
        <w:t>PATH SWITCH REQUEST ACKNOWLEDGE</w:t>
      </w:r>
      <w:r w:rsidRPr="001202E7">
        <w:rPr>
          <w:rPrChange w:id="8593" w:author="CR#0209" w:date="2020-04-06T14:09:00Z">
            <w:rPr/>
          </w:rPrChange>
        </w:rPr>
        <w:t xml:space="preserve"> message</w:t>
      </w:r>
      <w:r w:rsidR="005B1BB9" w:rsidRPr="001202E7">
        <w:rPr>
          <w:rPrChange w:id="8594" w:author="CR#0209" w:date="2020-04-06T14:09:00Z">
            <w:rPr/>
          </w:rPrChange>
        </w:rPr>
        <w:t xml:space="preserve"> from the AMF</w:t>
      </w:r>
      <w:r w:rsidRPr="001202E7">
        <w:rPr>
          <w:rPrChange w:id="8595" w:author="CR#0209" w:date="2020-04-06T14:09:00Z">
            <w:rPr/>
          </w:rPrChange>
        </w:rPr>
        <w:t xml:space="preserve">, </w:t>
      </w:r>
      <w:r w:rsidR="005B1BB9" w:rsidRPr="001202E7">
        <w:rPr>
          <w:rPrChange w:id="8596" w:author="CR#0209" w:date="2020-04-06T14:09:00Z">
            <w:rPr/>
          </w:rPrChange>
        </w:rPr>
        <w:t xml:space="preserve">the target gNB sends the UE CONTEXT RELEASE to inform </w:t>
      </w:r>
      <w:r w:rsidRPr="001202E7">
        <w:rPr>
          <w:rPrChange w:id="8597" w:author="CR#0209" w:date="2020-04-06T14:09:00Z">
            <w:rPr/>
          </w:rPrChange>
        </w:rPr>
        <w:t xml:space="preserve">the source gNB </w:t>
      </w:r>
      <w:r w:rsidR="005B1BB9" w:rsidRPr="001202E7">
        <w:rPr>
          <w:rPrChange w:id="8598" w:author="CR#0209" w:date="2020-04-06T14:09:00Z">
            <w:rPr/>
          </w:rPrChange>
        </w:rPr>
        <w:t xml:space="preserve">about the success of the handover. The source gNB </w:t>
      </w:r>
      <w:r w:rsidRPr="001202E7">
        <w:rPr>
          <w:rPrChange w:id="8599" w:author="CR#0209" w:date="2020-04-06T14:09:00Z">
            <w:rPr/>
          </w:rPrChange>
        </w:rPr>
        <w:t xml:space="preserve">can </w:t>
      </w:r>
      <w:r w:rsidR="005B1BB9" w:rsidRPr="001202E7">
        <w:rPr>
          <w:rPrChange w:id="8600" w:author="CR#0209" w:date="2020-04-06T14:09:00Z">
            <w:rPr/>
          </w:rPrChange>
        </w:rPr>
        <w:t xml:space="preserve">then </w:t>
      </w:r>
      <w:r w:rsidRPr="001202E7">
        <w:rPr>
          <w:rPrChange w:id="8601" w:author="CR#0209" w:date="2020-04-06T14:09:00Z">
            <w:rPr/>
          </w:rPrChange>
        </w:rPr>
        <w:t>release radio and C-plane related resources associated to the UE context. Any ongoing data forwarding may continue.</w:t>
      </w:r>
    </w:p>
    <w:p w:rsidR="00F71CF6" w:rsidRPr="001202E7" w:rsidRDefault="00F71CF6" w:rsidP="001D62FF">
      <w:pPr>
        <w:rPr>
          <w:rPrChange w:id="8602" w:author="CR#0209" w:date="2020-04-06T14:09:00Z">
            <w:rPr/>
          </w:rPrChange>
        </w:rPr>
      </w:pPr>
      <w:r w:rsidRPr="001202E7">
        <w:rPr>
          <w:rPrChange w:id="8603" w:author="CR#0209" w:date="2020-04-06T14:09:00Z">
            <w:rPr/>
          </w:rPrChange>
        </w:rPr>
        <w:t>The RRM configuration can include both beam measurement information (for layer 3 mobility) associated to SSB(s) and CSI-RS(s) for the reported cell</w:t>
      </w:r>
      <w:r w:rsidR="00A238F7" w:rsidRPr="001202E7">
        <w:rPr>
          <w:rPrChange w:id="8604" w:author="CR#0209" w:date="2020-04-06T14:09:00Z">
            <w:rPr/>
          </w:rPrChange>
        </w:rPr>
        <w:t>(s)</w:t>
      </w:r>
      <w:r w:rsidRPr="001202E7">
        <w:rPr>
          <w:rPrChange w:id="8605" w:author="CR#0209" w:date="2020-04-06T14:09:00Z">
            <w:rPr/>
          </w:rPrChange>
        </w:rPr>
        <w:t xml:space="preserve"> if both types of measurements are available.</w:t>
      </w:r>
      <w:r w:rsidR="001A33AB" w:rsidRPr="001202E7">
        <w:rPr>
          <w:rPrChange w:id="8606" w:author="CR#0209" w:date="2020-04-06T14:09:00Z">
            <w:rPr/>
          </w:rPrChange>
        </w:rPr>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rsidR="0054372F" w:rsidRPr="001202E7" w:rsidRDefault="00F71CF6" w:rsidP="001D62FF">
      <w:pPr>
        <w:rPr>
          <w:rPrChange w:id="8607" w:author="CR#0209" w:date="2020-04-06T14:09:00Z">
            <w:rPr/>
          </w:rPrChange>
        </w:rPr>
      </w:pPr>
      <w:r w:rsidRPr="001202E7">
        <w:rPr>
          <w:rPrChange w:id="8608" w:author="CR#0209" w:date="2020-04-06T14:09:00Z">
            <w:rPr/>
          </w:rPrChange>
        </w:rPr>
        <w:t>The common RACH configuration for beams in the target cell is only associated to the SSB(s).</w:t>
      </w:r>
      <w:r w:rsidR="000A37F5" w:rsidRPr="001202E7">
        <w:rPr>
          <w:rPrChange w:id="8609" w:author="CR#0209" w:date="2020-04-06T14:09:00Z">
            <w:rPr/>
          </w:rPrChange>
        </w:rPr>
        <w:t xml:space="preserve"> </w:t>
      </w:r>
      <w:r w:rsidRPr="001202E7">
        <w:rPr>
          <w:rPrChange w:id="8610" w:author="CR#0209" w:date="2020-04-06T14:09:00Z">
            <w:rPr/>
          </w:rPrChange>
        </w:rPr>
        <w:t>The network can have dedicated RACH configurations associated to the SSB(s) and/or have dedicated RACH configurations associated to CSI-RS(s) within a cell.</w:t>
      </w:r>
      <w:r w:rsidR="000A37F5" w:rsidRPr="001202E7">
        <w:rPr>
          <w:rPrChange w:id="8611" w:author="CR#0209" w:date="2020-04-06T14:09:00Z">
            <w:rPr/>
          </w:rPrChange>
        </w:rPr>
        <w:t xml:space="preserve"> </w:t>
      </w:r>
      <w:r w:rsidRPr="001202E7">
        <w:rPr>
          <w:rPrChange w:id="8612" w:author="CR#0209" w:date="2020-04-06T14:09:00Z">
            <w:rPr/>
          </w:rPrChange>
        </w:rPr>
        <w:t>The target gNB can only include one of the following RACH configurations in the Handover Command to enable the UE to access the target cell:</w:t>
      </w:r>
    </w:p>
    <w:p w:rsidR="0054372F" w:rsidRPr="001202E7" w:rsidRDefault="00F71CF6" w:rsidP="00FD726A">
      <w:pPr>
        <w:pStyle w:val="B1"/>
        <w:rPr>
          <w:rPrChange w:id="8613" w:author="CR#0209" w:date="2020-04-06T14:09:00Z">
            <w:rPr/>
          </w:rPrChange>
        </w:rPr>
      </w:pPr>
      <w:r w:rsidRPr="001202E7">
        <w:rPr>
          <w:rPrChange w:id="8614" w:author="CR#0209" w:date="2020-04-06T14:09:00Z">
            <w:rPr/>
          </w:rPrChange>
        </w:rPr>
        <w:t>i</w:t>
      </w:r>
      <w:r w:rsidR="0054372F" w:rsidRPr="001202E7">
        <w:rPr>
          <w:rPrChange w:id="8615" w:author="CR#0209" w:date="2020-04-06T14:09:00Z">
            <w:rPr/>
          </w:rPrChange>
        </w:rPr>
        <w:t>)</w:t>
      </w:r>
      <w:r w:rsidR="0054372F" w:rsidRPr="001202E7">
        <w:rPr>
          <w:rPrChange w:id="8616" w:author="CR#0209" w:date="2020-04-06T14:09:00Z">
            <w:rPr/>
          </w:rPrChange>
        </w:rPr>
        <w:tab/>
      </w:r>
      <w:r w:rsidRPr="001202E7">
        <w:rPr>
          <w:rPrChange w:id="8617" w:author="CR#0209" w:date="2020-04-06T14:09:00Z">
            <w:rPr/>
          </w:rPrChange>
        </w:rPr>
        <w:t>Common RACH configuration</w:t>
      </w:r>
      <w:r w:rsidR="0054372F" w:rsidRPr="001202E7">
        <w:rPr>
          <w:rPrChange w:id="8618" w:author="CR#0209" w:date="2020-04-06T14:09:00Z">
            <w:rPr/>
          </w:rPrChange>
        </w:rPr>
        <w:t>;</w:t>
      </w:r>
    </w:p>
    <w:p w:rsidR="0054372F" w:rsidRPr="001202E7" w:rsidRDefault="00F71CF6" w:rsidP="00FD726A">
      <w:pPr>
        <w:pStyle w:val="B1"/>
        <w:rPr>
          <w:rPrChange w:id="8619" w:author="CR#0209" w:date="2020-04-06T14:09:00Z">
            <w:rPr/>
          </w:rPrChange>
        </w:rPr>
      </w:pPr>
      <w:r w:rsidRPr="001202E7">
        <w:rPr>
          <w:rPrChange w:id="8620" w:author="CR#0209" w:date="2020-04-06T14:09:00Z">
            <w:rPr/>
          </w:rPrChange>
        </w:rPr>
        <w:t>ii</w:t>
      </w:r>
      <w:r w:rsidR="0054372F" w:rsidRPr="001202E7">
        <w:rPr>
          <w:rPrChange w:id="8621" w:author="CR#0209" w:date="2020-04-06T14:09:00Z">
            <w:rPr/>
          </w:rPrChange>
        </w:rPr>
        <w:t>)</w:t>
      </w:r>
      <w:r w:rsidR="0054372F" w:rsidRPr="001202E7">
        <w:rPr>
          <w:rPrChange w:id="8622" w:author="CR#0209" w:date="2020-04-06T14:09:00Z">
            <w:rPr/>
          </w:rPrChange>
        </w:rPr>
        <w:tab/>
      </w:r>
      <w:r w:rsidRPr="001202E7">
        <w:rPr>
          <w:rPrChange w:id="8623" w:author="CR#0209" w:date="2020-04-06T14:09:00Z">
            <w:rPr/>
          </w:rPrChange>
        </w:rPr>
        <w:t>Common RACH configuration + Dedicated RACH configuration associated with SSB</w:t>
      </w:r>
      <w:r w:rsidR="0054372F" w:rsidRPr="001202E7">
        <w:rPr>
          <w:rPrChange w:id="8624" w:author="CR#0209" w:date="2020-04-06T14:09:00Z">
            <w:rPr/>
          </w:rPrChange>
        </w:rPr>
        <w:t>;</w:t>
      </w:r>
    </w:p>
    <w:p w:rsidR="00F71CF6" w:rsidRPr="001202E7" w:rsidRDefault="00F71CF6" w:rsidP="00FD726A">
      <w:pPr>
        <w:pStyle w:val="B1"/>
        <w:rPr>
          <w:rPrChange w:id="8625" w:author="CR#0209" w:date="2020-04-06T14:09:00Z">
            <w:rPr/>
          </w:rPrChange>
        </w:rPr>
      </w:pPr>
      <w:r w:rsidRPr="001202E7">
        <w:rPr>
          <w:rPrChange w:id="8626" w:author="CR#0209" w:date="2020-04-06T14:09:00Z">
            <w:rPr/>
          </w:rPrChange>
        </w:rPr>
        <w:t>iii</w:t>
      </w:r>
      <w:r w:rsidR="0054372F" w:rsidRPr="001202E7">
        <w:rPr>
          <w:rPrChange w:id="8627" w:author="CR#0209" w:date="2020-04-06T14:09:00Z">
            <w:rPr/>
          </w:rPrChange>
        </w:rPr>
        <w:t>)</w:t>
      </w:r>
      <w:r w:rsidR="0054372F" w:rsidRPr="001202E7">
        <w:rPr>
          <w:rPrChange w:id="8628" w:author="CR#0209" w:date="2020-04-06T14:09:00Z">
            <w:rPr/>
          </w:rPrChange>
        </w:rPr>
        <w:tab/>
      </w:r>
      <w:r w:rsidRPr="001202E7">
        <w:rPr>
          <w:rPrChange w:id="8629" w:author="CR#0209" w:date="2020-04-06T14:09:00Z">
            <w:rPr/>
          </w:rPrChange>
        </w:rPr>
        <w:t>Common RACH configuration + Dedicated RACH configuration associated with CSI-RS.</w:t>
      </w:r>
    </w:p>
    <w:p w:rsidR="0054372F" w:rsidRPr="001202E7" w:rsidRDefault="00D0254F" w:rsidP="00FD726A">
      <w:pPr>
        <w:rPr>
          <w:rPrChange w:id="8630" w:author="CR#0209" w:date="2020-04-06T14:09:00Z">
            <w:rPr/>
          </w:rPrChange>
        </w:rPr>
      </w:pPr>
      <w:r w:rsidRPr="001202E7">
        <w:rPr>
          <w:rPrChange w:id="8631" w:author="CR#0209" w:date="2020-04-06T14:09:00Z">
            <w:rPr/>
          </w:rPrChange>
        </w:rPr>
        <w:lastRenderedPageBreak/>
        <w:t>The</w:t>
      </w:r>
      <w:r w:rsidR="00235478" w:rsidRPr="001202E7">
        <w:rPr>
          <w:rPrChange w:id="8632" w:author="CR#0209" w:date="2020-04-06T14:09:00Z">
            <w:rPr/>
          </w:rPrChange>
        </w:rPr>
        <w:t xml:space="preserve"> dedicated RACH configuration allocates RACH resource(s) together with a quality threshold to use them. </w:t>
      </w:r>
      <w:r w:rsidR="0054372F" w:rsidRPr="001202E7">
        <w:rPr>
          <w:rPrChange w:id="8633" w:author="CR#0209" w:date="2020-04-06T14:09:00Z">
            <w:rPr/>
          </w:rPrChange>
        </w:rPr>
        <w:t xml:space="preserve">When dedicated RACH resources are provided, they are prioritized by the UE and the UE shall not switch to contention-based RACH resources as long as the quality threshold of those dedicated resources </w:t>
      </w:r>
      <w:r w:rsidR="00086590" w:rsidRPr="001202E7">
        <w:rPr>
          <w:rPrChange w:id="8634" w:author="CR#0209" w:date="2020-04-06T14:09:00Z">
            <w:rPr/>
          </w:rPrChange>
        </w:rPr>
        <w:t>is</w:t>
      </w:r>
      <w:r w:rsidR="0054372F" w:rsidRPr="001202E7">
        <w:rPr>
          <w:rPrChange w:id="8635" w:author="CR#0209" w:date="2020-04-06T14:09:00Z">
            <w:rPr/>
          </w:rPrChange>
        </w:rPr>
        <w:t xml:space="preserve"> met. </w:t>
      </w:r>
      <w:r w:rsidR="00356428" w:rsidRPr="001202E7">
        <w:rPr>
          <w:rPrChange w:id="8636" w:author="CR#0209" w:date="2020-04-06T14:09:00Z">
            <w:rPr/>
          </w:rPrChange>
        </w:rPr>
        <w:t>The order to access the dedicated RACH resources is up to UE implementation</w:t>
      </w:r>
      <w:r w:rsidR="00086590" w:rsidRPr="001202E7">
        <w:rPr>
          <w:rPrChange w:id="8637" w:author="CR#0209" w:date="2020-04-06T14:09:00Z">
            <w:rPr/>
          </w:rPrChange>
        </w:rPr>
        <w:t>.</w:t>
      </w:r>
    </w:p>
    <w:p w:rsidR="006F6233" w:rsidRPr="001202E7" w:rsidRDefault="006F6233" w:rsidP="009A0512">
      <w:pPr>
        <w:pStyle w:val="Heading5"/>
        <w:rPr>
          <w:rPrChange w:id="8638" w:author="CR#0209" w:date="2020-04-06T14:09:00Z">
            <w:rPr/>
          </w:rPrChange>
        </w:rPr>
      </w:pPr>
      <w:bookmarkStart w:id="8639" w:name="_Toc20387984"/>
      <w:bookmarkStart w:id="8640" w:name="_Toc29376064"/>
      <w:r w:rsidRPr="001202E7">
        <w:rPr>
          <w:rPrChange w:id="8641" w:author="CR#0209" w:date="2020-04-06T14:09:00Z">
            <w:rPr/>
          </w:rPrChange>
        </w:rPr>
        <w:t>9.2.3.2.2</w:t>
      </w:r>
      <w:r w:rsidRPr="001202E7">
        <w:rPr>
          <w:rPrChange w:id="8642" w:author="CR#0209" w:date="2020-04-06T14:09:00Z">
            <w:rPr/>
          </w:rPrChange>
        </w:rPr>
        <w:tab/>
        <w:t>U-Plane Handling</w:t>
      </w:r>
      <w:bookmarkEnd w:id="8639"/>
      <w:bookmarkEnd w:id="8640"/>
    </w:p>
    <w:p w:rsidR="00642225" w:rsidRPr="001202E7" w:rsidRDefault="00642225" w:rsidP="00642225">
      <w:pPr>
        <w:rPr>
          <w:rPrChange w:id="8643" w:author="CR#0209" w:date="2020-04-06T14:09:00Z">
            <w:rPr/>
          </w:rPrChange>
        </w:rPr>
      </w:pPr>
      <w:r w:rsidRPr="001202E7">
        <w:rPr>
          <w:rPrChange w:id="8644" w:author="CR#0209" w:date="2020-04-06T14:09:00Z">
            <w:rPr/>
          </w:rPrChange>
        </w:rPr>
        <w:t>The U-plane handling during the Intra-NR-Access mobility activity for UEs in RRC_CONNECTED takes the following principles into account to avoid data loss during HO:</w:t>
      </w:r>
    </w:p>
    <w:p w:rsidR="00642225" w:rsidRPr="001202E7" w:rsidRDefault="00642225" w:rsidP="003D2B19">
      <w:pPr>
        <w:pStyle w:val="B1"/>
        <w:rPr>
          <w:rPrChange w:id="8645" w:author="CR#0209" w:date="2020-04-06T14:09:00Z">
            <w:rPr/>
          </w:rPrChange>
        </w:rPr>
      </w:pPr>
      <w:r w:rsidRPr="001202E7">
        <w:rPr>
          <w:rPrChange w:id="8646" w:author="CR#0209" w:date="2020-04-06T14:09:00Z">
            <w:rPr/>
          </w:rPrChange>
        </w:rPr>
        <w:t>-</w:t>
      </w:r>
      <w:r w:rsidRPr="001202E7">
        <w:rPr>
          <w:rPrChange w:id="8647" w:author="CR#0209" w:date="2020-04-06T14:09:00Z">
            <w:rPr/>
          </w:rPrChange>
        </w:rPr>
        <w:tab/>
        <w:t>During HO preparation</w:t>
      </w:r>
      <w:r w:rsidR="0057631B" w:rsidRPr="001202E7">
        <w:rPr>
          <w:rPrChange w:id="8648" w:author="CR#0209" w:date="2020-04-06T14:09:00Z">
            <w:rPr/>
          </w:rPrChange>
        </w:rPr>
        <w:t>,</w:t>
      </w:r>
      <w:r w:rsidRPr="001202E7">
        <w:rPr>
          <w:rPrChange w:id="8649" w:author="CR#0209" w:date="2020-04-06T14:09:00Z">
            <w:rPr/>
          </w:rPrChange>
        </w:rPr>
        <w:t xml:space="preserve"> U-plane tunnels can be established between the source gNB and the target gNB;</w:t>
      </w:r>
    </w:p>
    <w:p w:rsidR="00642225" w:rsidRPr="001202E7" w:rsidRDefault="00642225" w:rsidP="003D2B19">
      <w:pPr>
        <w:pStyle w:val="B1"/>
        <w:rPr>
          <w:rPrChange w:id="8650" w:author="CR#0209" w:date="2020-04-06T14:09:00Z">
            <w:rPr/>
          </w:rPrChange>
        </w:rPr>
      </w:pPr>
      <w:r w:rsidRPr="001202E7">
        <w:rPr>
          <w:rPrChange w:id="8651" w:author="CR#0209" w:date="2020-04-06T14:09:00Z">
            <w:rPr/>
          </w:rPrChange>
        </w:rPr>
        <w:t>-</w:t>
      </w:r>
      <w:r w:rsidRPr="001202E7">
        <w:rPr>
          <w:rPrChange w:id="8652" w:author="CR#0209" w:date="2020-04-06T14:09:00Z">
            <w:rPr/>
          </w:rPrChange>
        </w:rPr>
        <w:tab/>
        <w:t>During HO execution, user data can be forwarded from the source gNB to the target gNB</w:t>
      </w:r>
      <w:r w:rsidR="0057631B" w:rsidRPr="001202E7">
        <w:rPr>
          <w:rPrChange w:id="8653" w:author="CR#0209" w:date="2020-04-06T14:09:00Z">
            <w:rPr/>
          </w:rPrChange>
        </w:rPr>
        <w:t>;</w:t>
      </w:r>
    </w:p>
    <w:p w:rsidR="00642225" w:rsidRPr="001202E7" w:rsidRDefault="00642225" w:rsidP="003D2B19">
      <w:pPr>
        <w:pStyle w:val="B2"/>
        <w:rPr>
          <w:rPrChange w:id="8654" w:author="CR#0209" w:date="2020-04-06T14:09:00Z">
            <w:rPr/>
          </w:rPrChange>
        </w:rPr>
      </w:pPr>
      <w:r w:rsidRPr="001202E7">
        <w:rPr>
          <w:rPrChange w:id="8655" w:author="CR#0209" w:date="2020-04-06T14:09:00Z">
            <w:rPr/>
          </w:rPrChange>
        </w:rPr>
        <w:t>-</w:t>
      </w:r>
      <w:r w:rsidRPr="001202E7">
        <w:rPr>
          <w:rPrChange w:id="8656" w:author="CR#0209" w:date="2020-04-06T14:09:00Z">
            <w:rPr/>
          </w:rPrChange>
        </w:rPr>
        <w:tab/>
        <w:t>Forwarding should take place in order as long as packets are received at the source gNB from the UPF or the source gNB buffer has not been emptied.</w:t>
      </w:r>
    </w:p>
    <w:p w:rsidR="00642225" w:rsidRPr="001202E7" w:rsidRDefault="00642225" w:rsidP="003D2B19">
      <w:pPr>
        <w:pStyle w:val="B1"/>
        <w:rPr>
          <w:rPrChange w:id="8657" w:author="CR#0209" w:date="2020-04-06T14:09:00Z">
            <w:rPr/>
          </w:rPrChange>
        </w:rPr>
      </w:pPr>
      <w:r w:rsidRPr="001202E7">
        <w:rPr>
          <w:rPrChange w:id="8658" w:author="CR#0209" w:date="2020-04-06T14:09:00Z">
            <w:rPr/>
          </w:rPrChange>
        </w:rPr>
        <w:t>-</w:t>
      </w:r>
      <w:r w:rsidRPr="001202E7">
        <w:rPr>
          <w:rPrChange w:id="8659" w:author="CR#0209" w:date="2020-04-06T14:09:00Z">
            <w:rPr/>
          </w:rPrChange>
        </w:rPr>
        <w:tab/>
        <w:t>During HO completion:</w:t>
      </w:r>
    </w:p>
    <w:p w:rsidR="00642225" w:rsidRPr="001202E7" w:rsidRDefault="00642225" w:rsidP="003D2B19">
      <w:pPr>
        <w:pStyle w:val="B2"/>
        <w:rPr>
          <w:rPrChange w:id="8660" w:author="CR#0209" w:date="2020-04-06T14:09:00Z">
            <w:rPr/>
          </w:rPrChange>
        </w:rPr>
      </w:pPr>
      <w:r w:rsidRPr="001202E7">
        <w:rPr>
          <w:rPrChange w:id="8661" w:author="CR#0209" w:date="2020-04-06T14:09:00Z">
            <w:rPr/>
          </w:rPrChange>
        </w:rPr>
        <w:t>-</w:t>
      </w:r>
      <w:r w:rsidRPr="001202E7">
        <w:rPr>
          <w:rPrChange w:id="8662" w:author="CR#0209" w:date="2020-04-06T14:09:00Z">
            <w:rPr/>
          </w:rPrChange>
        </w:rPr>
        <w:tab/>
        <w:t>The target gNB sends a path switch request message to the AMF to inform that the UE has gained access and the AMF then triggers path switch related 5GC internal signalling and actual path switch of the source gNB to the target gNB in UPF;</w:t>
      </w:r>
    </w:p>
    <w:p w:rsidR="00642225" w:rsidRPr="001202E7" w:rsidRDefault="00642225" w:rsidP="003D2B19">
      <w:pPr>
        <w:pStyle w:val="B2"/>
        <w:rPr>
          <w:rPrChange w:id="8663" w:author="CR#0209" w:date="2020-04-06T14:09:00Z">
            <w:rPr/>
          </w:rPrChange>
        </w:rPr>
      </w:pPr>
      <w:r w:rsidRPr="001202E7">
        <w:rPr>
          <w:rPrChange w:id="8664" w:author="CR#0209" w:date="2020-04-06T14:09:00Z">
            <w:rPr/>
          </w:rPrChange>
        </w:rPr>
        <w:t>-</w:t>
      </w:r>
      <w:r w:rsidRPr="001202E7">
        <w:rPr>
          <w:rPrChange w:id="8665" w:author="CR#0209" w:date="2020-04-06T14:09:00Z">
            <w:rPr/>
          </w:rPrChange>
        </w:rPr>
        <w:tab/>
        <w:t>The source gNB should continue forwarding data as long as packets are received at the source gNB from the UPF or the source gNB buffer has not been emptied.</w:t>
      </w:r>
    </w:p>
    <w:p w:rsidR="00642225" w:rsidRPr="001202E7" w:rsidRDefault="00642225" w:rsidP="00642225">
      <w:pPr>
        <w:rPr>
          <w:b/>
          <w:rPrChange w:id="8666" w:author="CR#0209" w:date="2020-04-06T14:09:00Z">
            <w:rPr>
              <w:b/>
            </w:rPr>
          </w:rPrChange>
        </w:rPr>
      </w:pPr>
      <w:r w:rsidRPr="001202E7">
        <w:rPr>
          <w:b/>
          <w:rPrChange w:id="8667" w:author="CR#0209" w:date="2020-04-06T14:09:00Z">
            <w:rPr>
              <w:b/>
            </w:rPr>
          </w:rPrChange>
        </w:rPr>
        <w:t>For RLC-AM bearers</w:t>
      </w:r>
      <w:r w:rsidRPr="001202E7">
        <w:rPr>
          <w:rPrChange w:id="8668" w:author="CR#0209" w:date="2020-04-06T14:09:00Z">
            <w:rPr/>
          </w:rPrChange>
        </w:rPr>
        <w:t>:</w:t>
      </w:r>
    </w:p>
    <w:p w:rsidR="00642225" w:rsidRPr="001202E7" w:rsidRDefault="00642225" w:rsidP="003D2B19">
      <w:pPr>
        <w:pStyle w:val="B1"/>
        <w:rPr>
          <w:rPrChange w:id="8669" w:author="CR#0209" w:date="2020-04-06T14:09:00Z">
            <w:rPr/>
          </w:rPrChange>
        </w:rPr>
      </w:pPr>
      <w:r w:rsidRPr="001202E7">
        <w:rPr>
          <w:rPrChange w:id="8670" w:author="CR#0209" w:date="2020-04-06T14:09:00Z">
            <w:rPr/>
          </w:rPrChange>
        </w:rPr>
        <w:t>-</w:t>
      </w:r>
      <w:r w:rsidRPr="001202E7">
        <w:rPr>
          <w:rPrChange w:id="8671" w:author="CR#0209" w:date="2020-04-06T14:09:00Z">
            <w:rPr/>
          </w:rPrChange>
        </w:rPr>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rsidR="00642225" w:rsidRPr="001202E7" w:rsidRDefault="00642225" w:rsidP="003D2B19">
      <w:pPr>
        <w:pStyle w:val="B1"/>
        <w:rPr>
          <w:rPrChange w:id="8672" w:author="CR#0209" w:date="2020-04-06T14:09:00Z">
            <w:rPr/>
          </w:rPrChange>
        </w:rPr>
      </w:pPr>
      <w:r w:rsidRPr="001202E7">
        <w:rPr>
          <w:rPrChange w:id="8673" w:author="CR#0209" w:date="2020-04-06T14:09:00Z">
            <w:rPr/>
          </w:rPrChange>
        </w:rPr>
        <w:t>-</w:t>
      </w:r>
      <w:r w:rsidRPr="001202E7">
        <w:rPr>
          <w:rPrChange w:id="8674" w:author="CR#0209" w:date="2020-04-06T14:09:00Z">
            <w:rPr/>
          </w:rPrChange>
        </w:rPr>
        <w:tab/>
        <w:t>For security synchronisation, HFN is also maintained and the source gNB provides to the target one reference HFN for the UL and one for the DL i.e. HFN and corresponding SN.</w:t>
      </w:r>
    </w:p>
    <w:p w:rsidR="00642225" w:rsidRPr="001202E7" w:rsidRDefault="00642225" w:rsidP="003D2B19">
      <w:pPr>
        <w:pStyle w:val="B1"/>
        <w:rPr>
          <w:rPrChange w:id="8675" w:author="CR#0209" w:date="2020-04-06T14:09:00Z">
            <w:rPr/>
          </w:rPrChange>
        </w:rPr>
      </w:pPr>
      <w:r w:rsidRPr="001202E7">
        <w:rPr>
          <w:rPrChange w:id="8676" w:author="CR#0209" w:date="2020-04-06T14:09:00Z">
            <w:rPr/>
          </w:rPrChange>
        </w:rPr>
        <w:t>-</w:t>
      </w:r>
      <w:r w:rsidRPr="001202E7">
        <w:rPr>
          <w:rPrChange w:id="8677" w:author="CR#0209" w:date="2020-04-06T14:09:00Z">
            <w:rPr/>
          </w:rPrChange>
        </w:rPr>
        <w:tab/>
        <w:t>In both the UE and the target gNB, a window-based mechanism is used for duplication detection and reordering.</w:t>
      </w:r>
    </w:p>
    <w:p w:rsidR="00642225" w:rsidRPr="001202E7" w:rsidRDefault="00642225" w:rsidP="003D2B19">
      <w:pPr>
        <w:pStyle w:val="B1"/>
        <w:rPr>
          <w:rPrChange w:id="8678" w:author="CR#0209" w:date="2020-04-06T14:09:00Z">
            <w:rPr/>
          </w:rPrChange>
        </w:rPr>
      </w:pPr>
      <w:r w:rsidRPr="001202E7">
        <w:rPr>
          <w:rPrChange w:id="8679" w:author="CR#0209" w:date="2020-04-06T14:09:00Z">
            <w:rPr/>
          </w:rPrChange>
        </w:rPr>
        <w:t>-</w:t>
      </w:r>
      <w:r w:rsidRPr="001202E7">
        <w:rPr>
          <w:rPrChange w:id="8680" w:author="CR#0209" w:date="2020-04-06T14:09:00Z">
            <w:rPr/>
          </w:rPrChange>
        </w:rPr>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rsidR="00642225" w:rsidRPr="001202E7" w:rsidRDefault="00642225" w:rsidP="003D2B19">
      <w:pPr>
        <w:pStyle w:val="B1"/>
        <w:rPr>
          <w:rPrChange w:id="8681" w:author="CR#0209" w:date="2020-04-06T14:09:00Z">
            <w:rPr/>
          </w:rPrChange>
        </w:rPr>
      </w:pPr>
      <w:r w:rsidRPr="001202E7">
        <w:rPr>
          <w:rPrChange w:id="8682" w:author="CR#0209" w:date="2020-04-06T14:09:00Z">
            <w:rPr/>
          </w:rPrChange>
        </w:rPr>
        <w:t>-</w:t>
      </w:r>
      <w:r w:rsidRPr="001202E7">
        <w:rPr>
          <w:rPrChange w:id="8683" w:author="CR#0209" w:date="2020-04-06T14:09:00Z">
            <w:rPr/>
          </w:rPrChange>
        </w:rPr>
        <w:tab/>
        <w:t xml:space="preserve">The target gNB re-transmits and prioritizes all downlink data forwarded by the source gNB (i.e. the target gNB should first send all forwarded PDCP SDUs with PDCP SNs, then all forwarded downlink </w:t>
      </w:r>
      <w:r w:rsidR="002072AD" w:rsidRPr="001202E7">
        <w:rPr>
          <w:rPrChange w:id="8684" w:author="CR#0209" w:date="2020-04-06T14:09:00Z">
            <w:rPr/>
          </w:rPrChange>
        </w:rPr>
        <w:t>PDCP SDUs without SNs</w:t>
      </w:r>
      <w:r w:rsidRPr="001202E7">
        <w:rPr>
          <w:rPrChange w:id="8685" w:author="CR#0209" w:date="2020-04-06T14:09:00Z">
            <w:rPr/>
          </w:rPrChange>
        </w:rPr>
        <w:t xml:space="preserve"> before sending new data from 5GC), excluding PDCP SDUs for which the reception was acknowledged through PDCP SN based reporting by the UE.</w:t>
      </w:r>
    </w:p>
    <w:p w:rsidR="00642DEF" w:rsidRPr="001202E7" w:rsidRDefault="00642DEF" w:rsidP="00642DEF">
      <w:pPr>
        <w:pStyle w:val="NO"/>
        <w:rPr>
          <w:rPrChange w:id="8686" w:author="CR#0209" w:date="2020-04-06T14:09:00Z">
            <w:rPr/>
          </w:rPrChange>
        </w:rPr>
      </w:pPr>
      <w:r w:rsidRPr="001202E7">
        <w:rPr>
          <w:rPrChange w:id="8687" w:author="CR#0209" w:date="2020-04-06T14:09:00Z">
            <w:rPr/>
          </w:rPrChange>
        </w:rPr>
        <w:t>NOTE:</w:t>
      </w:r>
      <w:r w:rsidRPr="001202E7">
        <w:rPr>
          <w:rPrChange w:id="8688" w:author="CR#0209" w:date="2020-04-06T14:09:00Z">
            <w:rPr/>
          </w:rPrChange>
        </w:rPr>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642225" w:rsidRPr="001202E7" w:rsidRDefault="00642225" w:rsidP="003D2B19">
      <w:pPr>
        <w:pStyle w:val="B1"/>
        <w:rPr>
          <w:rPrChange w:id="8689" w:author="CR#0209" w:date="2020-04-06T14:09:00Z">
            <w:rPr/>
          </w:rPrChange>
        </w:rPr>
      </w:pPr>
      <w:r w:rsidRPr="001202E7">
        <w:rPr>
          <w:rPrChange w:id="8690" w:author="CR#0209" w:date="2020-04-06T14:09:00Z">
            <w:rPr/>
          </w:rPrChange>
        </w:rPr>
        <w:t>-</w:t>
      </w:r>
      <w:r w:rsidRPr="001202E7">
        <w:rPr>
          <w:rPrChange w:id="8691" w:author="CR#0209" w:date="2020-04-06T14:09:00Z">
            <w:rPr/>
          </w:rPrChange>
        </w:rPr>
        <w:tab/>
        <w:t>The UE re-transmits in the target gNB all uplink PDCP SDUs starting from the oldest PDCP SDU that has not been acknowledged at RLC in the source, excluding PDCP SDUs for which the reception was acknowledged through PDCP SN based reporting by the target.</w:t>
      </w:r>
    </w:p>
    <w:p w:rsidR="00642225" w:rsidRPr="001202E7" w:rsidRDefault="00642225" w:rsidP="00642225">
      <w:pPr>
        <w:rPr>
          <w:rPrChange w:id="8692" w:author="CR#0209" w:date="2020-04-06T14:09:00Z">
            <w:rPr/>
          </w:rPrChange>
        </w:rPr>
      </w:pPr>
      <w:r w:rsidRPr="001202E7">
        <w:rPr>
          <w:b/>
          <w:rPrChange w:id="8693" w:author="CR#0209" w:date="2020-04-06T14:09:00Z">
            <w:rPr>
              <w:b/>
            </w:rPr>
          </w:rPrChange>
        </w:rPr>
        <w:t>For RLC-UM bearers</w:t>
      </w:r>
      <w:r w:rsidRPr="001202E7">
        <w:rPr>
          <w:rPrChange w:id="8694" w:author="CR#0209" w:date="2020-04-06T14:09:00Z">
            <w:rPr/>
          </w:rPrChange>
        </w:rPr>
        <w:t>:</w:t>
      </w:r>
    </w:p>
    <w:p w:rsidR="00642225" w:rsidRPr="001202E7" w:rsidRDefault="00642225" w:rsidP="003D2B19">
      <w:pPr>
        <w:pStyle w:val="B1"/>
        <w:rPr>
          <w:rPrChange w:id="8695" w:author="CR#0209" w:date="2020-04-06T14:09:00Z">
            <w:rPr/>
          </w:rPrChange>
        </w:rPr>
      </w:pPr>
      <w:r w:rsidRPr="001202E7">
        <w:rPr>
          <w:rPrChange w:id="8696" w:author="CR#0209" w:date="2020-04-06T14:09:00Z">
            <w:rPr/>
          </w:rPrChange>
        </w:rPr>
        <w:t>-</w:t>
      </w:r>
      <w:r w:rsidRPr="001202E7">
        <w:rPr>
          <w:rPrChange w:id="8697" w:author="CR#0209" w:date="2020-04-06T14:09:00Z">
            <w:rPr/>
          </w:rPrChange>
        </w:rPr>
        <w:tab/>
        <w:t>The PDCP SN and HFN are reset in the target gNB;</w:t>
      </w:r>
    </w:p>
    <w:p w:rsidR="00642225" w:rsidRPr="001202E7" w:rsidRDefault="00642225" w:rsidP="003D2B19">
      <w:pPr>
        <w:pStyle w:val="B1"/>
        <w:rPr>
          <w:rPrChange w:id="8698" w:author="CR#0209" w:date="2020-04-06T14:09:00Z">
            <w:rPr/>
          </w:rPrChange>
        </w:rPr>
      </w:pPr>
      <w:r w:rsidRPr="001202E7">
        <w:rPr>
          <w:rPrChange w:id="8699" w:author="CR#0209" w:date="2020-04-06T14:09:00Z">
            <w:rPr/>
          </w:rPrChange>
        </w:rPr>
        <w:t>-</w:t>
      </w:r>
      <w:r w:rsidRPr="001202E7">
        <w:rPr>
          <w:rPrChange w:id="8700" w:author="CR#0209" w:date="2020-04-06T14:09:00Z">
            <w:rPr/>
          </w:rPrChange>
        </w:rPr>
        <w:tab/>
        <w:t>No PDCP SDUs are retransmitted in the target gNB;</w:t>
      </w:r>
    </w:p>
    <w:p w:rsidR="00642225" w:rsidRPr="001202E7" w:rsidRDefault="00642225" w:rsidP="003D2B19">
      <w:pPr>
        <w:pStyle w:val="B1"/>
        <w:rPr>
          <w:rPrChange w:id="8701" w:author="CR#0209" w:date="2020-04-06T14:09:00Z">
            <w:rPr/>
          </w:rPrChange>
        </w:rPr>
      </w:pPr>
      <w:r w:rsidRPr="001202E7">
        <w:rPr>
          <w:rPrChange w:id="8702" w:author="CR#0209" w:date="2020-04-06T14:09:00Z">
            <w:rPr/>
          </w:rPrChange>
        </w:rPr>
        <w:lastRenderedPageBreak/>
        <w:t>-</w:t>
      </w:r>
      <w:r w:rsidRPr="001202E7">
        <w:rPr>
          <w:rPrChange w:id="8703" w:author="CR#0209" w:date="2020-04-06T14:09:00Z">
            <w:rPr/>
          </w:rPrChange>
        </w:rPr>
        <w:tab/>
        <w:t xml:space="preserve">The target gNB prioritises all downlink SDAP SDUs forwarded by the source gNB over </w:t>
      </w:r>
      <w:r w:rsidR="007F7990" w:rsidRPr="001202E7">
        <w:rPr>
          <w:rPrChange w:id="8704" w:author="CR#0209" w:date="2020-04-06T14:09:00Z">
            <w:rPr/>
          </w:rPrChange>
        </w:rPr>
        <w:t>the data from the core network;</w:t>
      </w:r>
    </w:p>
    <w:p w:rsidR="00642DEF" w:rsidRPr="001202E7" w:rsidRDefault="00642DEF" w:rsidP="00642DEF">
      <w:pPr>
        <w:pStyle w:val="NO"/>
        <w:rPr>
          <w:rPrChange w:id="8705" w:author="CR#0209" w:date="2020-04-06T14:09:00Z">
            <w:rPr/>
          </w:rPrChange>
        </w:rPr>
      </w:pPr>
      <w:r w:rsidRPr="001202E7">
        <w:rPr>
          <w:rPrChange w:id="8706" w:author="CR#0209" w:date="2020-04-06T14:09:00Z">
            <w:rPr/>
          </w:rPrChange>
        </w:rPr>
        <w:t>NOTE:</w:t>
      </w:r>
      <w:r w:rsidRPr="001202E7">
        <w:rPr>
          <w:rPrChange w:id="8707" w:author="CR#0209" w:date="2020-04-06T14:09:00Z">
            <w:rPr/>
          </w:rPrChange>
        </w:rPr>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240ADE" w:rsidRPr="001202E7" w:rsidRDefault="00642225" w:rsidP="00D150C4">
      <w:pPr>
        <w:pStyle w:val="B1"/>
        <w:rPr>
          <w:rPrChange w:id="8708" w:author="CR#0209" w:date="2020-04-06T14:09:00Z">
            <w:rPr/>
          </w:rPrChange>
        </w:rPr>
      </w:pPr>
      <w:r w:rsidRPr="001202E7">
        <w:rPr>
          <w:rPrChange w:id="8709" w:author="CR#0209" w:date="2020-04-06T14:09:00Z">
            <w:rPr/>
          </w:rPrChange>
        </w:rPr>
        <w:t>-</w:t>
      </w:r>
      <w:r w:rsidRPr="001202E7">
        <w:rPr>
          <w:rPrChange w:id="8710" w:author="CR#0209" w:date="2020-04-06T14:09:00Z">
            <w:rPr/>
          </w:rPrChange>
        </w:rPr>
        <w:tab/>
        <w:t>The UE does not retransmit any PDCP SDU in the target cell for which transmission had been completed in the source cell.</w:t>
      </w:r>
    </w:p>
    <w:p w:rsidR="00A90421" w:rsidRPr="001202E7" w:rsidRDefault="00A90421" w:rsidP="00A90421">
      <w:pPr>
        <w:pStyle w:val="Heading5"/>
        <w:rPr>
          <w:lang w:eastAsia="en-US"/>
          <w:rPrChange w:id="8711" w:author="CR#0209" w:date="2020-04-06T14:09:00Z">
            <w:rPr>
              <w:lang w:eastAsia="en-US"/>
            </w:rPr>
          </w:rPrChange>
        </w:rPr>
      </w:pPr>
      <w:bookmarkStart w:id="8712" w:name="_Toc20387985"/>
      <w:bookmarkStart w:id="8713" w:name="_Toc29376065"/>
      <w:r w:rsidRPr="001202E7">
        <w:rPr>
          <w:lang w:eastAsia="en-US"/>
          <w:rPrChange w:id="8714" w:author="CR#0209" w:date="2020-04-06T14:09:00Z">
            <w:rPr>
              <w:lang w:eastAsia="en-US"/>
            </w:rPr>
          </w:rPrChange>
        </w:rPr>
        <w:t>9.2.3.2.3</w:t>
      </w:r>
      <w:r w:rsidRPr="001202E7">
        <w:rPr>
          <w:lang w:eastAsia="en-US"/>
          <w:rPrChange w:id="8715" w:author="CR#0209" w:date="2020-04-06T14:09:00Z">
            <w:rPr>
              <w:lang w:eastAsia="en-US"/>
            </w:rPr>
          </w:rPrChange>
        </w:rPr>
        <w:tab/>
        <w:t>Data Forwarding</w:t>
      </w:r>
      <w:bookmarkEnd w:id="8712"/>
      <w:bookmarkEnd w:id="8713"/>
    </w:p>
    <w:p w:rsidR="00A90421" w:rsidRPr="001202E7" w:rsidRDefault="00A90421" w:rsidP="00A90421">
      <w:pPr>
        <w:rPr>
          <w:rPrChange w:id="8716" w:author="CR#0209" w:date="2020-04-06T14:09:00Z">
            <w:rPr/>
          </w:rPrChange>
        </w:rPr>
      </w:pPr>
      <w:r w:rsidRPr="001202E7">
        <w:rPr>
          <w:rPrChange w:id="8717" w:author="CR#0209" w:date="2020-04-06T14:09:00Z">
            <w:rPr/>
          </w:rPrChange>
        </w:rPr>
        <w:t>The following description depicts the data forwarding principles for intra-system handover.</w:t>
      </w:r>
    </w:p>
    <w:p w:rsidR="00A90421" w:rsidRPr="001202E7" w:rsidRDefault="00A90421" w:rsidP="00A90421">
      <w:pPr>
        <w:rPr>
          <w:rPrChange w:id="8718" w:author="CR#0209" w:date="2020-04-06T14:09:00Z">
            <w:rPr/>
          </w:rPrChange>
        </w:rPr>
      </w:pPr>
      <w:r w:rsidRPr="001202E7">
        <w:rPr>
          <w:rPrChange w:id="8719" w:author="CR#0209" w:date="2020-04-06T14:09:00Z">
            <w:rPr/>
          </w:rPrChange>
        </w:rPr>
        <w:t xml:space="preserve">The source NG-RAN node may suggest </w:t>
      </w:r>
      <w:r w:rsidRPr="001202E7">
        <w:rPr>
          <w:lang w:eastAsia="zh-CN"/>
          <w:rPrChange w:id="8720" w:author="CR#0209" w:date="2020-04-06T14:09:00Z">
            <w:rPr>
              <w:lang w:eastAsia="zh-CN"/>
            </w:rPr>
          </w:rPrChange>
        </w:rPr>
        <w:t xml:space="preserve">downlink </w:t>
      </w:r>
      <w:r w:rsidRPr="001202E7">
        <w:rPr>
          <w:rPrChange w:id="8721" w:author="CR#0209" w:date="2020-04-06T14:09:00Z">
            <w:rPr/>
          </w:rPrChange>
        </w:rPr>
        <w:t>data forwarding per QoS flow established for a PDU session and may provide information how it maps QoS flows to DRBs. The target NG-RAN node decides data forwarding per QoS flow established for a PDU Session.</w:t>
      </w:r>
    </w:p>
    <w:p w:rsidR="00A90421" w:rsidRPr="001202E7" w:rsidRDefault="00A90421" w:rsidP="00A90421">
      <w:pPr>
        <w:rPr>
          <w:lang w:eastAsia="zh-CN"/>
          <w:rPrChange w:id="8722" w:author="CR#0209" w:date="2020-04-06T14:09:00Z">
            <w:rPr>
              <w:lang w:eastAsia="zh-CN"/>
            </w:rPr>
          </w:rPrChange>
        </w:rPr>
      </w:pPr>
      <w:r w:rsidRPr="001202E7">
        <w:rPr>
          <w:rPrChange w:id="8723" w:author="CR#0209" w:date="2020-04-06T14:09:00Z">
            <w:rPr/>
          </w:rPrChange>
        </w:rPr>
        <w:t xml:space="preserve">If "lossless handover" is required and the </w:t>
      </w:r>
      <w:r w:rsidR="002072AD" w:rsidRPr="001202E7">
        <w:rPr>
          <w:rPrChange w:id="8724" w:author="CR#0209" w:date="2020-04-06T14:09:00Z">
            <w:rPr/>
          </w:rPrChange>
        </w:rPr>
        <w:t xml:space="preserve">QoS flows to DRB mapping applied at the </w:t>
      </w:r>
      <w:r w:rsidRPr="001202E7">
        <w:rPr>
          <w:rPrChange w:id="8725" w:author="CR#0209" w:date="2020-04-06T14:09:00Z">
            <w:rPr/>
          </w:rPrChange>
        </w:rPr>
        <w:t xml:space="preserve">target NG-RAN node </w:t>
      </w:r>
      <w:r w:rsidR="002072AD" w:rsidRPr="001202E7">
        <w:rPr>
          <w:rPrChange w:id="8726" w:author="CR#0209" w:date="2020-04-06T14:09:00Z">
            <w:rPr/>
          </w:rPrChange>
        </w:rPr>
        <w:t>allows applying for data forwarding</w:t>
      </w:r>
      <w:r w:rsidRPr="001202E7">
        <w:rPr>
          <w:rPrChange w:id="8727" w:author="CR#0209" w:date="2020-04-06T14:09:00Z">
            <w:rPr/>
          </w:rPrChange>
        </w:rPr>
        <w:t xml:space="preserve"> the same QoS flows to DRB mapping </w:t>
      </w:r>
      <w:r w:rsidR="002072AD" w:rsidRPr="001202E7">
        <w:rPr>
          <w:rPrChange w:id="8728" w:author="CR#0209" w:date="2020-04-06T14:09:00Z">
            <w:rPr/>
          </w:rPrChange>
        </w:rPr>
        <w:t xml:space="preserve">as applied at the source NG-RAN node </w:t>
      </w:r>
      <w:r w:rsidRPr="001202E7">
        <w:rPr>
          <w:rPrChange w:id="8729" w:author="CR#0209" w:date="2020-04-06T14:09:00Z">
            <w:rPr/>
          </w:rPrChange>
        </w:rPr>
        <w:t>for a DRB and if all QoS flows mapped to that DRB are accepted for data forwarding, the target NG-RAN node establishes a downlink forwarding tunnel for that DRB.</w:t>
      </w:r>
    </w:p>
    <w:p w:rsidR="00A90421" w:rsidRPr="001202E7" w:rsidRDefault="00A90421" w:rsidP="00A90421">
      <w:pPr>
        <w:rPr>
          <w:rPrChange w:id="8730" w:author="CR#0209" w:date="2020-04-06T14:09:00Z">
            <w:rPr/>
          </w:rPrChange>
        </w:rPr>
      </w:pPr>
      <w:r w:rsidRPr="001202E7">
        <w:rPr>
          <w:rPrChange w:id="8731" w:author="CR#0209" w:date="2020-04-06T14:09:00Z">
            <w:rPr/>
          </w:rPrChange>
        </w:rPr>
        <w:t>For a DRB for which preservation of SN status applies, the target NG-RAN node may decide to establish an UL data forwarding tunnel.</w:t>
      </w:r>
    </w:p>
    <w:p w:rsidR="00A90421" w:rsidRPr="001202E7" w:rsidRDefault="00A90421" w:rsidP="00A90421">
      <w:pPr>
        <w:rPr>
          <w:rPrChange w:id="8732" w:author="CR#0209" w:date="2020-04-06T14:09:00Z">
            <w:rPr/>
          </w:rPrChange>
        </w:rPr>
      </w:pPr>
      <w:r w:rsidRPr="001202E7">
        <w:rPr>
          <w:rPrChange w:id="8733" w:author="CR#0209" w:date="2020-04-06T14:09:00Z">
            <w:rPr/>
          </w:rPrChange>
        </w:rPr>
        <w:t xml:space="preserve">The target NG-RAN node may also decide to establish a </w:t>
      </w:r>
      <w:r w:rsidRPr="001202E7">
        <w:rPr>
          <w:lang w:eastAsia="zh-CN"/>
          <w:rPrChange w:id="8734" w:author="CR#0209" w:date="2020-04-06T14:09:00Z">
            <w:rPr>
              <w:lang w:eastAsia="zh-CN"/>
            </w:rPr>
          </w:rPrChange>
        </w:rPr>
        <w:t xml:space="preserve">downlink </w:t>
      </w:r>
      <w:r w:rsidRPr="001202E7">
        <w:rPr>
          <w:rPrChange w:id="8735" w:author="CR#0209" w:date="2020-04-06T14:09:00Z">
            <w:rPr/>
          </w:rPrChange>
        </w:rPr>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rsidR="00323DC9" w:rsidRPr="001202E7" w:rsidRDefault="00C25F94" w:rsidP="00323DC9">
      <w:pPr>
        <w:rPr>
          <w:rPrChange w:id="8736" w:author="CR#0209" w:date="2020-04-06T14:09:00Z">
            <w:rPr/>
          </w:rPrChange>
        </w:rPr>
      </w:pPr>
      <w:r w:rsidRPr="001202E7">
        <w:rPr>
          <w:rPrChange w:id="8737" w:author="CR#0209" w:date="2020-04-06T14:09:00Z">
            <w:rPr/>
          </w:rPrChange>
        </w:rPr>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rsidR="00C25F94" w:rsidRPr="001202E7" w:rsidRDefault="00323DC9" w:rsidP="00C25F94">
      <w:pPr>
        <w:rPr>
          <w:rPrChange w:id="8738" w:author="CR#0209" w:date="2020-04-06T14:09:00Z">
            <w:rPr/>
          </w:rPrChange>
        </w:rPr>
      </w:pPr>
      <w:r w:rsidRPr="001202E7">
        <w:rPr>
          <w:rPrChange w:id="8739" w:author="CR#0209" w:date="2020-04-06T14:09:00Z">
            <w:rPr/>
          </w:rPrChange>
        </w:rPr>
        <w:t xml:space="preserve">The source NG-RAN node may also propose to establish </w:t>
      </w:r>
      <w:r w:rsidRPr="001202E7">
        <w:rPr>
          <w:lang w:eastAsia="zh-CN"/>
          <w:rPrChange w:id="8740" w:author="CR#0209" w:date="2020-04-06T14:09:00Z">
            <w:rPr>
              <w:lang w:eastAsia="zh-CN"/>
            </w:rPr>
          </w:rPrChange>
        </w:rPr>
        <w:t xml:space="preserve">uplink </w:t>
      </w:r>
      <w:r w:rsidRPr="001202E7">
        <w:rPr>
          <w:rPrChange w:id="8741" w:author="CR#0209" w:date="2020-04-06T14:09:00Z">
            <w:rPr/>
          </w:rPrChange>
        </w:rPr>
        <w:t>forwarding tunnels for some PDU sessions in order to transfer SDAP SDUs corresponding to QoS flows for which flow re-mapping happened before the handover and the SDAP end marker has not yet been received</w:t>
      </w:r>
      <w:r w:rsidR="00863D2B" w:rsidRPr="001202E7">
        <w:rPr>
          <w:rPrChange w:id="8742" w:author="CR#0209" w:date="2020-04-06T14:09:00Z">
            <w:rPr/>
          </w:rPrChange>
        </w:rPr>
        <w:t>, and for which user data was received at the source NG-RAN node via the DRB to which the QoS flow was remapped</w:t>
      </w:r>
      <w:r w:rsidRPr="001202E7">
        <w:rPr>
          <w:rPrChange w:id="8743" w:author="CR#0209" w:date="2020-04-06T14:09:00Z">
            <w:rPr/>
          </w:rPrChange>
        </w:rPr>
        <w:t>. If accepted the target NG-RAN node shall provide the corresponding UP TNL information for data forwarding tunnels to be established between the source NG-RAN node and the target NG-RAN node.</w:t>
      </w:r>
    </w:p>
    <w:p w:rsidR="00A90421" w:rsidRPr="001202E7" w:rsidRDefault="00A90421" w:rsidP="00A90421">
      <w:pPr>
        <w:rPr>
          <w:rPrChange w:id="8744" w:author="CR#0209" w:date="2020-04-06T14:09:00Z">
            <w:rPr/>
          </w:rPrChange>
        </w:rPr>
      </w:pPr>
      <w:r w:rsidRPr="001202E7">
        <w:rPr>
          <w:rPrChange w:id="8745" w:author="CR#0209" w:date="2020-04-06T14:09:00Z">
            <w:rPr/>
          </w:rPrChange>
        </w:rPr>
        <w:t>As long as data forwarding of DL user data packets takes place, the source NG-RAN node shall forward user data in the same forwarding tunnel, i.e.</w:t>
      </w:r>
    </w:p>
    <w:p w:rsidR="00A90421" w:rsidRPr="001202E7" w:rsidRDefault="00A90421" w:rsidP="00A90421">
      <w:pPr>
        <w:pStyle w:val="B1"/>
        <w:rPr>
          <w:rPrChange w:id="8746" w:author="CR#0209" w:date="2020-04-06T14:09:00Z">
            <w:rPr/>
          </w:rPrChange>
        </w:rPr>
      </w:pPr>
      <w:r w:rsidRPr="001202E7">
        <w:rPr>
          <w:lang w:eastAsia="en-US"/>
          <w:rPrChange w:id="8747" w:author="CR#0209" w:date="2020-04-06T14:09:00Z">
            <w:rPr>
              <w:lang w:eastAsia="en-US"/>
            </w:rPr>
          </w:rPrChange>
        </w:rPr>
        <w:t>-</w:t>
      </w:r>
      <w:r w:rsidRPr="001202E7">
        <w:rPr>
          <w:lang w:eastAsia="en-US"/>
          <w:rPrChange w:id="8748" w:author="CR#0209" w:date="2020-04-06T14:09:00Z">
            <w:rPr>
              <w:lang w:eastAsia="en-US"/>
            </w:rPr>
          </w:rPrChange>
        </w:rPr>
        <w:tab/>
        <w:t>f</w:t>
      </w:r>
      <w:r w:rsidRPr="001202E7">
        <w:rPr>
          <w:rPrChange w:id="8749" w:author="CR#0209" w:date="2020-04-06T14:09:00Z">
            <w:rPr/>
          </w:rPrChange>
        </w:rPr>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rsidR="00A90421" w:rsidRPr="001202E7" w:rsidRDefault="00A90421" w:rsidP="00A90421">
      <w:pPr>
        <w:pStyle w:val="B1"/>
        <w:rPr>
          <w:rFonts w:eastAsia="MS Mincho"/>
          <w:lang w:eastAsia="en-US"/>
          <w:rPrChange w:id="8750" w:author="CR#0209" w:date="2020-04-06T14:09:00Z">
            <w:rPr>
              <w:rFonts w:eastAsia="MS Mincho"/>
              <w:lang w:eastAsia="en-US"/>
            </w:rPr>
          </w:rPrChange>
        </w:rPr>
      </w:pPr>
      <w:r w:rsidRPr="001202E7">
        <w:rPr>
          <w:rPrChange w:id="8751" w:author="CR#0209" w:date="2020-04-06T14:09:00Z">
            <w:rPr/>
          </w:rPrChange>
        </w:rPr>
        <w:t>-</w:t>
      </w:r>
      <w:r w:rsidRPr="001202E7">
        <w:rPr>
          <w:rPrChange w:id="8752" w:author="CR#0209" w:date="2020-04-06T14:09:00Z">
            <w:rPr/>
          </w:rPrChange>
        </w:rPr>
        <w:tab/>
        <w:t>for DRBs for which preservation of SN status applies, t</w:t>
      </w:r>
      <w:r w:rsidRPr="001202E7">
        <w:rPr>
          <w:rFonts w:eastAsia="MS Mincho"/>
          <w:lang w:eastAsia="en-US"/>
          <w:rPrChange w:id="8753" w:author="CR#0209" w:date="2020-04-06T14:09:00Z">
            <w:rPr>
              <w:rFonts w:eastAsia="MS Mincho"/>
              <w:lang w:eastAsia="en-US"/>
            </w:rPr>
          </w:rPrChange>
        </w:rPr>
        <w:t xml:space="preserve">he source NG-RAN node may forward in order to the target NG-RAN node </w:t>
      </w:r>
      <w:r w:rsidRPr="001202E7">
        <w:rPr>
          <w:rPrChange w:id="8754" w:author="CR#0209" w:date="2020-04-06T14:09:00Z">
            <w:rPr/>
          </w:rPrChange>
        </w:rPr>
        <w:t xml:space="preserve">via the DRB DL forwarding tunnel </w:t>
      </w:r>
      <w:r w:rsidRPr="001202E7">
        <w:rPr>
          <w:rFonts w:eastAsia="MS Mincho"/>
          <w:lang w:eastAsia="en-US"/>
          <w:rPrChange w:id="8755" w:author="CR#0209" w:date="2020-04-06T14:09:00Z">
            <w:rPr>
              <w:rFonts w:eastAsia="MS Mincho"/>
              <w:lang w:eastAsia="en-US"/>
            </w:rPr>
          </w:rPrChange>
        </w:rPr>
        <w:t xml:space="preserve">all downlink PDCP </w:t>
      </w:r>
      <w:r w:rsidRPr="001202E7">
        <w:rPr>
          <w:rPrChange w:id="8756" w:author="CR#0209" w:date="2020-04-06T14:09:00Z">
            <w:rPr/>
          </w:rPrChange>
        </w:rPr>
        <w:t>S</w:t>
      </w:r>
      <w:r w:rsidRPr="001202E7">
        <w:rPr>
          <w:rFonts w:eastAsia="MS Mincho"/>
          <w:lang w:eastAsia="en-US"/>
          <w:rPrChange w:id="8757" w:author="CR#0209" w:date="2020-04-06T14:09:00Z">
            <w:rPr>
              <w:rFonts w:eastAsia="MS Mincho"/>
              <w:lang w:eastAsia="en-US"/>
            </w:rPr>
          </w:rPrChange>
        </w:rPr>
        <w:t xml:space="preserve">DUs with their SN </w:t>
      </w:r>
      <w:r w:rsidRPr="001202E7">
        <w:rPr>
          <w:rPrChange w:id="8758" w:author="CR#0209" w:date="2020-04-06T14:09:00Z">
            <w:rPr/>
          </w:rPrChange>
        </w:rPr>
        <w:t>corresponding to PDCP PDUs which</w:t>
      </w:r>
      <w:r w:rsidRPr="001202E7">
        <w:rPr>
          <w:rFonts w:eastAsia="MS Mincho"/>
          <w:lang w:eastAsia="en-US"/>
          <w:rPrChange w:id="8759" w:author="CR#0209" w:date="2020-04-06T14:09:00Z">
            <w:rPr>
              <w:rFonts w:eastAsia="MS Mincho"/>
              <w:lang w:eastAsia="en-US"/>
            </w:rPr>
          </w:rPrChange>
        </w:rPr>
        <w:t xml:space="preserve"> have not been acknowledged by the UE.</w:t>
      </w:r>
    </w:p>
    <w:p w:rsidR="00343C5C" w:rsidRPr="001202E7" w:rsidRDefault="00343C5C" w:rsidP="00487B03">
      <w:pPr>
        <w:pStyle w:val="NO"/>
        <w:rPr>
          <w:rPrChange w:id="8760" w:author="CR#0209" w:date="2020-04-06T14:09:00Z">
            <w:rPr/>
          </w:rPrChange>
        </w:rPr>
      </w:pPr>
      <w:r w:rsidRPr="001202E7">
        <w:rPr>
          <w:rPrChange w:id="8761" w:author="CR#0209" w:date="2020-04-06T14:09:00Z">
            <w:rPr/>
          </w:rPrChange>
        </w:rPr>
        <w:t>NOTE:</w:t>
      </w:r>
      <w:r w:rsidRPr="001202E7">
        <w:rPr>
          <w:rPrChange w:id="8762" w:author="CR#0209" w:date="2020-04-06T14:09:00Z">
            <w:rPr/>
          </w:rPrChange>
        </w:rPr>
        <w:tab/>
        <w:t>The SN of forwarded PDCP SDUs is carried in the "PDCP PDU number" field of the GTP-U extension header.</w:t>
      </w:r>
    </w:p>
    <w:p w:rsidR="002072AD" w:rsidRPr="001202E7" w:rsidRDefault="002072AD" w:rsidP="002072AD">
      <w:pPr>
        <w:pStyle w:val="B1"/>
        <w:rPr>
          <w:lang w:eastAsia="en-US"/>
          <w:rPrChange w:id="8763" w:author="CR#0209" w:date="2020-04-06T14:09:00Z">
            <w:rPr>
              <w:lang w:eastAsia="en-US"/>
            </w:rPr>
          </w:rPrChange>
        </w:rPr>
      </w:pPr>
      <w:r w:rsidRPr="001202E7">
        <w:rPr>
          <w:rFonts w:eastAsia="MS Mincho"/>
          <w:lang w:eastAsia="en-US"/>
          <w:rPrChange w:id="8764" w:author="CR#0209" w:date="2020-04-06T14:09:00Z">
            <w:rPr>
              <w:rFonts w:eastAsia="MS Mincho"/>
              <w:lang w:eastAsia="en-US"/>
            </w:rPr>
          </w:rPrChange>
        </w:rPr>
        <w:lastRenderedPageBreak/>
        <w:t>-</w:t>
      </w:r>
      <w:r w:rsidRPr="001202E7">
        <w:rPr>
          <w:rFonts w:eastAsia="MS Mincho"/>
          <w:lang w:eastAsia="en-US"/>
          <w:rPrChange w:id="8765" w:author="CR#0209" w:date="2020-04-06T14:09:00Z">
            <w:rPr>
              <w:rFonts w:eastAsia="MS Mincho"/>
              <w:lang w:eastAsia="en-US"/>
            </w:rPr>
          </w:rPrChange>
        </w:rPr>
        <w:tab/>
      </w:r>
      <w:r w:rsidRPr="001202E7">
        <w:rPr>
          <w:lang w:eastAsia="en-US"/>
          <w:rPrChange w:id="8766" w:author="CR#0209" w:date="2020-04-06T14:09:00Z">
            <w:rPr>
              <w:lang w:eastAsia="en-US"/>
            </w:rPr>
          </w:rPrChange>
        </w:rPr>
        <w:t>for any QoS flow accepted for data forwarding by the target NG-RAN node for which a DL PDU session forwarding tunnel was established, the source NG-RAN node forwards SDAP SDUs as received on NG-U from the UPF.</w:t>
      </w:r>
    </w:p>
    <w:p w:rsidR="00507BCB" w:rsidRPr="001202E7" w:rsidRDefault="00507BCB" w:rsidP="00507BCB">
      <w:pPr>
        <w:rPr>
          <w:rFonts w:eastAsia="MS Mincho"/>
          <w:rPrChange w:id="8767" w:author="CR#0209" w:date="2020-04-06T14:09:00Z">
            <w:rPr>
              <w:rFonts w:eastAsia="MS Mincho"/>
            </w:rPr>
          </w:rPrChange>
        </w:rPr>
      </w:pPr>
      <w:r w:rsidRPr="001202E7">
        <w:rPr>
          <w:rPrChange w:id="8768" w:author="CR#0209" w:date="2020-04-06T14:09:00Z">
            <w:rPr/>
          </w:rPrChange>
        </w:rPr>
        <w:t>As long as data forwarding of UL user data packets takes place for DRBs for which preservation of SN status applies</w:t>
      </w:r>
      <w:r w:rsidRPr="001202E7">
        <w:rPr>
          <w:rFonts w:eastAsia="MS Mincho"/>
          <w:rPrChange w:id="8769" w:author="CR#0209" w:date="2020-04-06T14:09:00Z">
            <w:rPr>
              <w:rFonts w:eastAsia="MS Mincho"/>
            </w:rPr>
          </w:rPrChange>
        </w:rPr>
        <w:t xml:space="preserve"> the source NG-RAN node either:</w:t>
      </w:r>
    </w:p>
    <w:p w:rsidR="00A90421" w:rsidRPr="001202E7" w:rsidRDefault="00A90421" w:rsidP="00507BCB">
      <w:pPr>
        <w:pStyle w:val="B1"/>
        <w:rPr>
          <w:rPrChange w:id="8770" w:author="CR#0209" w:date="2020-04-06T14:09:00Z">
            <w:rPr/>
          </w:rPrChange>
        </w:rPr>
      </w:pPr>
      <w:r w:rsidRPr="001202E7">
        <w:rPr>
          <w:rPrChange w:id="8771" w:author="CR#0209" w:date="2020-04-06T14:09:00Z">
            <w:rPr/>
          </w:rPrChange>
        </w:rPr>
        <w:t>-</w:t>
      </w:r>
      <w:r w:rsidRPr="001202E7">
        <w:rPr>
          <w:rPrChange w:id="8772" w:author="CR#0209" w:date="2020-04-06T14:09:00Z">
            <w:rPr/>
          </w:rPrChange>
        </w:rPr>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rsidR="00A90421" w:rsidRPr="001202E7" w:rsidRDefault="00A90421" w:rsidP="00507BCB">
      <w:pPr>
        <w:pStyle w:val="B1"/>
        <w:rPr>
          <w:rPrChange w:id="8773" w:author="CR#0209" w:date="2020-04-06T14:09:00Z">
            <w:rPr/>
          </w:rPrChange>
        </w:rPr>
      </w:pPr>
      <w:r w:rsidRPr="001202E7">
        <w:rPr>
          <w:rPrChange w:id="8774" w:author="CR#0209" w:date="2020-04-06T14:09:00Z">
            <w:rPr/>
          </w:rPrChange>
        </w:rPr>
        <w:t>-</w:t>
      </w:r>
      <w:r w:rsidRPr="001202E7">
        <w:rPr>
          <w:rPrChange w:id="8775" w:author="CR#0209" w:date="2020-04-06T14:09:00Z">
            <w:rPr/>
          </w:rPrChange>
        </w:rPr>
        <w:tab/>
        <w:t xml:space="preserve">forwards to the target NG-RAN node </w:t>
      </w:r>
      <w:r w:rsidR="00863D2B" w:rsidRPr="001202E7">
        <w:rPr>
          <w:rPrChange w:id="8776" w:author="CR#0209" w:date="2020-04-06T14:09:00Z">
            <w:rPr/>
          </w:rPrChange>
        </w:rPr>
        <w:t xml:space="preserve">via the corresponding DRB UL forwarding tunnel, </w:t>
      </w:r>
      <w:r w:rsidRPr="001202E7">
        <w:rPr>
          <w:rPrChange w:id="8777" w:author="CR#0209" w:date="2020-04-06T14:09:00Z">
            <w:rPr/>
          </w:rPrChange>
        </w:rPr>
        <w:t xml:space="preserve">the uplink </w:t>
      </w:r>
      <w:r w:rsidR="00507BCB" w:rsidRPr="001202E7">
        <w:rPr>
          <w:rPrChange w:id="8778" w:author="CR#0209" w:date="2020-04-06T14:09:00Z">
            <w:rPr/>
          </w:rPrChange>
        </w:rPr>
        <w:t xml:space="preserve">PDCP SDUs with their SN corresponding to </w:t>
      </w:r>
      <w:r w:rsidRPr="001202E7">
        <w:rPr>
          <w:rPrChange w:id="8779" w:author="CR#0209" w:date="2020-04-06T14:09:00Z">
            <w:rPr/>
          </w:rPrChange>
        </w:rPr>
        <w:t xml:space="preserve">PDCP PDUs received out of sequence if the source NG-RAN </w:t>
      </w:r>
      <w:r w:rsidRPr="001202E7">
        <w:rPr>
          <w:lang w:eastAsia="en-US"/>
          <w:rPrChange w:id="8780" w:author="CR#0209" w:date="2020-04-06T14:09:00Z">
            <w:rPr>
              <w:lang w:eastAsia="en-US"/>
            </w:rPr>
          </w:rPrChange>
        </w:rPr>
        <w:t xml:space="preserve">node </w:t>
      </w:r>
      <w:r w:rsidRPr="001202E7">
        <w:rPr>
          <w:rPrChange w:id="8781" w:author="CR#0209" w:date="2020-04-06T14:09:00Z">
            <w:rPr/>
          </w:rPrChange>
        </w:rPr>
        <w:t>has accepted the request from the target NG-RAN node for uplink forwarding for the bearer during the Handover Preparation procedure</w:t>
      </w:r>
      <w:r w:rsidR="00863D2B" w:rsidRPr="001202E7">
        <w:rPr>
          <w:rPrChange w:id="8782" w:author="CR#0209" w:date="2020-04-06T14:09:00Z">
            <w:rPr/>
          </w:rPrChange>
        </w:rPr>
        <w:t>, including PDCP SDUs corresponding to user data of those QoS flows, for which re-mapping happened for a QoS flow before the handover and the SDAP end marker has not yet been received at the source NG-RAN node</w:t>
      </w:r>
      <w:r w:rsidRPr="001202E7">
        <w:rPr>
          <w:rPrChange w:id="8783" w:author="CR#0209" w:date="2020-04-06T14:09:00Z">
            <w:rPr/>
          </w:rPrChange>
        </w:rPr>
        <w:t>.</w:t>
      </w:r>
    </w:p>
    <w:p w:rsidR="00863D2B" w:rsidRPr="001202E7" w:rsidRDefault="00863D2B" w:rsidP="00A02186">
      <w:pPr>
        <w:rPr>
          <w:rPrChange w:id="8784" w:author="CR#0209" w:date="2020-04-06T14:09:00Z">
            <w:rPr/>
          </w:rPrChange>
        </w:rPr>
      </w:pPr>
      <w:r w:rsidRPr="001202E7">
        <w:rPr>
          <w:rPrChange w:id="8785" w:author="CR#0209" w:date="2020-04-06T14:09:00Z">
            <w:rPr/>
          </w:rPrChange>
        </w:rPr>
        <w:t xml:space="preserve">As long as data forwarding of UL user data packets takes place for a PDU session, </w:t>
      </w:r>
      <w:r w:rsidRPr="001202E7">
        <w:rPr>
          <w:rFonts w:eastAsia="MS Mincho"/>
          <w:rPrChange w:id="8786" w:author="CR#0209" w:date="2020-04-06T14:09:00Z">
            <w:rPr>
              <w:rFonts w:eastAsia="MS Mincho"/>
            </w:rPr>
          </w:rPrChange>
        </w:rPr>
        <w:t xml:space="preserve">the source NG-RAN node forwards </w:t>
      </w:r>
      <w:r w:rsidRPr="001202E7">
        <w:rPr>
          <w:rPrChange w:id="8787" w:author="CR#0209" w:date="2020-04-06T14:09:00Z">
            <w:rPr/>
          </w:rPrChange>
        </w:rPr>
        <w:t>via the corresponding PDU session UL forwarding tunnel</w:t>
      </w:r>
      <w:r w:rsidR="009121AC" w:rsidRPr="001202E7">
        <w:rPr>
          <w:rPrChange w:id="8788" w:author="CR#0209" w:date="2020-04-06T14:09:00Z">
            <w:rPr/>
          </w:rPrChange>
        </w:rPr>
        <w:t>,</w:t>
      </w:r>
      <w:r w:rsidRPr="001202E7">
        <w:rPr>
          <w:rPrChange w:id="8789" w:author="CR#0209" w:date="2020-04-06T14:09:00Z">
            <w:rPr/>
          </w:rPrChange>
        </w:rPr>
        <w:t xml:space="preserve"> the uplink SDAP SDUs corresponding to QoS flows for which flow re-mapping happened before the handover and the SDAP end marker has not yet been received at the source NG-RAN node</w:t>
      </w:r>
      <w:r w:rsidR="009121AC" w:rsidRPr="001202E7">
        <w:rPr>
          <w:rPrChange w:id="8790" w:author="CR#0209" w:date="2020-04-06T14:09:00Z">
            <w:rPr/>
          </w:rPrChange>
        </w:rPr>
        <w:t>,</w:t>
      </w:r>
      <w:r w:rsidRPr="001202E7">
        <w:rPr>
          <w:rPrChange w:id="8791" w:author="CR#0209" w:date="2020-04-06T14:09:00Z">
            <w:rPr/>
          </w:rPrChange>
        </w:rPr>
        <w:t xml:space="preserve"> and which were received at the source NG-RAN node via the DRB to which the QoS flow was remapped.</w:t>
      </w:r>
    </w:p>
    <w:p w:rsidR="00A90421" w:rsidRPr="001202E7" w:rsidRDefault="00A90421" w:rsidP="00A90421">
      <w:pPr>
        <w:rPr>
          <w:rPrChange w:id="8792" w:author="CR#0209" w:date="2020-04-06T14:09:00Z">
            <w:rPr/>
          </w:rPrChange>
        </w:rPr>
      </w:pPr>
      <w:r w:rsidRPr="001202E7">
        <w:rPr>
          <w:u w:val="single"/>
          <w:rPrChange w:id="8793" w:author="CR#0209" w:date="2020-04-06T14:09:00Z">
            <w:rPr>
              <w:u w:val="single"/>
            </w:rPr>
          </w:rPrChange>
        </w:rPr>
        <w:t>Handling of end marker packets</w:t>
      </w:r>
      <w:r w:rsidRPr="001202E7">
        <w:rPr>
          <w:rPrChange w:id="8794" w:author="CR#0209" w:date="2020-04-06T14:09:00Z">
            <w:rPr/>
          </w:rPrChange>
        </w:rPr>
        <w:t>:</w:t>
      </w:r>
    </w:p>
    <w:p w:rsidR="00A90421" w:rsidRPr="001202E7" w:rsidRDefault="00A90421" w:rsidP="00A90421">
      <w:pPr>
        <w:pStyle w:val="B1"/>
        <w:rPr>
          <w:rPrChange w:id="8795" w:author="CR#0209" w:date="2020-04-06T14:09:00Z">
            <w:rPr/>
          </w:rPrChange>
        </w:rPr>
      </w:pPr>
      <w:r w:rsidRPr="001202E7">
        <w:rPr>
          <w:rPrChange w:id="8796" w:author="CR#0209" w:date="2020-04-06T14:09:00Z">
            <w:rPr/>
          </w:rPrChange>
        </w:rPr>
        <w:t>-</w:t>
      </w:r>
      <w:r w:rsidRPr="001202E7">
        <w:rPr>
          <w:rPrChange w:id="8797" w:author="CR#0209" w:date="2020-04-06T14:09:00Z">
            <w:rPr/>
          </w:rPrChange>
        </w:rPr>
        <w:tab/>
        <w:t>The source NG-RAN node receives one or several GTP-U end marker packets per PDU session from the UPF and replicates the end marker packets into each data forwarding tunnel when no more user data packets are to be forwarded over that tunnel.</w:t>
      </w:r>
    </w:p>
    <w:p w:rsidR="00A90421" w:rsidRPr="001202E7" w:rsidRDefault="00A90421" w:rsidP="00A90421">
      <w:pPr>
        <w:pStyle w:val="B1"/>
        <w:rPr>
          <w:rPrChange w:id="8798" w:author="CR#0209" w:date="2020-04-06T14:09:00Z">
            <w:rPr/>
          </w:rPrChange>
        </w:rPr>
      </w:pPr>
      <w:r w:rsidRPr="001202E7">
        <w:rPr>
          <w:rPrChange w:id="8799" w:author="CR#0209" w:date="2020-04-06T14:09:00Z">
            <w:rPr/>
          </w:rPrChange>
        </w:rPr>
        <w:t>-</w:t>
      </w:r>
      <w:r w:rsidRPr="001202E7">
        <w:rPr>
          <w:rPrChange w:id="8800" w:author="CR#0209" w:date="2020-04-06T14:09:00Z">
            <w:rPr/>
          </w:rPrChange>
        </w:rPr>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rsidR="00E92C78" w:rsidRPr="001202E7" w:rsidRDefault="00E92C78" w:rsidP="00E92C78">
      <w:pPr>
        <w:pStyle w:val="Heading4"/>
        <w:rPr>
          <w:rPrChange w:id="8801" w:author="CR#0209" w:date="2020-04-06T14:09:00Z">
            <w:rPr/>
          </w:rPrChange>
        </w:rPr>
      </w:pPr>
      <w:bookmarkStart w:id="8802" w:name="_Toc20387986"/>
      <w:bookmarkStart w:id="8803" w:name="_Toc29376066"/>
      <w:r w:rsidRPr="001202E7">
        <w:rPr>
          <w:rPrChange w:id="8804" w:author="CR#0209" w:date="2020-04-06T14:09:00Z">
            <w:rPr/>
          </w:rPrChange>
        </w:rPr>
        <w:t>9.2.3.3</w:t>
      </w:r>
      <w:r w:rsidRPr="001202E7">
        <w:rPr>
          <w:rPrChange w:id="8805" w:author="CR#0209" w:date="2020-04-06T14:09:00Z">
            <w:rPr/>
          </w:rPrChange>
        </w:rPr>
        <w:tab/>
        <w:t>Re-establishment procedure</w:t>
      </w:r>
      <w:bookmarkEnd w:id="8802"/>
      <w:bookmarkEnd w:id="8803"/>
    </w:p>
    <w:p w:rsidR="00E92C78" w:rsidRPr="001202E7" w:rsidRDefault="00E92C78" w:rsidP="00E92C78">
      <w:pPr>
        <w:rPr>
          <w:rPrChange w:id="8806" w:author="CR#0209" w:date="2020-04-06T14:09:00Z">
            <w:rPr/>
          </w:rPrChange>
        </w:rPr>
      </w:pPr>
      <w:r w:rsidRPr="001202E7">
        <w:rPr>
          <w:rPrChange w:id="8807" w:author="CR#0209" w:date="2020-04-06T14:09:00Z">
            <w:rPr/>
          </w:rPrChange>
        </w:rPr>
        <w:t>A UE in RRC_CONNECTED may initiate the re-establishment procedure to continue the RRC connection when a failure condition occurs (e.g. radio link failure, reconfiguration failure, integrity check failure…).</w:t>
      </w:r>
    </w:p>
    <w:p w:rsidR="00E92C78" w:rsidRPr="001202E7" w:rsidRDefault="00E92C78" w:rsidP="00E92C78">
      <w:pPr>
        <w:rPr>
          <w:rPrChange w:id="8808" w:author="CR#0209" w:date="2020-04-06T14:09:00Z">
            <w:rPr/>
          </w:rPrChange>
        </w:rPr>
      </w:pPr>
      <w:r w:rsidRPr="001202E7">
        <w:rPr>
          <w:rPrChange w:id="8809" w:author="CR#0209" w:date="2020-04-06T14:09:00Z">
            <w:rPr/>
          </w:rPrChange>
        </w:rPr>
        <w:t>The following figure describes the re-establishment procedure started by the UE:</w:t>
      </w:r>
    </w:p>
    <w:p w:rsidR="00E92C78" w:rsidRPr="001202E7" w:rsidRDefault="000F5B47" w:rsidP="000F5B47">
      <w:pPr>
        <w:pStyle w:val="TH"/>
        <w:rPr>
          <w:rFonts w:eastAsia="Yu Mincho"/>
          <w:noProof/>
        </w:rPr>
      </w:pPr>
      <w:r w:rsidRPr="001202E7">
        <w:rPr>
          <w:rFonts w:eastAsia="Yu Mincho"/>
          <w:noProof/>
          <w:rPrChange w:id="8810" w:author="CR#0209" w:date="2020-04-06T14:09:00Z">
            <w:rPr>
              <w:rFonts w:eastAsia="Yu Mincho"/>
              <w:noProof/>
            </w:rPr>
          </w:rPrChange>
        </w:rPr>
        <w:object w:dxaOrig="10890" w:dyaOrig="7860">
          <v:shape id="_x0000_i1069" type="#_x0000_t75" style="width:447pt;height:321.75pt" o:ole="">
            <v:imagedata r:id="rId97" o:title=""/>
          </v:shape>
          <o:OLEObject Type="Embed" ProgID="Mscgen.Chart" ShapeID="_x0000_i1069" DrawAspect="Content" ObjectID="_1647688594" r:id="rId98"/>
        </w:object>
      </w:r>
    </w:p>
    <w:p w:rsidR="00E92C78" w:rsidRPr="001202E7" w:rsidRDefault="00E92C78" w:rsidP="00E92C78">
      <w:pPr>
        <w:pStyle w:val="TF"/>
        <w:rPr>
          <w:rPrChange w:id="8811" w:author="CR#0209" w:date="2020-04-06T14:09:00Z">
            <w:rPr/>
          </w:rPrChange>
        </w:rPr>
      </w:pPr>
      <w:r w:rsidRPr="001202E7">
        <w:rPr>
          <w:rPrChange w:id="8812" w:author="CR#0209" w:date="2020-04-06T14:09:00Z">
            <w:rPr/>
          </w:rPrChange>
        </w:rPr>
        <w:t>Figure 9.2.3.3-1: Re-establishment procedure</w:t>
      </w:r>
    </w:p>
    <w:p w:rsidR="00E92C78" w:rsidRPr="001202E7" w:rsidRDefault="00E92C78" w:rsidP="00E92C78">
      <w:pPr>
        <w:pStyle w:val="B1"/>
        <w:rPr>
          <w:rPrChange w:id="8813" w:author="CR#0209" w:date="2020-04-06T14:09:00Z">
            <w:rPr/>
          </w:rPrChange>
        </w:rPr>
      </w:pPr>
      <w:r w:rsidRPr="001202E7">
        <w:rPr>
          <w:rPrChange w:id="8814" w:author="CR#0209" w:date="2020-04-06T14:09:00Z">
            <w:rPr/>
          </w:rPrChange>
        </w:rPr>
        <w:t>1.</w:t>
      </w:r>
      <w:r w:rsidRPr="001202E7">
        <w:rPr>
          <w:rPrChange w:id="8815" w:author="CR#0209" w:date="2020-04-06T14:09:00Z">
            <w:rPr/>
          </w:rPrChange>
        </w:rPr>
        <w:tab/>
        <w:t>The UE re-establishes the connection, providing the UE Identity (PCI+C-RNTI) to the gNB where the trigger for the re-establishment occurred.</w:t>
      </w:r>
    </w:p>
    <w:p w:rsidR="00E92C78" w:rsidRPr="001202E7" w:rsidRDefault="00E92C78" w:rsidP="00E92C78">
      <w:pPr>
        <w:pStyle w:val="B1"/>
        <w:rPr>
          <w:rPrChange w:id="8816" w:author="CR#0209" w:date="2020-04-06T14:09:00Z">
            <w:rPr/>
          </w:rPrChange>
        </w:rPr>
      </w:pPr>
      <w:r w:rsidRPr="001202E7">
        <w:rPr>
          <w:rPrChange w:id="8817" w:author="CR#0209" w:date="2020-04-06T14:09:00Z">
            <w:rPr/>
          </w:rPrChange>
        </w:rPr>
        <w:t>2.</w:t>
      </w:r>
      <w:r w:rsidRPr="001202E7">
        <w:rPr>
          <w:rPrChange w:id="8818" w:author="CR#0209" w:date="2020-04-06T14:09:00Z">
            <w:rPr/>
          </w:rPrChange>
        </w:rPr>
        <w:tab/>
        <w:t>If the UE Context is not locally available, the gNB, requests the last serving gNB to provide UE Context data.</w:t>
      </w:r>
    </w:p>
    <w:p w:rsidR="00E92C78" w:rsidRPr="001202E7" w:rsidRDefault="00E92C78" w:rsidP="00E92C78">
      <w:pPr>
        <w:pStyle w:val="B1"/>
        <w:rPr>
          <w:rPrChange w:id="8819" w:author="CR#0209" w:date="2020-04-06T14:09:00Z">
            <w:rPr/>
          </w:rPrChange>
        </w:rPr>
      </w:pPr>
      <w:r w:rsidRPr="001202E7">
        <w:rPr>
          <w:rPrChange w:id="8820" w:author="CR#0209" w:date="2020-04-06T14:09:00Z">
            <w:rPr/>
          </w:rPrChange>
        </w:rPr>
        <w:t>3.</w:t>
      </w:r>
      <w:r w:rsidRPr="001202E7">
        <w:rPr>
          <w:rPrChange w:id="8821" w:author="CR#0209" w:date="2020-04-06T14:09:00Z">
            <w:rPr/>
          </w:rPrChange>
        </w:rPr>
        <w:tab/>
        <w:t>The last serving gNB provides UE context data.</w:t>
      </w:r>
    </w:p>
    <w:p w:rsidR="00E92C78" w:rsidRPr="001202E7" w:rsidRDefault="00E92C78" w:rsidP="00E92C78">
      <w:pPr>
        <w:pStyle w:val="B1"/>
        <w:rPr>
          <w:rPrChange w:id="8822" w:author="CR#0209" w:date="2020-04-06T14:09:00Z">
            <w:rPr/>
          </w:rPrChange>
        </w:rPr>
      </w:pPr>
      <w:r w:rsidRPr="001202E7">
        <w:rPr>
          <w:rPrChange w:id="8823" w:author="CR#0209" w:date="2020-04-06T14:09:00Z">
            <w:rPr/>
          </w:rPrChange>
        </w:rPr>
        <w:t>4/4a. The gNB continues the re-establishment of the RRC connection. The message is sent on SRB1.</w:t>
      </w:r>
    </w:p>
    <w:p w:rsidR="00E92C78" w:rsidRPr="001202E7" w:rsidRDefault="00E92C78" w:rsidP="00E92C78">
      <w:pPr>
        <w:pStyle w:val="B1"/>
        <w:rPr>
          <w:rPrChange w:id="8824" w:author="CR#0209" w:date="2020-04-06T14:09:00Z">
            <w:rPr/>
          </w:rPrChange>
        </w:rPr>
      </w:pPr>
      <w:r w:rsidRPr="001202E7">
        <w:rPr>
          <w:rPrChange w:id="8825" w:author="CR#0209" w:date="2020-04-06T14:09:00Z">
            <w:rPr/>
          </w:rPrChange>
        </w:rPr>
        <w:t>5/5a. The gNB may perform the reconfiguration to re-establish SRB2 and DRBs when the re-establishment procedure is ongoing.</w:t>
      </w:r>
    </w:p>
    <w:p w:rsidR="00E92C78" w:rsidRPr="001202E7" w:rsidRDefault="00E92C78" w:rsidP="00E92C78">
      <w:pPr>
        <w:pStyle w:val="B1"/>
        <w:rPr>
          <w:rPrChange w:id="8826" w:author="CR#0209" w:date="2020-04-06T14:09:00Z">
            <w:rPr/>
          </w:rPrChange>
        </w:rPr>
      </w:pPr>
      <w:r w:rsidRPr="001202E7">
        <w:rPr>
          <w:rPrChange w:id="8827" w:author="CR#0209" w:date="2020-04-06T14:09:00Z">
            <w:rPr/>
          </w:rPrChange>
        </w:rPr>
        <w:t>6</w:t>
      </w:r>
      <w:r w:rsidR="000F5B47" w:rsidRPr="001202E7">
        <w:rPr>
          <w:rPrChange w:id="8828" w:author="CR#0209" w:date="2020-04-06T14:09:00Z">
            <w:rPr/>
          </w:rPrChange>
        </w:rPr>
        <w:t>/7</w:t>
      </w:r>
      <w:r w:rsidRPr="001202E7">
        <w:rPr>
          <w:rPrChange w:id="8829" w:author="CR#0209" w:date="2020-04-06T14:09:00Z">
            <w:rPr/>
          </w:rPrChange>
        </w:rPr>
        <w:t>.</w:t>
      </w:r>
      <w:r w:rsidRPr="001202E7">
        <w:rPr>
          <w:rPrChange w:id="8830" w:author="CR#0209" w:date="2020-04-06T14:09:00Z">
            <w:rPr/>
          </w:rPrChange>
        </w:rPr>
        <w:tab/>
        <w:t>If loss of user data buffered in the last serving gNB shall be prevented, the gNB provides forwarding addresses</w:t>
      </w:r>
      <w:r w:rsidR="000F5B47" w:rsidRPr="001202E7">
        <w:rPr>
          <w:rPrChange w:id="8831" w:author="CR#0209" w:date="2020-04-06T14:09:00Z">
            <w:rPr/>
          </w:rPrChange>
        </w:rPr>
        <w:t>, and the last serving gNB provides the SN status to the gNB</w:t>
      </w:r>
      <w:r w:rsidRPr="001202E7">
        <w:rPr>
          <w:rPrChange w:id="8832" w:author="CR#0209" w:date="2020-04-06T14:09:00Z">
            <w:rPr/>
          </w:rPrChange>
        </w:rPr>
        <w:t>.</w:t>
      </w:r>
    </w:p>
    <w:p w:rsidR="00E92C78" w:rsidRPr="001202E7" w:rsidRDefault="000F5B47" w:rsidP="00E92C78">
      <w:pPr>
        <w:pStyle w:val="B1"/>
        <w:rPr>
          <w:rPrChange w:id="8833" w:author="CR#0209" w:date="2020-04-06T14:09:00Z">
            <w:rPr/>
          </w:rPrChange>
        </w:rPr>
      </w:pPr>
      <w:r w:rsidRPr="001202E7">
        <w:rPr>
          <w:rPrChange w:id="8834" w:author="CR#0209" w:date="2020-04-06T14:09:00Z">
            <w:rPr/>
          </w:rPrChange>
        </w:rPr>
        <w:t>8</w:t>
      </w:r>
      <w:r w:rsidR="00E92C78" w:rsidRPr="001202E7">
        <w:rPr>
          <w:rPrChange w:id="8835" w:author="CR#0209" w:date="2020-04-06T14:09:00Z">
            <w:rPr/>
          </w:rPrChange>
        </w:rPr>
        <w:t>/</w:t>
      </w:r>
      <w:r w:rsidRPr="001202E7">
        <w:rPr>
          <w:rPrChange w:id="8836" w:author="CR#0209" w:date="2020-04-06T14:09:00Z">
            <w:rPr/>
          </w:rPrChange>
        </w:rPr>
        <w:t>9</w:t>
      </w:r>
      <w:r w:rsidR="00E92C78" w:rsidRPr="001202E7">
        <w:rPr>
          <w:rPrChange w:id="8837" w:author="CR#0209" w:date="2020-04-06T14:09:00Z">
            <w:rPr/>
          </w:rPrChange>
        </w:rPr>
        <w:t>. The gNB performs path switch.</w:t>
      </w:r>
    </w:p>
    <w:p w:rsidR="00E92C78" w:rsidRPr="001202E7" w:rsidRDefault="000F5B47" w:rsidP="00E92C78">
      <w:pPr>
        <w:pStyle w:val="B1"/>
        <w:rPr>
          <w:rPrChange w:id="8838" w:author="CR#0209" w:date="2020-04-06T14:09:00Z">
            <w:rPr/>
          </w:rPrChange>
        </w:rPr>
      </w:pPr>
      <w:r w:rsidRPr="001202E7">
        <w:rPr>
          <w:rPrChange w:id="8839" w:author="CR#0209" w:date="2020-04-06T14:09:00Z">
            <w:rPr/>
          </w:rPrChange>
        </w:rPr>
        <w:t>10</w:t>
      </w:r>
      <w:r w:rsidR="00E92C78" w:rsidRPr="001202E7">
        <w:rPr>
          <w:rPrChange w:id="8840" w:author="CR#0209" w:date="2020-04-06T14:09:00Z">
            <w:rPr/>
          </w:rPrChange>
        </w:rPr>
        <w:t>.</w:t>
      </w:r>
      <w:r w:rsidR="00E92C78" w:rsidRPr="001202E7">
        <w:rPr>
          <w:rPrChange w:id="8841" w:author="CR#0209" w:date="2020-04-06T14:09:00Z">
            <w:rPr/>
          </w:rPrChange>
        </w:rPr>
        <w:tab/>
        <w:t>The gNB triggers the release of the UE resources at the last serving gNB.</w:t>
      </w:r>
    </w:p>
    <w:p w:rsidR="00036E1A" w:rsidRPr="001202E7" w:rsidRDefault="00036E1A" w:rsidP="00036E1A">
      <w:pPr>
        <w:pStyle w:val="Heading4"/>
        <w:rPr>
          <w:ins w:id="8842" w:author="CR#0172" w:date="2020-04-06T01:43:00Z"/>
          <w:rPrChange w:id="8843" w:author="CR#0209" w:date="2020-04-06T14:09:00Z">
            <w:rPr>
              <w:ins w:id="8844" w:author="CR#0172" w:date="2020-04-06T01:43:00Z"/>
            </w:rPr>
          </w:rPrChange>
        </w:rPr>
      </w:pPr>
      <w:bookmarkStart w:id="8845" w:name="_Toc20387987"/>
      <w:bookmarkStart w:id="8846" w:name="_Toc29376067"/>
      <w:ins w:id="8847" w:author="CR#0172" w:date="2020-04-06T01:43:00Z">
        <w:r w:rsidRPr="001202E7">
          <w:rPr>
            <w:rPrChange w:id="8848" w:author="CR#0209" w:date="2020-04-06T14:09:00Z">
              <w:rPr/>
            </w:rPrChange>
          </w:rPr>
          <w:t>9.2.3.</w:t>
        </w:r>
      </w:ins>
      <w:ins w:id="8849" w:author="CR#0172" w:date="2020-04-06T01:44:00Z">
        <w:r w:rsidRPr="001202E7">
          <w:rPr>
            <w:rPrChange w:id="8850" w:author="CR#0209" w:date="2020-04-06T14:09:00Z">
              <w:rPr/>
            </w:rPrChange>
          </w:rPr>
          <w:t>4</w:t>
        </w:r>
      </w:ins>
      <w:ins w:id="8851" w:author="CR#0172" w:date="2020-04-06T01:43:00Z">
        <w:r w:rsidRPr="001202E7">
          <w:rPr>
            <w:rPrChange w:id="8852" w:author="CR#0209" w:date="2020-04-06T14:09:00Z">
              <w:rPr/>
            </w:rPrChange>
          </w:rPr>
          <w:tab/>
          <w:t>Conditional Handover</w:t>
        </w:r>
      </w:ins>
    </w:p>
    <w:p w:rsidR="00036E1A" w:rsidRPr="001202E7" w:rsidRDefault="00036E1A" w:rsidP="00036E1A">
      <w:pPr>
        <w:pStyle w:val="Heading5"/>
        <w:rPr>
          <w:ins w:id="8853" w:author="CR#0172" w:date="2020-04-06T01:43:00Z"/>
          <w:rPrChange w:id="8854" w:author="CR#0209" w:date="2020-04-06T14:09:00Z">
            <w:rPr>
              <w:ins w:id="8855" w:author="CR#0172" w:date="2020-04-06T01:43:00Z"/>
            </w:rPr>
          </w:rPrChange>
        </w:rPr>
      </w:pPr>
      <w:ins w:id="8856" w:author="CR#0172" w:date="2020-04-06T01:50:00Z">
        <w:r w:rsidRPr="001202E7">
          <w:rPr>
            <w:rPrChange w:id="8857" w:author="CR#0209" w:date="2020-04-06T14:09:00Z">
              <w:rPr/>
            </w:rPrChange>
          </w:rPr>
          <w:t>9.2.3.4</w:t>
        </w:r>
      </w:ins>
      <w:ins w:id="8858" w:author="CR#0172" w:date="2020-04-06T01:43:00Z">
        <w:r w:rsidRPr="001202E7">
          <w:rPr>
            <w:rPrChange w:id="8859" w:author="CR#0209" w:date="2020-04-06T14:09:00Z">
              <w:rPr/>
            </w:rPrChange>
          </w:rPr>
          <w:t>.1</w:t>
        </w:r>
        <w:r w:rsidRPr="001202E7">
          <w:rPr>
            <w:rPrChange w:id="8860" w:author="CR#0209" w:date="2020-04-06T14:09:00Z">
              <w:rPr/>
            </w:rPrChange>
          </w:rPr>
          <w:tab/>
          <w:t>General</w:t>
        </w:r>
      </w:ins>
    </w:p>
    <w:p w:rsidR="00036E1A" w:rsidRPr="001202E7" w:rsidRDefault="00036E1A" w:rsidP="00036E1A">
      <w:pPr>
        <w:rPr>
          <w:ins w:id="8861" w:author="CR#0172" w:date="2020-04-06T01:43:00Z"/>
          <w:rFonts w:eastAsia="SimSun"/>
          <w:lang w:eastAsia="zh-CN"/>
          <w:rPrChange w:id="8862" w:author="CR#0209" w:date="2020-04-06T14:09:00Z">
            <w:rPr>
              <w:ins w:id="8863" w:author="CR#0172" w:date="2020-04-06T01:43:00Z"/>
              <w:rFonts w:eastAsia="SimSun"/>
              <w:lang w:eastAsia="zh-CN"/>
            </w:rPr>
          </w:rPrChange>
        </w:rPr>
      </w:pPr>
      <w:ins w:id="8864" w:author="CR#0172" w:date="2020-04-06T01:43:00Z">
        <w:r w:rsidRPr="001202E7">
          <w:rPr>
            <w:rFonts w:eastAsia="SimSun"/>
            <w:lang w:eastAsia="zh-CN"/>
            <w:rPrChange w:id="8865" w:author="CR#0209" w:date="2020-04-06T14:09:00Z">
              <w:rPr>
                <w:rFonts w:eastAsia="SimSun"/>
                <w:lang w:eastAsia="zh-CN"/>
              </w:rPr>
            </w:rPrChange>
          </w:rPr>
          <w:t xml:space="preserve">A </w:t>
        </w:r>
        <w:r w:rsidRPr="001202E7">
          <w:rPr>
            <w:rFonts w:eastAsia="SimSun" w:hint="eastAsia"/>
            <w:lang w:eastAsia="zh-CN"/>
            <w:rPrChange w:id="8866" w:author="CR#0209" w:date="2020-04-06T14:09:00Z">
              <w:rPr>
                <w:rFonts w:eastAsia="SimSun" w:hint="eastAsia"/>
                <w:lang w:eastAsia="zh-CN"/>
              </w:rPr>
            </w:rPrChange>
          </w:rPr>
          <w:t>C</w:t>
        </w:r>
        <w:r w:rsidRPr="001202E7">
          <w:rPr>
            <w:rFonts w:eastAsia="SimSun"/>
            <w:lang w:eastAsia="zh-CN"/>
            <w:rPrChange w:id="8867" w:author="CR#0209" w:date="2020-04-06T14:09:00Z">
              <w:rPr>
                <w:rFonts w:eastAsia="SimSun"/>
                <w:lang w:eastAsia="zh-CN"/>
              </w:rPr>
            </w:rPrChange>
          </w:rPr>
          <w:t>onditional Handover (CHO) is defined as a handover that is executed by the UE when one or more handover execution conditions are met. The UE starts evaluating the execution condition(s) upon receiving the CHO configuration, and stops evaluating the execution condition(s) once the execution condition(s) is met.</w:t>
        </w:r>
      </w:ins>
    </w:p>
    <w:p w:rsidR="00036E1A" w:rsidRPr="001202E7" w:rsidRDefault="00036E1A" w:rsidP="00036E1A">
      <w:pPr>
        <w:rPr>
          <w:ins w:id="8868" w:author="CR#0172" w:date="2020-04-06T01:43:00Z"/>
          <w:rPrChange w:id="8869" w:author="CR#0209" w:date="2020-04-06T14:09:00Z">
            <w:rPr>
              <w:ins w:id="8870" w:author="CR#0172" w:date="2020-04-06T01:43:00Z"/>
            </w:rPr>
          </w:rPrChange>
        </w:rPr>
      </w:pPr>
      <w:ins w:id="8871" w:author="CR#0172" w:date="2020-04-06T01:43:00Z">
        <w:r w:rsidRPr="001202E7">
          <w:rPr>
            <w:rFonts w:eastAsia="SimSun"/>
            <w:lang w:eastAsia="zh-CN"/>
            <w:rPrChange w:id="8872" w:author="CR#0209" w:date="2020-04-06T14:09:00Z">
              <w:rPr>
                <w:rFonts w:eastAsia="SimSun"/>
                <w:lang w:eastAsia="zh-CN"/>
              </w:rPr>
            </w:rPrChange>
          </w:rPr>
          <w:t>The following principles apply to CHO:</w:t>
        </w:r>
      </w:ins>
    </w:p>
    <w:p w:rsidR="00036E1A" w:rsidRPr="001202E7" w:rsidRDefault="00036E1A" w:rsidP="00036E1A">
      <w:pPr>
        <w:pStyle w:val="B1"/>
        <w:rPr>
          <w:ins w:id="8873" w:author="CR#0172" w:date="2020-04-06T01:43:00Z"/>
          <w:rPrChange w:id="8874" w:author="CR#0209" w:date="2020-04-06T14:09:00Z">
            <w:rPr>
              <w:ins w:id="8875" w:author="CR#0172" w:date="2020-04-06T01:43:00Z"/>
            </w:rPr>
          </w:rPrChange>
        </w:rPr>
      </w:pPr>
      <w:ins w:id="8876" w:author="CR#0172" w:date="2020-04-06T01:43:00Z">
        <w:r w:rsidRPr="001202E7">
          <w:rPr>
            <w:rPrChange w:id="8877" w:author="CR#0209" w:date="2020-04-06T14:09:00Z">
              <w:rPr/>
            </w:rPrChange>
          </w:rPr>
          <w:t>-</w:t>
        </w:r>
        <w:r w:rsidRPr="001202E7">
          <w:rPr>
            <w:rPrChange w:id="8878" w:author="CR#0209" w:date="2020-04-06T14:09:00Z">
              <w:rPr/>
            </w:rPrChange>
          </w:rPr>
          <w:tab/>
          <w:t xml:space="preserve">The CHO configuration contains </w:t>
        </w:r>
        <w:r w:rsidRPr="001202E7">
          <w:rPr>
            <w:lang w:eastAsia="ko-KR"/>
            <w:rPrChange w:id="8879" w:author="CR#0209" w:date="2020-04-06T14:09:00Z">
              <w:rPr>
                <w:lang w:eastAsia="ko-KR"/>
              </w:rPr>
            </w:rPrChange>
          </w:rPr>
          <w:t>the configuration of CHO candidate cell(s) generated by the candidate gNB(s) and execution condition(s) generated by the source gNB</w:t>
        </w:r>
        <w:r w:rsidRPr="001202E7">
          <w:rPr>
            <w:rFonts w:ascii="SimSun" w:eastAsia="SimSun" w:hAnsi="SimSun"/>
            <w:lang w:eastAsia="zh-CN"/>
            <w:rPrChange w:id="8880" w:author="CR#0209" w:date="2020-04-06T14:09:00Z">
              <w:rPr>
                <w:rFonts w:ascii="SimSun" w:eastAsia="SimSun" w:hAnsi="SimSun"/>
                <w:lang w:eastAsia="zh-CN"/>
              </w:rPr>
            </w:rPrChange>
          </w:rPr>
          <w:t>.</w:t>
        </w:r>
        <w:r w:rsidRPr="001202E7">
          <w:rPr>
            <w:rPrChange w:id="8881" w:author="CR#0209" w:date="2020-04-06T14:09:00Z">
              <w:rPr/>
            </w:rPrChange>
          </w:rPr>
          <w:t xml:space="preserve"> </w:t>
        </w:r>
      </w:ins>
    </w:p>
    <w:p w:rsidR="00036E1A" w:rsidRPr="001202E7" w:rsidRDefault="00036E1A" w:rsidP="00036E1A">
      <w:pPr>
        <w:pStyle w:val="B1"/>
        <w:rPr>
          <w:ins w:id="8882" w:author="CR#0172" w:date="2020-04-06T01:43:00Z"/>
          <w:rPrChange w:id="8883" w:author="CR#0209" w:date="2020-04-06T14:09:00Z">
            <w:rPr>
              <w:ins w:id="8884" w:author="CR#0172" w:date="2020-04-06T01:43:00Z"/>
            </w:rPr>
          </w:rPrChange>
        </w:rPr>
      </w:pPr>
      <w:ins w:id="8885" w:author="CR#0172" w:date="2020-04-06T01:43:00Z">
        <w:r w:rsidRPr="001202E7">
          <w:rPr>
            <w:rPrChange w:id="8886" w:author="CR#0209" w:date="2020-04-06T14:09:00Z">
              <w:rPr/>
            </w:rPrChange>
          </w:rPr>
          <w:lastRenderedPageBreak/>
          <w:t>-</w:t>
        </w:r>
        <w:r w:rsidRPr="001202E7">
          <w:rPr>
            <w:rPrChange w:id="8887" w:author="CR#0209" w:date="2020-04-06T14:09:00Z">
              <w:rPr/>
            </w:rPrChange>
          </w:rPr>
          <w:tab/>
          <w:t xml:space="preserve">An </w:t>
        </w:r>
        <w:r w:rsidRPr="001202E7">
          <w:rPr>
            <w:lang w:eastAsia="ko-KR"/>
            <w:rPrChange w:id="8888" w:author="CR#0209" w:date="2020-04-06T14:09:00Z">
              <w:rPr>
                <w:lang w:eastAsia="ko-KR"/>
              </w:rPr>
            </w:rPrChange>
          </w:rPr>
          <w:t xml:space="preserve">execution </w:t>
        </w:r>
        <w:r w:rsidRPr="001202E7">
          <w:rPr>
            <w:rPrChange w:id="8889" w:author="CR#0209" w:date="2020-04-06T14:09:00Z">
              <w:rPr/>
            </w:rPrChange>
          </w:rPr>
          <w:t xml:space="preserve">condition may consist of one or two trigger condition(s) (CHO events A3/A5, as defined in [12]). Only single RS type is supported and at most two different trigger quantities (e.g. RSRP and RSRQ, RSRP and SINR, etc.) can be configured simultaneously </w:t>
        </w:r>
        <w:r w:rsidRPr="001202E7">
          <w:rPr>
            <w:noProof/>
            <w:rPrChange w:id="8890" w:author="CR#0209" w:date="2020-04-06T14:09:00Z">
              <w:rPr>
                <w:noProof/>
              </w:rPr>
            </w:rPrChange>
          </w:rPr>
          <w:t>for the evalution of CHO execution condition of a single candidate cell.</w:t>
        </w:r>
      </w:ins>
    </w:p>
    <w:p w:rsidR="00036E1A" w:rsidRPr="001202E7" w:rsidRDefault="00036E1A" w:rsidP="00036E1A">
      <w:pPr>
        <w:pStyle w:val="B1"/>
        <w:rPr>
          <w:ins w:id="8891" w:author="CR#0172" w:date="2020-04-06T01:43:00Z"/>
          <w:rPrChange w:id="8892" w:author="CR#0209" w:date="2020-04-06T14:09:00Z">
            <w:rPr>
              <w:ins w:id="8893" w:author="CR#0172" w:date="2020-04-06T01:43:00Z"/>
            </w:rPr>
          </w:rPrChange>
        </w:rPr>
      </w:pPr>
      <w:ins w:id="8894" w:author="CR#0172" w:date="2020-04-06T01:43:00Z">
        <w:r w:rsidRPr="001202E7">
          <w:rPr>
            <w:rPrChange w:id="8895" w:author="CR#0209" w:date="2020-04-06T14:09:00Z">
              <w:rPr/>
            </w:rPrChange>
          </w:rPr>
          <w:t>-</w:t>
        </w:r>
        <w:r w:rsidRPr="001202E7">
          <w:rPr>
            <w:rPrChange w:id="8896" w:author="CR#0209" w:date="2020-04-06T14:09:00Z">
              <w:rPr/>
            </w:rPrChange>
          </w:rPr>
          <w:tab/>
          <w:t>Before any CHO execution condition is satisfied, upon reception of HO command (without CHO configuration), the UE executes the HO procedure as described in clause 9.2.3.2, regardless of any previously received CHO configuration.</w:t>
        </w:r>
      </w:ins>
    </w:p>
    <w:p w:rsidR="00036E1A" w:rsidRPr="001202E7" w:rsidRDefault="00036E1A" w:rsidP="00036E1A">
      <w:pPr>
        <w:pStyle w:val="B1"/>
        <w:rPr>
          <w:ins w:id="8897" w:author="CR#0172" w:date="2020-04-06T01:43:00Z"/>
          <w:rPrChange w:id="8898" w:author="CR#0209" w:date="2020-04-06T14:09:00Z">
            <w:rPr>
              <w:ins w:id="8899" w:author="CR#0172" w:date="2020-04-06T01:43:00Z"/>
            </w:rPr>
          </w:rPrChange>
        </w:rPr>
      </w:pPr>
      <w:ins w:id="8900" w:author="CR#0172" w:date="2020-04-06T01:43:00Z">
        <w:r w:rsidRPr="001202E7">
          <w:rPr>
            <w:rPrChange w:id="8901" w:author="CR#0209" w:date="2020-04-06T14:09:00Z">
              <w:rPr/>
            </w:rPrChange>
          </w:rPr>
          <w:t>-</w:t>
        </w:r>
        <w:r w:rsidRPr="001202E7">
          <w:rPr>
            <w:rPrChange w:id="8902" w:author="CR#0209" w:date="2020-04-06T14:09:00Z">
              <w:rPr/>
            </w:rPrChange>
          </w:rPr>
          <w:tab/>
          <w:t>While executing CHO, i.e. from the time when the UE starts synchronization with target cell, UE does not monitor source cell.</w:t>
        </w:r>
      </w:ins>
    </w:p>
    <w:p w:rsidR="00036E1A" w:rsidRPr="001202E7" w:rsidRDefault="00036E1A" w:rsidP="00036E1A">
      <w:pPr>
        <w:rPr>
          <w:ins w:id="8903" w:author="CR#0172" w:date="2020-04-06T01:43:00Z"/>
          <w:rFonts w:eastAsia="SimSun"/>
          <w:lang w:eastAsia="zh-CN"/>
          <w:rPrChange w:id="8904" w:author="CR#0209" w:date="2020-04-06T14:09:00Z">
            <w:rPr>
              <w:ins w:id="8905" w:author="CR#0172" w:date="2020-04-06T01:43:00Z"/>
              <w:rFonts w:eastAsia="SimSun"/>
              <w:lang w:eastAsia="zh-CN"/>
            </w:rPr>
          </w:rPrChange>
        </w:rPr>
      </w:pPr>
      <w:ins w:id="8906" w:author="CR#0172" w:date="2020-04-06T01:43:00Z">
        <w:r w:rsidRPr="001202E7">
          <w:rPr>
            <w:rFonts w:eastAsia="SimSun"/>
            <w:lang w:eastAsia="zh-CN"/>
            <w:rPrChange w:id="8907" w:author="CR#0209" w:date="2020-04-06T14:09:00Z">
              <w:rPr>
                <w:rFonts w:eastAsia="SimSun"/>
                <w:lang w:eastAsia="zh-CN"/>
              </w:rPr>
            </w:rPrChange>
          </w:rPr>
          <w:t>CHO is not supported for N2 based handover in this release of the specification.</w:t>
        </w:r>
      </w:ins>
    </w:p>
    <w:p w:rsidR="00036E1A" w:rsidRPr="001202E7" w:rsidRDefault="00036E1A" w:rsidP="00036E1A">
      <w:pPr>
        <w:pStyle w:val="Heading5"/>
        <w:rPr>
          <w:ins w:id="8908" w:author="CR#0172" w:date="2020-04-06T01:43:00Z"/>
          <w:rPrChange w:id="8909" w:author="CR#0209" w:date="2020-04-06T14:09:00Z">
            <w:rPr>
              <w:ins w:id="8910" w:author="CR#0172" w:date="2020-04-06T01:43:00Z"/>
            </w:rPr>
          </w:rPrChange>
        </w:rPr>
      </w:pPr>
      <w:ins w:id="8911" w:author="CR#0172" w:date="2020-04-06T01:50:00Z">
        <w:r w:rsidRPr="001202E7">
          <w:rPr>
            <w:rPrChange w:id="8912" w:author="CR#0209" w:date="2020-04-06T14:09:00Z">
              <w:rPr/>
            </w:rPrChange>
          </w:rPr>
          <w:t>9.2.3.4</w:t>
        </w:r>
      </w:ins>
      <w:ins w:id="8913" w:author="CR#0172" w:date="2020-04-06T01:43:00Z">
        <w:r w:rsidRPr="001202E7">
          <w:rPr>
            <w:rPrChange w:id="8914" w:author="CR#0209" w:date="2020-04-06T14:09:00Z">
              <w:rPr/>
            </w:rPrChange>
          </w:rPr>
          <w:t>.2</w:t>
        </w:r>
        <w:r w:rsidRPr="001202E7">
          <w:rPr>
            <w:rPrChange w:id="8915" w:author="CR#0209" w:date="2020-04-06T14:09:00Z">
              <w:rPr/>
            </w:rPrChange>
          </w:rPr>
          <w:tab/>
          <w:t>C-plane handling</w:t>
        </w:r>
      </w:ins>
    </w:p>
    <w:p w:rsidR="00036E1A" w:rsidRPr="001202E7" w:rsidRDefault="00036E1A" w:rsidP="00036E1A">
      <w:pPr>
        <w:rPr>
          <w:ins w:id="8916" w:author="CR#0172" w:date="2020-04-06T01:43:00Z"/>
          <w:rPrChange w:id="8917" w:author="CR#0209" w:date="2020-04-06T14:09:00Z">
            <w:rPr>
              <w:ins w:id="8918" w:author="CR#0172" w:date="2020-04-06T01:43:00Z"/>
            </w:rPr>
          </w:rPrChange>
        </w:rPr>
      </w:pPr>
      <w:ins w:id="8919" w:author="CR#0172" w:date="2020-04-06T01:43:00Z">
        <w:r w:rsidRPr="001202E7">
          <w:rPr>
            <w:rPrChange w:id="8920" w:author="CR#0209" w:date="2020-04-06T14:09:00Z">
              <w:rPr/>
            </w:rPrChange>
          </w:rPr>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ins>
    </w:p>
    <w:p w:rsidR="00036E1A" w:rsidRPr="001202E7" w:rsidRDefault="00036E1A">
      <w:pPr>
        <w:pStyle w:val="TH"/>
        <w:rPr>
          <w:ins w:id="8921" w:author="CR#0172" w:date="2020-04-06T01:43:00Z"/>
          <w:rFonts w:ascii="Times New Roman" w:hAnsi="Times New Roman"/>
          <w:lang w:val="en-US"/>
          <w:rPrChange w:id="8922" w:author="CR#0209" w:date="2020-04-06T14:09:00Z">
            <w:rPr>
              <w:ins w:id="8923" w:author="CR#0172" w:date="2020-04-06T01:43:00Z"/>
              <w:rFonts w:ascii="Times New Roman" w:hAnsi="Times New Roman"/>
              <w:lang w:val="en-US"/>
            </w:rPr>
          </w:rPrChange>
        </w:rPr>
        <w:pPrChange w:id="8924" w:author="CR#0172" w:date="2020-04-06T01:44:00Z">
          <w:pPr>
            <w:pStyle w:val="TF"/>
          </w:pPr>
        </w:pPrChange>
      </w:pPr>
      <w:ins w:id="8925" w:author="CR#0172" w:date="2020-04-06T01:43:00Z">
        <w:r w:rsidRPr="001202E7">
          <w:rPr>
            <w:rPrChange w:id="8926" w:author="CR#0209" w:date="2020-04-06T14:09:00Z">
              <w:rPr/>
            </w:rPrChange>
          </w:rPr>
          <w:object w:dxaOrig="12540" w:dyaOrig="10380">
            <v:shape id="_x0000_i1070" type="#_x0000_t75" style="width:509.25pt;height:421.5pt" o:ole="">
              <v:imagedata r:id="rId99" o:title=""/>
            </v:shape>
            <o:OLEObject Type="Embed" ProgID="Mscgen.Chart" ShapeID="_x0000_i1070" DrawAspect="Content" ObjectID="_1647688595" r:id="rId100"/>
          </w:object>
        </w:r>
      </w:ins>
    </w:p>
    <w:p w:rsidR="00036E1A" w:rsidRPr="001202E7" w:rsidRDefault="00036E1A">
      <w:pPr>
        <w:pStyle w:val="TF"/>
        <w:rPr>
          <w:ins w:id="8927" w:author="CR#0172" w:date="2020-04-06T01:43:00Z"/>
          <w:rPrChange w:id="8928" w:author="CR#0209" w:date="2020-04-06T14:09:00Z">
            <w:rPr>
              <w:ins w:id="8929" w:author="CR#0172" w:date="2020-04-06T01:43:00Z"/>
            </w:rPr>
          </w:rPrChange>
        </w:rPr>
      </w:pPr>
      <w:ins w:id="8930" w:author="CR#0172" w:date="2020-04-06T01:43:00Z">
        <w:r w:rsidRPr="001202E7">
          <w:rPr>
            <w:rPrChange w:id="8931" w:author="CR#0209" w:date="2020-04-06T14:09:00Z">
              <w:rPr/>
            </w:rPrChange>
          </w:rPr>
          <w:t xml:space="preserve">Figure </w:t>
        </w:r>
      </w:ins>
      <w:ins w:id="8932" w:author="CR#0172" w:date="2020-04-06T01:50:00Z">
        <w:r w:rsidRPr="001202E7">
          <w:rPr>
            <w:rPrChange w:id="8933" w:author="CR#0209" w:date="2020-04-06T14:09:00Z">
              <w:rPr/>
            </w:rPrChange>
          </w:rPr>
          <w:t>9.2.3.4</w:t>
        </w:r>
      </w:ins>
      <w:ins w:id="8934" w:author="CR#0172" w:date="2020-04-06T01:43:00Z">
        <w:r w:rsidRPr="001202E7">
          <w:rPr>
            <w:rPrChange w:id="8935" w:author="CR#0209" w:date="2020-04-06T14:09:00Z">
              <w:rPr/>
            </w:rPrChange>
          </w:rPr>
          <w:t>.2-1: Intra-AMF/UPF Conditional Handover</w:t>
        </w:r>
      </w:ins>
    </w:p>
    <w:p w:rsidR="00036E1A" w:rsidRPr="001202E7" w:rsidRDefault="00036E1A" w:rsidP="00036E1A">
      <w:pPr>
        <w:pStyle w:val="B1"/>
        <w:rPr>
          <w:ins w:id="8936" w:author="CR#0172" w:date="2020-04-06T01:43:00Z"/>
          <w:rPrChange w:id="8937" w:author="CR#0209" w:date="2020-04-06T14:09:00Z">
            <w:rPr>
              <w:ins w:id="8938" w:author="CR#0172" w:date="2020-04-06T01:43:00Z"/>
            </w:rPr>
          </w:rPrChange>
        </w:rPr>
      </w:pPr>
      <w:ins w:id="8939" w:author="CR#0172" w:date="2020-04-06T01:43:00Z">
        <w:r w:rsidRPr="001202E7">
          <w:rPr>
            <w:rPrChange w:id="8940" w:author="CR#0209" w:date="2020-04-06T14:09:00Z">
              <w:rPr/>
            </w:rPrChange>
          </w:rPr>
          <w:lastRenderedPageBreak/>
          <w:t>0/1.</w:t>
        </w:r>
        <w:r w:rsidRPr="001202E7">
          <w:rPr>
            <w:rPrChange w:id="8941" w:author="CR#0209" w:date="2020-04-06T14:09:00Z">
              <w:rPr/>
            </w:rPrChange>
          </w:rPr>
          <w:tab/>
          <w:t>Same as step 0, 1 in Figure 9.2.3.2.1-1 of section 9.2.3.2.1.</w:t>
        </w:r>
      </w:ins>
    </w:p>
    <w:p w:rsidR="00036E1A" w:rsidRPr="001202E7" w:rsidRDefault="00036E1A" w:rsidP="00036E1A">
      <w:pPr>
        <w:pStyle w:val="B1"/>
        <w:rPr>
          <w:ins w:id="8942" w:author="CR#0172" w:date="2020-04-06T01:43:00Z"/>
          <w:rPrChange w:id="8943" w:author="CR#0209" w:date="2020-04-06T14:09:00Z">
            <w:rPr>
              <w:ins w:id="8944" w:author="CR#0172" w:date="2020-04-06T01:43:00Z"/>
            </w:rPr>
          </w:rPrChange>
        </w:rPr>
      </w:pPr>
      <w:ins w:id="8945" w:author="CR#0172" w:date="2020-04-06T01:43:00Z">
        <w:r w:rsidRPr="001202E7">
          <w:rPr>
            <w:rPrChange w:id="8946" w:author="CR#0209" w:date="2020-04-06T14:09:00Z">
              <w:rPr/>
            </w:rPrChange>
          </w:rPr>
          <w:t>2.</w:t>
        </w:r>
        <w:r w:rsidRPr="001202E7">
          <w:rPr>
            <w:rPrChange w:id="8947" w:author="CR#0209" w:date="2020-04-06T14:09:00Z">
              <w:rPr/>
            </w:rPrChange>
          </w:rPr>
          <w:tab/>
          <w:t>The source gNB decides to use CHO.</w:t>
        </w:r>
      </w:ins>
    </w:p>
    <w:p w:rsidR="00036E1A" w:rsidRPr="001202E7" w:rsidRDefault="00036E1A" w:rsidP="00036E1A">
      <w:pPr>
        <w:pStyle w:val="B1"/>
        <w:rPr>
          <w:ins w:id="8948" w:author="CR#0172" w:date="2020-04-06T01:43:00Z"/>
          <w:lang w:eastAsia="zh-CN"/>
          <w:rPrChange w:id="8949" w:author="CR#0209" w:date="2020-04-06T14:09:00Z">
            <w:rPr>
              <w:ins w:id="8950" w:author="CR#0172" w:date="2020-04-06T01:43:00Z"/>
              <w:lang w:eastAsia="zh-CN"/>
            </w:rPr>
          </w:rPrChange>
        </w:rPr>
      </w:pPr>
      <w:ins w:id="8951" w:author="CR#0172" w:date="2020-04-06T01:43:00Z">
        <w:r w:rsidRPr="001202E7">
          <w:rPr>
            <w:rPrChange w:id="8952" w:author="CR#0209" w:date="2020-04-06T14:09:00Z">
              <w:rPr/>
            </w:rPrChange>
          </w:rPr>
          <w:t>3.</w:t>
        </w:r>
        <w:r w:rsidRPr="001202E7">
          <w:rPr>
            <w:rPrChange w:id="8953" w:author="CR#0209" w:date="2020-04-06T14:09:00Z">
              <w:rPr/>
            </w:rPrChange>
          </w:rPr>
          <w:tab/>
          <w:t>The source gNB issues a Handover Request message to one or more candidate gNBs</w:t>
        </w:r>
        <w:r w:rsidRPr="001202E7">
          <w:rPr>
            <w:lang w:eastAsia="zh-CN"/>
            <w:rPrChange w:id="8954" w:author="CR#0209" w:date="2020-04-06T14:09:00Z">
              <w:rPr>
                <w:lang w:eastAsia="zh-CN"/>
              </w:rPr>
            </w:rPrChange>
          </w:rPr>
          <w:t>.</w:t>
        </w:r>
      </w:ins>
    </w:p>
    <w:p w:rsidR="00036E1A" w:rsidRPr="001202E7" w:rsidRDefault="00036E1A" w:rsidP="00036E1A">
      <w:pPr>
        <w:pStyle w:val="B1"/>
        <w:rPr>
          <w:ins w:id="8955" w:author="CR#0172" w:date="2020-04-06T01:43:00Z"/>
          <w:rPrChange w:id="8956" w:author="CR#0209" w:date="2020-04-06T14:09:00Z">
            <w:rPr>
              <w:ins w:id="8957" w:author="CR#0172" w:date="2020-04-06T01:43:00Z"/>
            </w:rPr>
          </w:rPrChange>
        </w:rPr>
      </w:pPr>
      <w:ins w:id="8958" w:author="CR#0172" w:date="2020-04-06T01:43:00Z">
        <w:r w:rsidRPr="001202E7">
          <w:rPr>
            <w:rPrChange w:id="8959" w:author="CR#0209" w:date="2020-04-06T14:09:00Z">
              <w:rPr/>
            </w:rPrChange>
          </w:rPr>
          <w:t>4.</w:t>
        </w:r>
        <w:r w:rsidRPr="001202E7">
          <w:rPr>
            <w:rPrChange w:id="8960" w:author="CR#0209" w:date="2020-04-06T14:09:00Z">
              <w:rPr/>
            </w:rPrChange>
          </w:rPr>
          <w:tab/>
          <w:t>Same as step 4 in Figure 9.2.3.2.1-1 of section 9.2.3.2.1.</w:t>
        </w:r>
      </w:ins>
    </w:p>
    <w:p w:rsidR="00036E1A" w:rsidRPr="001202E7" w:rsidRDefault="00036E1A" w:rsidP="00036E1A">
      <w:pPr>
        <w:pStyle w:val="B1"/>
        <w:rPr>
          <w:ins w:id="8961" w:author="CR#0172" w:date="2020-04-06T01:43:00Z"/>
          <w:lang w:eastAsia="zh-CN"/>
          <w:rPrChange w:id="8962" w:author="CR#0209" w:date="2020-04-06T14:09:00Z">
            <w:rPr>
              <w:ins w:id="8963" w:author="CR#0172" w:date="2020-04-06T01:43:00Z"/>
              <w:lang w:eastAsia="zh-CN"/>
            </w:rPr>
          </w:rPrChange>
        </w:rPr>
      </w:pPr>
      <w:ins w:id="8964" w:author="CR#0172" w:date="2020-04-06T01:43:00Z">
        <w:r w:rsidRPr="001202E7">
          <w:rPr>
            <w:rPrChange w:id="8965" w:author="CR#0209" w:date="2020-04-06T14:09:00Z">
              <w:rPr/>
            </w:rPrChange>
          </w:rPr>
          <w:t>5.</w:t>
        </w:r>
        <w:r w:rsidRPr="001202E7">
          <w:rPr>
            <w:rPrChange w:id="8966" w:author="CR#0209" w:date="2020-04-06T14:09:00Z">
              <w:rPr/>
            </w:rPrChange>
          </w:rPr>
          <w:tab/>
          <w:t>The candidate gNB sends HANDOVER REQUEST ACKNOWLEDGE  message including configuration of CHO candidate cell to the source gNB</w:t>
        </w:r>
        <w:r w:rsidRPr="001202E7">
          <w:rPr>
            <w:lang w:eastAsia="zh-CN"/>
            <w:rPrChange w:id="8967" w:author="CR#0209" w:date="2020-04-06T14:09:00Z">
              <w:rPr>
                <w:lang w:eastAsia="zh-CN"/>
              </w:rPr>
            </w:rPrChange>
          </w:rPr>
          <w:t>.</w:t>
        </w:r>
      </w:ins>
    </w:p>
    <w:p w:rsidR="00036E1A" w:rsidRPr="001202E7" w:rsidRDefault="00036E1A" w:rsidP="00036E1A">
      <w:pPr>
        <w:pStyle w:val="B1"/>
        <w:rPr>
          <w:ins w:id="8968" w:author="CR#0172" w:date="2020-04-06T01:43:00Z"/>
          <w:rPrChange w:id="8969" w:author="CR#0209" w:date="2020-04-06T14:09:00Z">
            <w:rPr>
              <w:ins w:id="8970" w:author="CR#0172" w:date="2020-04-06T01:43:00Z"/>
            </w:rPr>
          </w:rPrChange>
        </w:rPr>
      </w:pPr>
      <w:ins w:id="8971" w:author="CR#0172" w:date="2020-04-06T01:43:00Z">
        <w:r w:rsidRPr="001202E7">
          <w:rPr>
            <w:rPrChange w:id="8972" w:author="CR#0209" w:date="2020-04-06T14:09:00Z">
              <w:rPr/>
            </w:rPrChange>
          </w:rPr>
          <w:t>6.</w:t>
        </w:r>
        <w:r w:rsidRPr="001202E7">
          <w:rPr>
            <w:rPrChange w:id="8973" w:author="CR#0209" w:date="2020-04-06T14:09:00Z">
              <w:rPr/>
            </w:rPrChange>
          </w:rPr>
          <w:tab/>
          <w:t xml:space="preserve">The source gNB sends an </w:t>
        </w:r>
        <w:r w:rsidRPr="001202E7">
          <w:rPr>
            <w:i/>
            <w:rPrChange w:id="8974" w:author="CR#0209" w:date="2020-04-06T14:09:00Z">
              <w:rPr>
                <w:i/>
              </w:rPr>
            </w:rPrChange>
          </w:rPr>
          <w:t>RRCReconfiguration</w:t>
        </w:r>
        <w:r w:rsidRPr="001202E7">
          <w:rPr>
            <w:rPrChange w:id="8975" w:author="CR#0209" w:date="2020-04-06T14:09:00Z">
              <w:rPr/>
            </w:rPrChange>
          </w:rPr>
          <w:t xml:space="preserve"> message to the UE, containing the configuration of CHO candidate cell(s)</w:t>
        </w:r>
        <w:r w:rsidRPr="001202E7" w:rsidDel="00627511">
          <w:rPr>
            <w:rPrChange w:id="8976" w:author="CR#0209" w:date="2020-04-06T14:09:00Z">
              <w:rPr/>
            </w:rPrChange>
          </w:rPr>
          <w:t xml:space="preserve"> </w:t>
        </w:r>
        <w:r w:rsidRPr="001202E7">
          <w:rPr>
            <w:rPrChange w:id="8977" w:author="CR#0209" w:date="2020-04-06T14:09:00Z">
              <w:rPr/>
            </w:rPrChange>
          </w:rPr>
          <w:t>and CHO execution condition(s).</w:t>
        </w:r>
      </w:ins>
    </w:p>
    <w:p w:rsidR="00036E1A" w:rsidRPr="001202E7" w:rsidRDefault="00036E1A" w:rsidP="00036E1A">
      <w:pPr>
        <w:pStyle w:val="B1"/>
        <w:rPr>
          <w:ins w:id="8978" w:author="CR#0172" w:date="2020-04-06T01:43:00Z"/>
          <w:rPrChange w:id="8979" w:author="CR#0209" w:date="2020-04-06T14:09:00Z">
            <w:rPr>
              <w:ins w:id="8980" w:author="CR#0172" w:date="2020-04-06T01:43:00Z"/>
            </w:rPr>
          </w:rPrChange>
        </w:rPr>
      </w:pPr>
      <w:ins w:id="8981" w:author="CR#0172" w:date="2020-04-06T01:43:00Z">
        <w:r w:rsidRPr="001202E7">
          <w:rPr>
            <w:rPrChange w:id="8982" w:author="CR#0209" w:date="2020-04-06T14:09:00Z">
              <w:rPr/>
            </w:rPrChange>
          </w:rPr>
          <w:t>7.</w:t>
        </w:r>
        <w:r w:rsidRPr="001202E7">
          <w:rPr>
            <w:rPrChange w:id="8983" w:author="CR#0209" w:date="2020-04-06T14:09:00Z">
              <w:rPr/>
            </w:rPrChange>
          </w:rPr>
          <w:tab/>
          <w:t xml:space="preserve">UE sends an </w:t>
        </w:r>
        <w:r w:rsidRPr="001202E7">
          <w:rPr>
            <w:i/>
            <w:rPrChange w:id="8984" w:author="CR#0209" w:date="2020-04-06T14:09:00Z">
              <w:rPr>
                <w:i/>
              </w:rPr>
            </w:rPrChange>
          </w:rPr>
          <w:t>RRCReconfigurationComplete</w:t>
        </w:r>
        <w:r w:rsidRPr="001202E7">
          <w:rPr>
            <w:rPrChange w:id="8985" w:author="CR#0209" w:date="2020-04-06T14:09:00Z">
              <w:rPr/>
            </w:rPrChange>
          </w:rPr>
          <w:t xml:space="preserve"> message to the source gNB.</w:t>
        </w:r>
      </w:ins>
    </w:p>
    <w:p w:rsidR="00036E1A" w:rsidRPr="001202E7" w:rsidRDefault="00036E1A" w:rsidP="00036E1A">
      <w:pPr>
        <w:pStyle w:val="B1"/>
        <w:rPr>
          <w:ins w:id="8986" w:author="CR#0172" w:date="2020-04-06T01:43:00Z"/>
          <w:rPrChange w:id="8987" w:author="CR#0209" w:date="2020-04-06T14:09:00Z">
            <w:rPr>
              <w:ins w:id="8988" w:author="CR#0172" w:date="2020-04-06T01:43:00Z"/>
            </w:rPr>
          </w:rPrChange>
        </w:rPr>
      </w:pPr>
      <w:ins w:id="8989" w:author="CR#0172" w:date="2020-04-06T01:43:00Z">
        <w:r w:rsidRPr="001202E7">
          <w:rPr>
            <w:rPrChange w:id="8990" w:author="CR#0209" w:date="2020-04-06T14:09:00Z">
              <w:rPr/>
            </w:rPrChange>
          </w:rPr>
          <w:t>8.</w:t>
        </w:r>
        <w:r w:rsidRPr="001202E7">
          <w:rPr>
            <w:rPrChange w:id="8991" w:author="CR#0209" w:date="2020-04-06T14:09:00Z">
              <w:rPr/>
            </w:rPrChange>
          </w:rPr>
          <w:tab/>
          <w:t xml:space="preserve">UE maintains connection with 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1202E7">
          <w:rPr>
            <w:i/>
            <w:rPrChange w:id="8992" w:author="CR#0209" w:date="2020-04-06T14:09:00Z">
              <w:rPr>
                <w:i/>
              </w:rPr>
            </w:rPrChange>
          </w:rPr>
          <w:t>RRCReconfigurationComplete</w:t>
        </w:r>
        <w:r w:rsidRPr="001202E7">
          <w:rPr>
            <w:rPrChange w:id="8993" w:author="CR#0209" w:date="2020-04-06T14:09:00Z">
              <w:rPr/>
            </w:rPrChange>
          </w:rPr>
          <w:t xml:space="preserve"> message to the target gNB</w:t>
        </w:r>
        <w:r w:rsidRPr="001202E7">
          <w:rPr>
            <w:rFonts w:eastAsia="MS Mincho"/>
            <w:rPrChange w:id="8994" w:author="CR#0209" w:date="2020-04-06T14:09:00Z">
              <w:rPr>
                <w:rFonts w:eastAsia="MS Mincho"/>
              </w:rPr>
            </w:rPrChange>
          </w:rPr>
          <w:t>.</w:t>
        </w:r>
        <w:r w:rsidRPr="001202E7">
          <w:rPr>
            <w:rPrChange w:id="8995" w:author="CR#0209" w:date="2020-04-06T14:09:00Z">
              <w:rPr/>
            </w:rPrChange>
          </w:rPr>
          <w:t xml:space="preserve"> The UE </w:t>
        </w:r>
        <w:r w:rsidRPr="001202E7">
          <w:rPr>
            <w:rFonts w:eastAsia="MS Mincho"/>
            <w:rPrChange w:id="8996" w:author="CR#0209" w:date="2020-04-06T14:09:00Z">
              <w:rPr>
                <w:rFonts w:eastAsia="MS Mincho"/>
              </w:rPr>
            </w:rPrChange>
          </w:rPr>
          <w:t>releases stored CHO configurations after successful completation of RRC handover procedure.</w:t>
        </w:r>
      </w:ins>
    </w:p>
    <w:p w:rsidR="00036E1A" w:rsidRPr="001202E7" w:rsidRDefault="00036E1A" w:rsidP="00036E1A">
      <w:pPr>
        <w:pStyle w:val="Heading5"/>
        <w:rPr>
          <w:ins w:id="8997" w:author="CR#0172" w:date="2020-04-06T01:43:00Z"/>
          <w:rPrChange w:id="8998" w:author="CR#0209" w:date="2020-04-06T14:09:00Z">
            <w:rPr>
              <w:ins w:id="8999" w:author="CR#0172" w:date="2020-04-06T01:43:00Z"/>
            </w:rPr>
          </w:rPrChange>
        </w:rPr>
      </w:pPr>
      <w:bookmarkStart w:id="9000" w:name="_Toc535274907"/>
      <w:ins w:id="9001" w:author="CR#0172" w:date="2020-04-06T01:50:00Z">
        <w:r w:rsidRPr="001202E7">
          <w:rPr>
            <w:rPrChange w:id="9002" w:author="CR#0209" w:date="2020-04-06T14:09:00Z">
              <w:rPr/>
            </w:rPrChange>
          </w:rPr>
          <w:t>9.2.3.4</w:t>
        </w:r>
      </w:ins>
      <w:ins w:id="9003" w:author="CR#0172" w:date="2020-04-06T01:43:00Z">
        <w:r w:rsidRPr="001202E7">
          <w:rPr>
            <w:rPrChange w:id="9004" w:author="CR#0209" w:date="2020-04-06T14:09:00Z">
              <w:rPr/>
            </w:rPrChange>
          </w:rPr>
          <w:t>.3</w:t>
        </w:r>
        <w:r w:rsidRPr="001202E7">
          <w:rPr>
            <w:rPrChange w:id="9005" w:author="CR#0209" w:date="2020-04-06T14:09:00Z">
              <w:rPr/>
            </w:rPrChange>
          </w:rPr>
          <w:tab/>
          <w:t>U-plane handling</w:t>
        </w:r>
        <w:bookmarkEnd w:id="9000"/>
      </w:ins>
    </w:p>
    <w:p w:rsidR="005243FA" w:rsidRPr="001202E7" w:rsidRDefault="00703C9B" w:rsidP="009A0512">
      <w:pPr>
        <w:pStyle w:val="Heading3"/>
        <w:rPr>
          <w:rPrChange w:id="9006" w:author="CR#0209" w:date="2020-04-06T14:09:00Z">
            <w:rPr/>
          </w:rPrChange>
        </w:rPr>
      </w:pPr>
      <w:r w:rsidRPr="001202E7">
        <w:rPr>
          <w:rPrChange w:id="9007" w:author="CR#0209" w:date="2020-04-06T14:09:00Z">
            <w:rPr/>
          </w:rPrChange>
        </w:rPr>
        <w:t>9</w:t>
      </w:r>
      <w:r w:rsidR="005243FA" w:rsidRPr="001202E7">
        <w:rPr>
          <w:rPrChange w:id="9008" w:author="CR#0209" w:date="2020-04-06T14:09:00Z">
            <w:rPr/>
          </w:rPrChange>
        </w:rPr>
        <w:t>.2.</w:t>
      </w:r>
      <w:r w:rsidR="00C05A28" w:rsidRPr="001202E7">
        <w:rPr>
          <w:rPrChange w:id="9009" w:author="CR#0209" w:date="2020-04-06T14:09:00Z">
            <w:rPr/>
          </w:rPrChange>
        </w:rPr>
        <w:t>4</w:t>
      </w:r>
      <w:r w:rsidR="005243FA" w:rsidRPr="001202E7">
        <w:rPr>
          <w:rPrChange w:id="9010" w:author="CR#0209" w:date="2020-04-06T14:09:00Z">
            <w:rPr/>
          </w:rPrChange>
        </w:rPr>
        <w:tab/>
        <w:t>Measurements</w:t>
      </w:r>
      <w:bookmarkEnd w:id="8845"/>
      <w:bookmarkEnd w:id="8846"/>
    </w:p>
    <w:p w:rsidR="00106DB2" w:rsidRPr="001202E7" w:rsidRDefault="00106DB2" w:rsidP="00F5655D">
      <w:pPr>
        <w:rPr>
          <w:rPrChange w:id="9011" w:author="CR#0209" w:date="2020-04-06T14:09:00Z">
            <w:rPr/>
          </w:rPrChange>
        </w:rPr>
      </w:pPr>
      <w:r w:rsidRPr="001202E7">
        <w:rPr>
          <w:rPrChange w:id="9012" w:author="CR#0209" w:date="2020-04-06T14:09:00Z">
            <w:rPr/>
          </w:rPrChange>
        </w:rPr>
        <w:t xml:space="preserve">In RRC_CONNECTED, the UE measures multiple beams (at least one) </w:t>
      </w:r>
      <w:r w:rsidR="00882EC3" w:rsidRPr="001202E7">
        <w:rPr>
          <w:rPrChange w:id="9013" w:author="CR#0209" w:date="2020-04-06T14:09:00Z">
            <w:rPr/>
          </w:rPrChange>
        </w:rPr>
        <w:t xml:space="preserve">of a cell </w:t>
      </w:r>
      <w:r w:rsidRPr="001202E7">
        <w:rPr>
          <w:rPrChange w:id="9014" w:author="CR#0209" w:date="2020-04-06T14:09:00Z">
            <w:rPr/>
          </w:rPrChange>
        </w:rPr>
        <w:t xml:space="preserve">and the measurements results </w:t>
      </w:r>
      <w:r w:rsidR="005D5D05" w:rsidRPr="001202E7">
        <w:rPr>
          <w:rPrChange w:id="9015" w:author="CR#0209" w:date="2020-04-06T14:09:00Z">
            <w:rPr/>
          </w:rPrChange>
        </w:rPr>
        <w:t xml:space="preserve">(power values) </w:t>
      </w:r>
      <w:r w:rsidRPr="001202E7">
        <w:rPr>
          <w:rPrChange w:id="9016" w:author="CR#0209" w:date="2020-04-06T14:09:00Z">
            <w:rPr/>
          </w:rPrChange>
        </w:rPr>
        <w:t xml:space="preserve">are averaged to derive the cell quality. </w:t>
      </w:r>
      <w:r w:rsidR="002F611F" w:rsidRPr="001202E7">
        <w:rPr>
          <w:rPrChange w:id="9017" w:author="CR#0209" w:date="2020-04-06T14:09:00Z">
            <w:rPr/>
          </w:rPrChange>
        </w:rPr>
        <w:t>In doing so, the UE is configured to consider a subset of the detected beams</w:t>
      </w:r>
      <w:r w:rsidR="00004139" w:rsidRPr="001202E7">
        <w:rPr>
          <w:rPrChange w:id="9018" w:author="CR#0209" w:date="2020-04-06T14:09:00Z">
            <w:rPr/>
          </w:rPrChange>
        </w:rPr>
        <w:t xml:space="preserve">. </w:t>
      </w:r>
      <w:r w:rsidRPr="001202E7">
        <w:rPr>
          <w:rPrChange w:id="9019" w:author="CR#0209" w:date="2020-04-06T14:09:00Z">
            <w:rPr/>
          </w:rPrChange>
        </w:rPr>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1202E7">
        <w:rPr>
          <w:rPrChange w:id="9020" w:author="CR#0209" w:date="2020-04-06T14:09:00Z">
            <w:rPr/>
          </w:rPrChange>
        </w:rPr>
        <w:t xml:space="preserve">cell(s) and for the non-serving cell(s). Measurement reports may contain the measurement results of the </w:t>
      </w:r>
      <w:r w:rsidR="00056061" w:rsidRPr="001202E7">
        <w:rPr>
          <w:i/>
          <w:rPrChange w:id="9021" w:author="CR#0209" w:date="2020-04-06T14:09:00Z">
            <w:rPr>
              <w:i/>
            </w:rPr>
          </w:rPrChange>
        </w:rPr>
        <w:t>X</w:t>
      </w:r>
      <w:r w:rsidR="00056061" w:rsidRPr="001202E7">
        <w:rPr>
          <w:rPrChange w:id="9022" w:author="CR#0209" w:date="2020-04-06T14:09:00Z">
            <w:rPr/>
          </w:rPrChange>
        </w:rPr>
        <w:t xml:space="preserve"> </w:t>
      </w:r>
      <w:r w:rsidR="00882EC3" w:rsidRPr="001202E7">
        <w:rPr>
          <w:rPrChange w:id="9023" w:author="CR#0209" w:date="2020-04-06T14:09:00Z">
            <w:rPr/>
          </w:rPrChange>
        </w:rPr>
        <w:t>best beams if the UE is configured to do so by the gNB.</w:t>
      </w:r>
    </w:p>
    <w:p w:rsidR="003D7CD2" w:rsidRPr="001202E7" w:rsidRDefault="00C6238E" w:rsidP="003D7CD2">
      <w:pPr>
        <w:rPr>
          <w:rPrChange w:id="9024" w:author="CR#0209" w:date="2020-04-06T14:09:00Z">
            <w:rPr/>
          </w:rPrChange>
        </w:rPr>
      </w:pPr>
      <w:r w:rsidRPr="001202E7">
        <w:rPr>
          <w:rPrChange w:id="9025" w:author="CR#0209" w:date="2020-04-06T14:09:00Z">
            <w:rPr/>
          </w:rPrChange>
        </w:rPr>
        <w:t>The corresponding</w:t>
      </w:r>
      <w:r w:rsidR="003D7CD2" w:rsidRPr="001202E7">
        <w:rPr>
          <w:rPrChange w:id="9026" w:author="CR#0209" w:date="2020-04-06T14:09:00Z">
            <w:rPr/>
          </w:rPrChange>
        </w:rPr>
        <w:t xml:space="preserve"> high-level measurement model is described below:</w:t>
      </w:r>
    </w:p>
    <w:p w:rsidR="003D7CD2" w:rsidRPr="001202E7" w:rsidRDefault="006159B0" w:rsidP="00552B6A">
      <w:pPr>
        <w:pStyle w:val="TH"/>
        <w:rPr>
          <w:rFonts w:ascii="Arial Bold" w:hAnsi="Arial Bold"/>
        </w:rPr>
      </w:pPr>
      <w:r w:rsidRPr="001202E7">
        <w:rPr>
          <w:noProof/>
          <w:rPrChange w:id="9027" w:author="CR#0209" w:date="2020-04-06T14:09:00Z">
            <w:rPr>
              <w:noProof/>
            </w:rPr>
          </w:rPrChange>
        </w:rPr>
        <w:object w:dxaOrig="11984" w:dyaOrig="5887">
          <v:shape id="_x0000_i1071" type="#_x0000_t75" style="width:451.5pt;height:222pt" o:ole="">
            <v:imagedata r:id="rId101" o:title=""/>
          </v:shape>
          <o:OLEObject Type="Embed" ProgID="Visio.Drawing.11" ShapeID="_x0000_i1071" DrawAspect="Content" ObjectID="_1647688596" r:id="rId102"/>
        </w:object>
      </w:r>
    </w:p>
    <w:p w:rsidR="003D7CD2" w:rsidRPr="001202E7" w:rsidRDefault="003D7CD2" w:rsidP="00317C4F">
      <w:pPr>
        <w:pStyle w:val="TF"/>
        <w:rPr>
          <w:rPrChange w:id="9028" w:author="CR#0209" w:date="2020-04-06T14:09:00Z">
            <w:rPr/>
          </w:rPrChange>
        </w:rPr>
      </w:pPr>
      <w:r w:rsidRPr="001202E7">
        <w:rPr>
          <w:rPrChange w:id="9029" w:author="CR#0209" w:date="2020-04-06T14:09:00Z">
            <w:rPr/>
          </w:rPrChange>
        </w:rPr>
        <w:t>Figure 9.2.4-1: Measurement Model</w:t>
      </w:r>
    </w:p>
    <w:p w:rsidR="003D7CD2" w:rsidRPr="001202E7" w:rsidRDefault="00A277CD" w:rsidP="00AE068D">
      <w:pPr>
        <w:pStyle w:val="NO"/>
        <w:rPr>
          <w:rPrChange w:id="9030" w:author="CR#0209" w:date="2020-04-06T14:09:00Z">
            <w:rPr/>
          </w:rPrChange>
        </w:rPr>
      </w:pPr>
      <w:r w:rsidRPr="001202E7">
        <w:rPr>
          <w:rPrChange w:id="9031" w:author="CR#0209" w:date="2020-04-06T14:09:00Z">
            <w:rPr/>
          </w:rPrChange>
        </w:rPr>
        <w:t>NOTE:</w:t>
      </w:r>
      <w:r w:rsidRPr="001202E7">
        <w:rPr>
          <w:rPrChange w:id="9032" w:author="CR#0209" w:date="2020-04-06T14:09:00Z">
            <w:rPr/>
          </w:rPrChange>
        </w:rPr>
        <w:tab/>
      </w:r>
      <w:r w:rsidR="003D7CD2" w:rsidRPr="001202E7">
        <w:rPr>
          <w:rPrChange w:id="9033" w:author="CR#0209" w:date="2020-04-06T14:09:00Z">
            <w:rPr/>
          </w:rPrChange>
        </w:rPr>
        <w:t xml:space="preserve">K beams correspond to the measurements on </w:t>
      </w:r>
      <w:r w:rsidR="00261CD5" w:rsidRPr="001202E7">
        <w:rPr>
          <w:rPrChange w:id="9034" w:author="CR#0209" w:date="2020-04-06T14:09:00Z">
            <w:rPr/>
          </w:rPrChange>
        </w:rPr>
        <w:t>SSB</w:t>
      </w:r>
      <w:r w:rsidR="003D7CD2" w:rsidRPr="001202E7">
        <w:rPr>
          <w:rPrChange w:id="9035" w:author="CR#0209" w:date="2020-04-06T14:09:00Z">
            <w:rPr/>
          </w:rPrChange>
        </w:rPr>
        <w:t xml:space="preserve"> or CSI-RS resources configured for L3 mobility by gNB and detected by UE at L1.</w:t>
      </w:r>
    </w:p>
    <w:p w:rsidR="003D7CD2" w:rsidRPr="001202E7" w:rsidRDefault="003D7CD2" w:rsidP="003D7CD2">
      <w:pPr>
        <w:pStyle w:val="B1"/>
        <w:rPr>
          <w:rPrChange w:id="9036" w:author="CR#0209" w:date="2020-04-06T14:09:00Z">
            <w:rPr/>
          </w:rPrChange>
        </w:rPr>
      </w:pPr>
      <w:r w:rsidRPr="001202E7">
        <w:rPr>
          <w:rPrChange w:id="9037" w:author="CR#0209" w:date="2020-04-06T14:09:00Z">
            <w:rPr/>
          </w:rPrChange>
        </w:rPr>
        <w:t>-</w:t>
      </w:r>
      <w:r w:rsidRPr="001202E7">
        <w:rPr>
          <w:rPrChange w:id="9038" w:author="CR#0209" w:date="2020-04-06T14:09:00Z">
            <w:rPr/>
          </w:rPrChange>
        </w:rPr>
        <w:tab/>
      </w:r>
      <w:r w:rsidRPr="001202E7">
        <w:rPr>
          <w:b/>
          <w:rPrChange w:id="9039" w:author="CR#0209" w:date="2020-04-06T14:09:00Z">
            <w:rPr>
              <w:b/>
            </w:rPr>
          </w:rPrChange>
        </w:rPr>
        <w:t>A</w:t>
      </w:r>
      <w:r w:rsidRPr="001202E7">
        <w:rPr>
          <w:rPrChange w:id="9040" w:author="CR#0209" w:date="2020-04-06T14:09:00Z">
            <w:rPr/>
          </w:rPrChange>
        </w:rPr>
        <w:t>: measurements (beam specific samples) internal to the physical layer.</w:t>
      </w:r>
    </w:p>
    <w:p w:rsidR="003D7CD2" w:rsidRPr="001202E7" w:rsidRDefault="003D7CD2" w:rsidP="003D7CD2">
      <w:pPr>
        <w:pStyle w:val="B1"/>
        <w:rPr>
          <w:rPrChange w:id="9041" w:author="CR#0209" w:date="2020-04-06T14:09:00Z">
            <w:rPr/>
          </w:rPrChange>
        </w:rPr>
      </w:pPr>
      <w:r w:rsidRPr="001202E7">
        <w:rPr>
          <w:rPrChange w:id="9042" w:author="CR#0209" w:date="2020-04-06T14:09:00Z">
            <w:rPr/>
          </w:rPrChange>
        </w:rPr>
        <w:lastRenderedPageBreak/>
        <w:t>-</w:t>
      </w:r>
      <w:r w:rsidRPr="001202E7">
        <w:rPr>
          <w:rPrChange w:id="9043" w:author="CR#0209" w:date="2020-04-06T14:09:00Z">
            <w:rPr/>
          </w:rPrChange>
        </w:rPr>
        <w:tab/>
      </w:r>
      <w:r w:rsidRPr="001202E7">
        <w:rPr>
          <w:b/>
          <w:rPrChange w:id="9044" w:author="CR#0209" w:date="2020-04-06T14:09:00Z">
            <w:rPr>
              <w:b/>
            </w:rPr>
          </w:rPrChange>
        </w:rPr>
        <w:t>Layer 1 filtering</w:t>
      </w:r>
      <w:r w:rsidRPr="001202E7">
        <w:rPr>
          <w:rPrChange w:id="9045" w:author="CR#0209" w:date="2020-04-06T14:09:00Z">
            <w:rPr/>
          </w:rPrChange>
        </w:rPr>
        <w:t xml:space="preserve">: </w:t>
      </w:r>
      <w:r w:rsidR="00E87213" w:rsidRPr="001202E7">
        <w:rPr>
          <w:rPrChange w:id="9046" w:author="CR#0209" w:date="2020-04-06T14:09:00Z">
            <w:rPr/>
          </w:rPrChange>
        </w:rPr>
        <w:t>i</w:t>
      </w:r>
      <w:r w:rsidRPr="001202E7">
        <w:rPr>
          <w:rPrChange w:id="9047" w:author="CR#0209" w:date="2020-04-06T14:09:00Z">
            <w:rPr/>
          </w:rPrChange>
        </w:rPr>
        <w:t>nternal layer 1 filtering of the inputs measured at point A. Exact filtering is implementation dependent. How the measurements are actually executed in the physical layer by an implementation (inputs A and Layer 1 filtering) in not constrained by the standard.</w:t>
      </w:r>
    </w:p>
    <w:p w:rsidR="003D7CD2" w:rsidRPr="001202E7" w:rsidRDefault="003D7CD2" w:rsidP="003D7CD2">
      <w:pPr>
        <w:pStyle w:val="B1"/>
        <w:rPr>
          <w:rPrChange w:id="9048" w:author="CR#0209" w:date="2020-04-06T14:09:00Z">
            <w:rPr/>
          </w:rPrChange>
        </w:rPr>
      </w:pPr>
      <w:r w:rsidRPr="001202E7">
        <w:rPr>
          <w:rPrChange w:id="9049" w:author="CR#0209" w:date="2020-04-06T14:09:00Z">
            <w:rPr/>
          </w:rPrChange>
        </w:rPr>
        <w:t>-</w:t>
      </w:r>
      <w:r w:rsidRPr="001202E7">
        <w:rPr>
          <w:rPrChange w:id="9050" w:author="CR#0209" w:date="2020-04-06T14:09:00Z">
            <w:rPr/>
          </w:rPrChange>
        </w:rPr>
        <w:tab/>
      </w:r>
      <w:r w:rsidRPr="001202E7">
        <w:rPr>
          <w:b/>
          <w:rPrChange w:id="9051" w:author="CR#0209" w:date="2020-04-06T14:09:00Z">
            <w:rPr>
              <w:b/>
            </w:rPr>
          </w:rPrChange>
        </w:rPr>
        <w:t>A</w:t>
      </w:r>
      <w:r w:rsidRPr="001202E7">
        <w:rPr>
          <w:b/>
          <w:vertAlign w:val="superscript"/>
          <w:rPrChange w:id="9052" w:author="CR#0209" w:date="2020-04-06T14:09:00Z">
            <w:rPr>
              <w:b/>
              <w:vertAlign w:val="superscript"/>
            </w:rPr>
          </w:rPrChange>
        </w:rPr>
        <w:t>1</w:t>
      </w:r>
      <w:r w:rsidRPr="001202E7">
        <w:rPr>
          <w:rPrChange w:id="9053" w:author="CR#0209" w:date="2020-04-06T14:09:00Z">
            <w:rPr/>
          </w:rPrChange>
        </w:rPr>
        <w:t xml:space="preserve">: </w:t>
      </w:r>
      <w:r w:rsidR="00E87213" w:rsidRPr="001202E7">
        <w:rPr>
          <w:rPrChange w:id="9054" w:author="CR#0209" w:date="2020-04-06T14:09:00Z">
            <w:rPr/>
          </w:rPrChange>
        </w:rPr>
        <w:t>measurements</w:t>
      </w:r>
      <w:r w:rsidRPr="001202E7">
        <w:rPr>
          <w:rPrChange w:id="9055" w:author="CR#0209" w:date="2020-04-06T14:09:00Z">
            <w:rPr/>
          </w:rPrChange>
        </w:rPr>
        <w:t xml:space="preserve"> (i.e. beam specific measurements) reported by layer 1 to layer 3 after layer 1 filtering.</w:t>
      </w:r>
    </w:p>
    <w:p w:rsidR="003D7CD2" w:rsidRPr="001202E7" w:rsidRDefault="003D7CD2" w:rsidP="003D7CD2">
      <w:pPr>
        <w:pStyle w:val="B1"/>
        <w:rPr>
          <w:rPrChange w:id="9056" w:author="CR#0209" w:date="2020-04-06T14:09:00Z">
            <w:rPr/>
          </w:rPrChange>
        </w:rPr>
      </w:pPr>
      <w:r w:rsidRPr="001202E7">
        <w:rPr>
          <w:b/>
          <w:rPrChange w:id="9057" w:author="CR#0209" w:date="2020-04-06T14:09:00Z">
            <w:rPr>
              <w:b/>
            </w:rPr>
          </w:rPrChange>
        </w:rPr>
        <w:t>-</w:t>
      </w:r>
      <w:r w:rsidRPr="001202E7">
        <w:rPr>
          <w:b/>
          <w:rPrChange w:id="9058" w:author="CR#0209" w:date="2020-04-06T14:09:00Z">
            <w:rPr>
              <w:b/>
            </w:rPr>
          </w:rPrChange>
        </w:rPr>
        <w:tab/>
        <w:t>Beam Consolidation/Selection</w:t>
      </w:r>
      <w:r w:rsidRPr="001202E7">
        <w:rPr>
          <w:rPrChange w:id="9059" w:author="CR#0209" w:date="2020-04-06T14:09:00Z">
            <w:rPr/>
          </w:rPrChange>
        </w:rPr>
        <w:t>:</w:t>
      </w:r>
      <w:r w:rsidR="00E87213" w:rsidRPr="001202E7">
        <w:rPr>
          <w:rPrChange w:id="9060" w:author="CR#0209" w:date="2020-04-06T14:09:00Z">
            <w:rPr/>
          </w:rPrChange>
        </w:rPr>
        <w:t xml:space="preserve"> b</w:t>
      </w:r>
      <w:r w:rsidRPr="001202E7">
        <w:rPr>
          <w:rPrChange w:id="9061" w:author="CR#0209" w:date="2020-04-06T14:09:00Z">
            <w:rPr/>
          </w:rPrChange>
        </w:rPr>
        <w:t xml:space="preserve">eam specific measurements are consolidated to derive cell quality. The behaviour of the Beam consolidation/selection is standardised and the configuration of this module is provided by RRC signalling. </w:t>
      </w:r>
      <w:r w:rsidR="00E87213" w:rsidRPr="001202E7">
        <w:rPr>
          <w:rPrChange w:id="9062" w:author="CR#0209" w:date="2020-04-06T14:09:00Z">
            <w:rPr/>
          </w:rPrChange>
        </w:rPr>
        <w:t>R</w:t>
      </w:r>
      <w:r w:rsidRPr="001202E7">
        <w:rPr>
          <w:rPrChange w:id="9063" w:author="CR#0209" w:date="2020-04-06T14:09:00Z">
            <w:rPr/>
          </w:rPrChange>
        </w:rPr>
        <w:t>eporting period at B equals one measurement period at A</w:t>
      </w:r>
      <w:r w:rsidRPr="001202E7">
        <w:rPr>
          <w:vertAlign w:val="superscript"/>
          <w:rPrChange w:id="9064" w:author="CR#0209" w:date="2020-04-06T14:09:00Z">
            <w:rPr>
              <w:vertAlign w:val="superscript"/>
            </w:rPr>
          </w:rPrChange>
        </w:rPr>
        <w:t>1</w:t>
      </w:r>
      <w:r w:rsidRPr="001202E7">
        <w:rPr>
          <w:rPrChange w:id="9065" w:author="CR#0209" w:date="2020-04-06T14:09:00Z">
            <w:rPr/>
          </w:rPrChange>
        </w:rPr>
        <w:t>.</w:t>
      </w:r>
    </w:p>
    <w:p w:rsidR="003D7CD2" w:rsidRPr="001202E7" w:rsidRDefault="003D7CD2" w:rsidP="003D7CD2">
      <w:pPr>
        <w:pStyle w:val="B1"/>
        <w:rPr>
          <w:rPrChange w:id="9066" w:author="CR#0209" w:date="2020-04-06T14:09:00Z">
            <w:rPr/>
          </w:rPrChange>
        </w:rPr>
      </w:pPr>
      <w:r w:rsidRPr="001202E7">
        <w:rPr>
          <w:b/>
          <w:rPrChange w:id="9067" w:author="CR#0209" w:date="2020-04-06T14:09:00Z">
            <w:rPr>
              <w:b/>
            </w:rPr>
          </w:rPrChange>
        </w:rPr>
        <w:t>-</w:t>
      </w:r>
      <w:r w:rsidRPr="001202E7">
        <w:rPr>
          <w:b/>
          <w:rPrChange w:id="9068" w:author="CR#0209" w:date="2020-04-06T14:09:00Z">
            <w:rPr>
              <w:b/>
            </w:rPr>
          </w:rPrChange>
        </w:rPr>
        <w:tab/>
        <w:t>B</w:t>
      </w:r>
      <w:r w:rsidR="00E87213" w:rsidRPr="001202E7">
        <w:rPr>
          <w:rPrChange w:id="9069" w:author="CR#0209" w:date="2020-04-06T14:09:00Z">
            <w:rPr/>
          </w:rPrChange>
        </w:rPr>
        <w:t>: a</w:t>
      </w:r>
      <w:r w:rsidRPr="001202E7">
        <w:rPr>
          <w:rPrChange w:id="9070" w:author="CR#0209" w:date="2020-04-06T14:09:00Z">
            <w:rPr/>
          </w:rPrChange>
        </w:rPr>
        <w:t xml:space="preserve"> measurement (i.e. cell quality) derived from beam-specific measurements reported to layer 3 after beam consolidation/selection.</w:t>
      </w:r>
    </w:p>
    <w:p w:rsidR="003D7CD2" w:rsidRPr="001202E7" w:rsidRDefault="003D7CD2" w:rsidP="003D7CD2">
      <w:pPr>
        <w:pStyle w:val="B1"/>
        <w:rPr>
          <w:rPrChange w:id="9071" w:author="CR#0209" w:date="2020-04-06T14:09:00Z">
            <w:rPr/>
          </w:rPrChange>
        </w:rPr>
      </w:pPr>
      <w:r w:rsidRPr="001202E7">
        <w:rPr>
          <w:rPrChange w:id="9072" w:author="CR#0209" w:date="2020-04-06T14:09:00Z">
            <w:rPr/>
          </w:rPrChange>
        </w:rPr>
        <w:t>-</w:t>
      </w:r>
      <w:r w:rsidRPr="001202E7">
        <w:rPr>
          <w:rPrChange w:id="9073" w:author="CR#0209" w:date="2020-04-06T14:09:00Z">
            <w:rPr/>
          </w:rPrChange>
        </w:rPr>
        <w:tab/>
      </w:r>
      <w:r w:rsidRPr="001202E7">
        <w:rPr>
          <w:b/>
          <w:rPrChange w:id="9074" w:author="CR#0209" w:date="2020-04-06T14:09:00Z">
            <w:rPr>
              <w:b/>
            </w:rPr>
          </w:rPrChange>
        </w:rPr>
        <w:t>Layer 3 filtering for cell quality</w:t>
      </w:r>
      <w:r w:rsidRPr="001202E7">
        <w:rPr>
          <w:rPrChange w:id="9075" w:author="CR#0209" w:date="2020-04-06T14:09:00Z">
            <w:rPr/>
          </w:rPrChange>
        </w:rPr>
        <w:t xml:space="preserve">: filtering performed on the measurements provided at point B. The behaviour of the Layer 3 filters </w:t>
      </w:r>
      <w:r w:rsidR="00521698" w:rsidRPr="001202E7">
        <w:rPr>
          <w:rPrChange w:id="9076" w:author="CR#0209" w:date="2020-04-06T14:09:00Z">
            <w:rPr/>
          </w:rPrChange>
        </w:rPr>
        <w:t>is</w:t>
      </w:r>
      <w:r w:rsidRPr="001202E7">
        <w:rPr>
          <w:rPrChange w:id="9077" w:author="CR#0209" w:date="2020-04-06T14:09:00Z">
            <w:rPr/>
          </w:rPrChange>
        </w:rPr>
        <w:t xml:space="preserve"> standardised and the configuration of the layer 3 filters is provided by RRC signalling. Filtering reporting period at C equals one measurement period at B.</w:t>
      </w:r>
    </w:p>
    <w:p w:rsidR="003D7CD2" w:rsidRPr="001202E7" w:rsidRDefault="003D7CD2" w:rsidP="003D7CD2">
      <w:pPr>
        <w:pStyle w:val="B1"/>
        <w:rPr>
          <w:rPrChange w:id="9078" w:author="CR#0209" w:date="2020-04-06T14:09:00Z">
            <w:rPr/>
          </w:rPrChange>
        </w:rPr>
      </w:pPr>
      <w:r w:rsidRPr="001202E7">
        <w:rPr>
          <w:rPrChange w:id="9079" w:author="CR#0209" w:date="2020-04-06T14:09:00Z">
            <w:rPr/>
          </w:rPrChange>
        </w:rPr>
        <w:t>-</w:t>
      </w:r>
      <w:r w:rsidRPr="001202E7">
        <w:rPr>
          <w:rPrChange w:id="9080" w:author="CR#0209" w:date="2020-04-06T14:09:00Z">
            <w:rPr/>
          </w:rPrChange>
        </w:rPr>
        <w:tab/>
      </w:r>
      <w:r w:rsidRPr="001202E7">
        <w:rPr>
          <w:b/>
          <w:rPrChange w:id="9081" w:author="CR#0209" w:date="2020-04-06T14:09:00Z">
            <w:rPr>
              <w:b/>
            </w:rPr>
          </w:rPrChange>
        </w:rPr>
        <w:t>C</w:t>
      </w:r>
      <w:r w:rsidRPr="001202E7">
        <w:rPr>
          <w:rPrChange w:id="9082" w:author="CR#0209" w:date="2020-04-06T14:09:00Z">
            <w:rPr/>
          </w:rPrChange>
        </w:rPr>
        <w:t>: a measurement after processing in the layer 3 filter. The reporting rate is identical to the reporting rate at point B. This measurement is used as input for one or more evaluation of reporting criteria.</w:t>
      </w:r>
    </w:p>
    <w:p w:rsidR="003D7CD2" w:rsidRPr="001202E7" w:rsidRDefault="003D7CD2" w:rsidP="003D7CD2">
      <w:pPr>
        <w:pStyle w:val="B1"/>
        <w:rPr>
          <w:rPrChange w:id="9083" w:author="CR#0209" w:date="2020-04-06T14:09:00Z">
            <w:rPr/>
          </w:rPrChange>
        </w:rPr>
      </w:pPr>
      <w:r w:rsidRPr="001202E7">
        <w:rPr>
          <w:rPrChange w:id="9084" w:author="CR#0209" w:date="2020-04-06T14:09:00Z">
            <w:rPr/>
          </w:rPrChange>
        </w:rPr>
        <w:t>-</w:t>
      </w:r>
      <w:r w:rsidRPr="001202E7">
        <w:rPr>
          <w:rPrChange w:id="9085" w:author="CR#0209" w:date="2020-04-06T14:09:00Z">
            <w:rPr/>
          </w:rPrChange>
        </w:rPr>
        <w:tab/>
      </w:r>
      <w:r w:rsidRPr="001202E7">
        <w:rPr>
          <w:b/>
          <w:rPrChange w:id="9086" w:author="CR#0209" w:date="2020-04-06T14:09:00Z">
            <w:rPr>
              <w:b/>
            </w:rPr>
          </w:rPrChange>
        </w:rPr>
        <w:t>Evaluation of reporting criteria</w:t>
      </w:r>
      <w:r w:rsidRPr="001202E7">
        <w:rPr>
          <w:rPrChange w:id="9087" w:author="CR#0209" w:date="2020-04-06T14:09:00Z">
            <w:rPr/>
          </w:rPrChange>
        </w:rPr>
        <w:t>: checks whether actual measurement reporting is necessary at point D. The evaluation can be based on more than one flow of measurements at reference point C e.g. to compare between different measurements. This is illustrated by input C and C</w:t>
      </w:r>
      <w:r w:rsidRPr="001202E7">
        <w:rPr>
          <w:vertAlign w:val="superscript"/>
          <w:rPrChange w:id="9088" w:author="CR#0209" w:date="2020-04-06T14:09:00Z">
            <w:rPr>
              <w:vertAlign w:val="superscript"/>
            </w:rPr>
          </w:rPrChange>
        </w:rPr>
        <w:t>1</w:t>
      </w:r>
      <w:r w:rsidRPr="001202E7">
        <w:rPr>
          <w:rPrChange w:id="9089" w:author="CR#0209" w:date="2020-04-06T14:09:00Z">
            <w:rPr/>
          </w:rPrChange>
        </w:rPr>
        <w:t>. The UE shall evaluate the reporting criteria at least every time a new measurement result is reported at point C, C</w:t>
      </w:r>
      <w:r w:rsidRPr="001202E7">
        <w:rPr>
          <w:vertAlign w:val="superscript"/>
          <w:rPrChange w:id="9090" w:author="CR#0209" w:date="2020-04-06T14:09:00Z">
            <w:rPr>
              <w:vertAlign w:val="superscript"/>
            </w:rPr>
          </w:rPrChange>
        </w:rPr>
        <w:t>1</w:t>
      </w:r>
      <w:r w:rsidRPr="001202E7">
        <w:rPr>
          <w:rPrChange w:id="9091" w:author="CR#0209" w:date="2020-04-06T14:09:00Z">
            <w:rPr/>
          </w:rPrChange>
        </w:rPr>
        <w:t>. The reporting criteria are standardised and the configuration is provided by RRC signalling (UE measurements).</w:t>
      </w:r>
    </w:p>
    <w:p w:rsidR="003D7CD2" w:rsidRPr="001202E7" w:rsidRDefault="003D7CD2" w:rsidP="003D7CD2">
      <w:pPr>
        <w:pStyle w:val="B1"/>
        <w:rPr>
          <w:rPrChange w:id="9092" w:author="CR#0209" w:date="2020-04-06T14:09:00Z">
            <w:rPr/>
          </w:rPrChange>
        </w:rPr>
      </w:pPr>
      <w:r w:rsidRPr="001202E7">
        <w:rPr>
          <w:rPrChange w:id="9093" w:author="CR#0209" w:date="2020-04-06T14:09:00Z">
            <w:rPr/>
          </w:rPrChange>
        </w:rPr>
        <w:t>-</w:t>
      </w:r>
      <w:r w:rsidRPr="001202E7">
        <w:rPr>
          <w:rPrChange w:id="9094" w:author="CR#0209" w:date="2020-04-06T14:09:00Z">
            <w:rPr/>
          </w:rPrChange>
        </w:rPr>
        <w:tab/>
      </w:r>
      <w:r w:rsidRPr="001202E7">
        <w:rPr>
          <w:b/>
          <w:rPrChange w:id="9095" w:author="CR#0209" w:date="2020-04-06T14:09:00Z">
            <w:rPr>
              <w:b/>
            </w:rPr>
          </w:rPrChange>
        </w:rPr>
        <w:t>D</w:t>
      </w:r>
      <w:r w:rsidR="00E87213" w:rsidRPr="001202E7">
        <w:rPr>
          <w:rPrChange w:id="9096" w:author="CR#0209" w:date="2020-04-06T14:09:00Z">
            <w:rPr/>
          </w:rPrChange>
        </w:rPr>
        <w:t>: m</w:t>
      </w:r>
      <w:r w:rsidRPr="001202E7">
        <w:rPr>
          <w:rPrChange w:id="9097" w:author="CR#0209" w:date="2020-04-06T14:09:00Z">
            <w:rPr/>
          </w:rPrChange>
        </w:rPr>
        <w:t>easurement report information (message) sent on the radio interface.</w:t>
      </w:r>
    </w:p>
    <w:p w:rsidR="003D7CD2" w:rsidRPr="001202E7" w:rsidRDefault="00456D93" w:rsidP="003D7CD2">
      <w:pPr>
        <w:pStyle w:val="B1"/>
        <w:rPr>
          <w:rPrChange w:id="9098" w:author="CR#0209" w:date="2020-04-06T14:09:00Z">
            <w:rPr/>
          </w:rPrChange>
        </w:rPr>
      </w:pPr>
      <w:r w:rsidRPr="001202E7">
        <w:rPr>
          <w:rPrChange w:id="9099" w:author="CR#0209" w:date="2020-04-06T14:09:00Z">
            <w:rPr/>
          </w:rPrChange>
        </w:rPr>
        <w:t>-</w:t>
      </w:r>
      <w:r w:rsidR="003D7CD2" w:rsidRPr="001202E7">
        <w:rPr>
          <w:rPrChange w:id="9100" w:author="CR#0209" w:date="2020-04-06T14:09:00Z">
            <w:rPr/>
          </w:rPrChange>
        </w:rPr>
        <w:tab/>
      </w:r>
      <w:r w:rsidR="003D7CD2" w:rsidRPr="001202E7">
        <w:rPr>
          <w:b/>
          <w:rPrChange w:id="9101" w:author="CR#0209" w:date="2020-04-06T14:09:00Z">
            <w:rPr>
              <w:b/>
            </w:rPr>
          </w:rPrChange>
        </w:rPr>
        <w:t>L3 Beam filtering</w:t>
      </w:r>
      <w:r w:rsidR="003D7CD2" w:rsidRPr="001202E7">
        <w:rPr>
          <w:rPrChange w:id="9102" w:author="CR#0209" w:date="2020-04-06T14:09:00Z">
            <w:rPr/>
          </w:rPrChange>
        </w:rPr>
        <w:t xml:space="preserve">: </w:t>
      </w:r>
      <w:r w:rsidR="00E87213" w:rsidRPr="001202E7">
        <w:rPr>
          <w:rPrChange w:id="9103" w:author="CR#0209" w:date="2020-04-06T14:09:00Z">
            <w:rPr/>
          </w:rPrChange>
        </w:rPr>
        <w:t>f</w:t>
      </w:r>
      <w:r w:rsidR="003D7CD2" w:rsidRPr="001202E7">
        <w:rPr>
          <w:rPrChange w:id="9104" w:author="CR#0209" w:date="2020-04-06T14:09:00Z">
            <w:rPr/>
          </w:rPrChange>
        </w:rPr>
        <w:t>iltering performed on the measurements (i.e. beam specific measurements) provided at point A</w:t>
      </w:r>
      <w:r w:rsidR="003D7CD2" w:rsidRPr="001202E7">
        <w:rPr>
          <w:vertAlign w:val="superscript"/>
          <w:rPrChange w:id="9105" w:author="CR#0209" w:date="2020-04-06T14:09:00Z">
            <w:rPr>
              <w:vertAlign w:val="superscript"/>
            </w:rPr>
          </w:rPrChange>
        </w:rPr>
        <w:t>1</w:t>
      </w:r>
      <w:r w:rsidR="003D7CD2" w:rsidRPr="001202E7">
        <w:rPr>
          <w:rPrChange w:id="9106" w:author="CR#0209" w:date="2020-04-06T14:09:00Z">
            <w:rPr/>
          </w:rPrChange>
        </w:rPr>
        <w:t xml:space="preserve">. The behaviour of the beam filters </w:t>
      </w:r>
      <w:r w:rsidR="00521698" w:rsidRPr="001202E7">
        <w:rPr>
          <w:rPrChange w:id="9107" w:author="CR#0209" w:date="2020-04-06T14:09:00Z">
            <w:rPr/>
          </w:rPrChange>
        </w:rPr>
        <w:t>is</w:t>
      </w:r>
      <w:r w:rsidR="003D7CD2" w:rsidRPr="001202E7">
        <w:rPr>
          <w:rPrChange w:id="9108" w:author="CR#0209" w:date="2020-04-06T14:09:00Z">
            <w:rPr/>
          </w:rPrChange>
        </w:rPr>
        <w:t xml:space="preserve"> standardised and the configuration of the beam filters is provided by RRC signalling. Filtering reporting period at E equals one measurement period at A</w:t>
      </w:r>
      <w:r w:rsidR="003D7CD2" w:rsidRPr="001202E7">
        <w:rPr>
          <w:vertAlign w:val="superscript"/>
          <w:rPrChange w:id="9109" w:author="CR#0209" w:date="2020-04-06T14:09:00Z">
            <w:rPr>
              <w:vertAlign w:val="superscript"/>
            </w:rPr>
          </w:rPrChange>
        </w:rPr>
        <w:t>1</w:t>
      </w:r>
      <w:r w:rsidR="003D7CD2" w:rsidRPr="001202E7">
        <w:rPr>
          <w:rPrChange w:id="9110" w:author="CR#0209" w:date="2020-04-06T14:09:00Z">
            <w:rPr/>
          </w:rPrChange>
        </w:rPr>
        <w:t>.</w:t>
      </w:r>
    </w:p>
    <w:p w:rsidR="003D7CD2" w:rsidRPr="001202E7" w:rsidRDefault="00456D93" w:rsidP="003D7CD2">
      <w:pPr>
        <w:pStyle w:val="B1"/>
        <w:rPr>
          <w:rPrChange w:id="9111" w:author="CR#0209" w:date="2020-04-06T14:09:00Z">
            <w:rPr/>
          </w:rPrChange>
        </w:rPr>
      </w:pPr>
      <w:r w:rsidRPr="001202E7">
        <w:rPr>
          <w:rPrChange w:id="9112" w:author="CR#0209" w:date="2020-04-06T14:09:00Z">
            <w:rPr/>
          </w:rPrChange>
        </w:rPr>
        <w:t>-</w:t>
      </w:r>
      <w:r w:rsidR="003D7CD2" w:rsidRPr="001202E7">
        <w:rPr>
          <w:rPrChange w:id="9113" w:author="CR#0209" w:date="2020-04-06T14:09:00Z">
            <w:rPr/>
          </w:rPrChange>
        </w:rPr>
        <w:tab/>
      </w:r>
      <w:r w:rsidR="003D7CD2" w:rsidRPr="001202E7">
        <w:rPr>
          <w:b/>
          <w:rPrChange w:id="9114" w:author="CR#0209" w:date="2020-04-06T14:09:00Z">
            <w:rPr>
              <w:b/>
            </w:rPr>
          </w:rPrChange>
        </w:rPr>
        <w:t>E</w:t>
      </w:r>
      <w:r w:rsidR="003D7CD2" w:rsidRPr="001202E7">
        <w:rPr>
          <w:rPrChange w:id="9115" w:author="CR#0209" w:date="2020-04-06T14:09:00Z">
            <w:rPr/>
          </w:rPrChange>
        </w:rPr>
        <w:t xml:space="preserve">: </w:t>
      </w:r>
      <w:r w:rsidR="00E87213" w:rsidRPr="001202E7">
        <w:rPr>
          <w:rPrChange w:id="9116" w:author="CR#0209" w:date="2020-04-06T14:09:00Z">
            <w:rPr/>
          </w:rPrChange>
        </w:rPr>
        <w:t>a</w:t>
      </w:r>
      <w:r w:rsidR="003D7CD2" w:rsidRPr="001202E7">
        <w:rPr>
          <w:rPrChange w:id="9117" w:author="CR#0209" w:date="2020-04-06T14:09:00Z">
            <w:rPr/>
          </w:rPrChange>
        </w:rPr>
        <w:t xml:space="preserve"> measurement (i.e. beam-specific measurement) after processing in the beam filter. The reporting rate is identical to the reporting rate at point A</w:t>
      </w:r>
      <w:r w:rsidR="003D7CD2" w:rsidRPr="001202E7">
        <w:rPr>
          <w:vertAlign w:val="superscript"/>
          <w:rPrChange w:id="9118" w:author="CR#0209" w:date="2020-04-06T14:09:00Z">
            <w:rPr>
              <w:vertAlign w:val="superscript"/>
            </w:rPr>
          </w:rPrChange>
        </w:rPr>
        <w:t>1</w:t>
      </w:r>
      <w:r w:rsidR="003D7CD2" w:rsidRPr="001202E7">
        <w:rPr>
          <w:rPrChange w:id="9119" w:author="CR#0209" w:date="2020-04-06T14:09:00Z">
            <w:rPr/>
          </w:rPrChange>
        </w:rPr>
        <w:t>. This measurement is used as input for selecting the X measurements to be reported.</w:t>
      </w:r>
    </w:p>
    <w:p w:rsidR="003D7CD2" w:rsidRPr="001202E7" w:rsidRDefault="003D7CD2" w:rsidP="003D7CD2">
      <w:pPr>
        <w:pStyle w:val="B1"/>
        <w:rPr>
          <w:rPrChange w:id="9120" w:author="CR#0209" w:date="2020-04-06T14:09:00Z">
            <w:rPr/>
          </w:rPrChange>
        </w:rPr>
      </w:pPr>
      <w:r w:rsidRPr="001202E7">
        <w:rPr>
          <w:rPrChange w:id="9121" w:author="CR#0209" w:date="2020-04-06T14:09:00Z">
            <w:rPr/>
          </w:rPrChange>
        </w:rPr>
        <w:t>-</w:t>
      </w:r>
      <w:r w:rsidRPr="001202E7">
        <w:rPr>
          <w:rPrChange w:id="9122" w:author="CR#0209" w:date="2020-04-06T14:09:00Z">
            <w:rPr/>
          </w:rPrChange>
        </w:rPr>
        <w:tab/>
      </w:r>
      <w:r w:rsidRPr="001202E7">
        <w:rPr>
          <w:b/>
          <w:rPrChange w:id="9123" w:author="CR#0209" w:date="2020-04-06T14:09:00Z">
            <w:rPr>
              <w:b/>
            </w:rPr>
          </w:rPrChange>
        </w:rPr>
        <w:t>Beam Selection for beam reporting</w:t>
      </w:r>
      <w:r w:rsidRPr="001202E7">
        <w:rPr>
          <w:rPrChange w:id="9124" w:author="CR#0209" w:date="2020-04-06T14:09:00Z">
            <w:rPr/>
          </w:rPrChange>
        </w:rPr>
        <w:t>: selects the X measurements from the measurements provided at point E. The behaviour of the beam selection is standardised and the configuration of this module</w:t>
      </w:r>
      <w:r w:rsidR="004456C6" w:rsidRPr="001202E7">
        <w:rPr>
          <w:rPrChange w:id="9125" w:author="CR#0209" w:date="2020-04-06T14:09:00Z">
            <w:rPr/>
          </w:rPrChange>
        </w:rPr>
        <w:t xml:space="preserve"> is provided by RRC signalling.</w:t>
      </w:r>
    </w:p>
    <w:p w:rsidR="003D7CD2" w:rsidRPr="001202E7" w:rsidRDefault="003D7CD2" w:rsidP="003D7CD2">
      <w:pPr>
        <w:pStyle w:val="B1"/>
        <w:rPr>
          <w:rPrChange w:id="9126" w:author="CR#0209" w:date="2020-04-06T14:09:00Z">
            <w:rPr/>
          </w:rPrChange>
        </w:rPr>
      </w:pPr>
      <w:r w:rsidRPr="001202E7">
        <w:rPr>
          <w:rPrChange w:id="9127" w:author="CR#0209" w:date="2020-04-06T14:09:00Z">
            <w:rPr/>
          </w:rPrChange>
        </w:rPr>
        <w:t>-</w:t>
      </w:r>
      <w:r w:rsidRPr="001202E7">
        <w:rPr>
          <w:rPrChange w:id="9128" w:author="CR#0209" w:date="2020-04-06T14:09:00Z">
            <w:rPr/>
          </w:rPrChange>
        </w:rPr>
        <w:tab/>
      </w:r>
      <w:r w:rsidRPr="001202E7">
        <w:rPr>
          <w:b/>
          <w:rPrChange w:id="9129" w:author="CR#0209" w:date="2020-04-06T14:09:00Z">
            <w:rPr>
              <w:b/>
            </w:rPr>
          </w:rPrChange>
        </w:rPr>
        <w:t>F</w:t>
      </w:r>
      <w:r w:rsidRPr="001202E7">
        <w:rPr>
          <w:rPrChange w:id="9130" w:author="CR#0209" w:date="2020-04-06T14:09:00Z">
            <w:rPr/>
          </w:rPrChange>
        </w:rPr>
        <w:t xml:space="preserve">: </w:t>
      </w:r>
      <w:r w:rsidR="00E87213" w:rsidRPr="001202E7">
        <w:rPr>
          <w:rPrChange w:id="9131" w:author="CR#0209" w:date="2020-04-06T14:09:00Z">
            <w:rPr/>
          </w:rPrChange>
        </w:rPr>
        <w:t>b</w:t>
      </w:r>
      <w:r w:rsidRPr="001202E7">
        <w:rPr>
          <w:rPrChange w:id="9132" w:author="CR#0209" w:date="2020-04-06T14:09:00Z">
            <w:rPr/>
          </w:rPrChange>
        </w:rPr>
        <w:t>eam measurement information included in measurement report (sent) on the radio interface.</w:t>
      </w:r>
    </w:p>
    <w:p w:rsidR="003D7CD2" w:rsidRPr="001202E7" w:rsidRDefault="003D7CD2" w:rsidP="00AE068D">
      <w:pPr>
        <w:rPr>
          <w:rPrChange w:id="9133" w:author="CR#0209" w:date="2020-04-06T14:09:00Z">
            <w:rPr/>
          </w:rPrChange>
        </w:rPr>
      </w:pPr>
      <w:r w:rsidRPr="001202E7">
        <w:rPr>
          <w:rPrChange w:id="9134" w:author="CR#0209" w:date="2020-04-06T14:09:00Z">
            <w:rPr/>
          </w:rPrChange>
        </w:rPr>
        <w:t>Layer 1 filtering introduce</w:t>
      </w:r>
      <w:r w:rsidR="00E87213" w:rsidRPr="001202E7">
        <w:rPr>
          <w:rPrChange w:id="9135" w:author="CR#0209" w:date="2020-04-06T14:09:00Z">
            <w:rPr/>
          </w:rPrChange>
        </w:rPr>
        <w:t>s</w:t>
      </w:r>
      <w:r w:rsidRPr="001202E7">
        <w:rPr>
          <w:rPrChange w:id="9136" w:author="CR#0209" w:date="2020-04-06T14:09:00Z">
            <w:rPr/>
          </w:rPrChange>
        </w:rPr>
        <w:t xml:space="preserve"> a certain level of measurement averaging. How and when the UE exactly performs th</w:t>
      </w:r>
      <w:r w:rsidR="00E87213" w:rsidRPr="001202E7">
        <w:rPr>
          <w:rPrChange w:id="9137" w:author="CR#0209" w:date="2020-04-06T14:09:00Z">
            <w:rPr/>
          </w:rPrChange>
        </w:rPr>
        <w:t xml:space="preserve">e required measurements is </w:t>
      </w:r>
      <w:r w:rsidRPr="001202E7">
        <w:rPr>
          <w:rPrChange w:id="9138" w:author="CR#0209" w:date="2020-04-06T14:09:00Z">
            <w:rPr/>
          </w:rPrChange>
        </w:rPr>
        <w:t xml:space="preserve">implementation specific to the point that the output at B fulfils the performance requirements set in </w:t>
      </w:r>
      <w:r w:rsidR="00AD5B8F" w:rsidRPr="001202E7">
        <w:rPr>
          <w:rPrChange w:id="9139" w:author="CR#0209" w:date="2020-04-06T14:09:00Z">
            <w:rPr/>
          </w:rPrChange>
        </w:rPr>
        <w:t xml:space="preserve">TS 38.133 </w:t>
      </w:r>
      <w:r w:rsidRPr="001202E7">
        <w:rPr>
          <w:rPrChange w:id="9140" w:author="CR#0209" w:date="2020-04-06T14:09:00Z">
            <w:rPr/>
          </w:rPrChange>
        </w:rPr>
        <w:t>[</w:t>
      </w:r>
      <w:r w:rsidR="00AD5B8F" w:rsidRPr="001202E7">
        <w:rPr>
          <w:rPrChange w:id="9141" w:author="CR#0209" w:date="2020-04-06T14:09:00Z">
            <w:rPr/>
          </w:rPrChange>
        </w:rPr>
        <w:t>13</w:t>
      </w:r>
      <w:r w:rsidRPr="001202E7">
        <w:rPr>
          <w:rPrChange w:id="9142" w:author="CR#0209" w:date="2020-04-06T14:09:00Z">
            <w:rPr/>
          </w:rPrChange>
        </w:rPr>
        <w:t xml:space="preserve">]. Layer 3 filtering </w:t>
      </w:r>
      <w:r w:rsidR="00521698" w:rsidRPr="001202E7">
        <w:rPr>
          <w:rPrChange w:id="9143" w:author="CR#0209" w:date="2020-04-06T14:09:00Z">
            <w:rPr/>
          </w:rPrChange>
        </w:rPr>
        <w:t xml:space="preserve">for cell quality </w:t>
      </w:r>
      <w:r w:rsidRPr="001202E7">
        <w:rPr>
          <w:rPrChange w:id="9144" w:author="CR#0209" w:date="2020-04-06T14:09:00Z">
            <w:rPr/>
          </w:rPrChange>
        </w:rPr>
        <w:t xml:space="preserve">and </w:t>
      </w:r>
      <w:r w:rsidR="00521698" w:rsidRPr="001202E7">
        <w:rPr>
          <w:rPrChange w:id="9145" w:author="CR#0209" w:date="2020-04-06T14:09:00Z">
            <w:rPr/>
          </w:rPrChange>
        </w:rPr>
        <w:t xml:space="preserve">related </w:t>
      </w:r>
      <w:r w:rsidRPr="001202E7">
        <w:rPr>
          <w:rPrChange w:id="9146" w:author="CR#0209" w:date="2020-04-06T14:09:00Z">
            <w:rPr/>
          </w:rPrChange>
        </w:rPr>
        <w:t xml:space="preserve">parameters used </w:t>
      </w:r>
      <w:r w:rsidR="00521698" w:rsidRPr="001202E7">
        <w:rPr>
          <w:rPrChange w:id="9147" w:author="CR#0209" w:date="2020-04-06T14:09:00Z">
            <w:rPr/>
          </w:rPrChange>
        </w:rPr>
        <w:t>are</w:t>
      </w:r>
      <w:r w:rsidRPr="001202E7">
        <w:rPr>
          <w:rPrChange w:id="9148" w:author="CR#0209" w:date="2020-04-06T14:09:00Z">
            <w:rPr/>
          </w:rPrChange>
        </w:rPr>
        <w:t xml:space="preserve"> specified in</w:t>
      </w:r>
      <w:r w:rsidR="00E87213" w:rsidRPr="001202E7">
        <w:rPr>
          <w:rPrChange w:id="9149" w:author="CR#0209" w:date="2020-04-06T14:09:00Z">
            <w:rPr/>
          </w:rPrChange>
        </w:rPr>
        <w:t xml:space="preserve"> TS 38.331 [</w:t>
      </w:r>
      <w:r w:rsidR="00AD5B8F" w:rsidRPr="001202E7">
        <w:rPr>
          <w:rPrChange w:id="9150" w:author="CR#0209" w:date="2020-04-06T14:09:00Z">
            <w:rPr/>
          </w:rPrChange>
        </w:rPr>
        <w:t>12</w:t>
      </w:r>
      <w:r w:rsidR="00E87213" w:rsidRPr="001202E7">
        <w:rPr>
          <w:rPrChange w:id="9151" w:author="CR#0209" w:date="2020-04-06T14:09:00Z">
            <w:rPr/>
          </w:rPrChange>
        </w:rPr>
        <w:t>]</w:t>
      </w:r>
      <w:r w:rsidRPr="001202E7">
        <w:rPr>
          <w:rPrChange w:id="9152" w:author="CR#0209" w:date="2020-04-06T14:09:00Z">
            <w:rPr/>
          </w:rPrChange>
        </w:rPr>
        <w:t xml:space="preserve"> and do not introduce any delay in the sample availability between B and C. Measurement at point C, C</w:t>
      </w:r>
      <w:r w:rsidRPr="001202E7">
        <w:rPr>
          <w:vertAlign w:val="superscript"/>
          <w:rPrChange w:id="9153" w:author="CR#0209" w:date="2020-04-06T14:09:00Z">
            <w:rPr>
              <w:vertAlign w:val="superscript"/>
            </w:rPr>
          </w:rPrChange>
        </w:rPr>
        <w:t>1</w:t>
      </w:r>
      <w:r w:rsidRPr="001202E7">
        <w:rPr>
          <w:rPrChange w:id="9154" w:author="CR#0209" w:date="2020-04-06T14:09:00Z">
            <w:rPr/>
          </w:rPrChange>
        </w:rPr>
        <w:t xml:space="preserve"> is the input used in the event evaluation. L3 Beam filtering and </w:t>
      </w:r>
      <w:r w:rsidR="00521698" w:rsidRPr="001202E7">
        <w:rPr>
          <w:rPrChange w:id="9155" w:author="CR#0209" w:date="2020-04-06T14:09:00Z">
            <w:rPr/>
          </w:rPrChange>
        </w:rPr>
        <w:t xml:space="preserve">related </w:t>
      </w:r>
      <w:r w:rsidRPr="001202E7">
        <w:rPr>
          <w:rPrChange w:id="9156" w:author="CR#0209" w:date="2020-04-06T14:09:00Z">
            <w:rPr/>
          </w:rPrChange>
        </w:rPr>
        <w:t xml:space="preserve">parameters used </w:t>
      </w:r>
      <w:r w:rsidR="00521698" w:rsidRPr="001202E7">
        <w:rPr>
          <w:rPrChange w:id="9157" w:author="CR#0209" w:date="2020-04-06T14:09:00Z">
            <w:rPr/>
          </w:rPrChange>
        </w:rPr>
        <w:t>are</w:t>
      </w:r>
      <w:r w:rsidRPr="001202E7">
        <w:rPr>
          <w:rPrChange w:id="9158" w:author="CR#0209" w:date="2020-04-06T14:09:00Z">
            <w:rPr/>
          </w:rPrChange>
        </w:rPr>
        <w:t xml:space="preserve"> specified in </w:t>
      </w:r>
      <w:r w:rsidR="00AD5B8F" w:rsidRPr="001202E7">
        <w:rPr>
          <w:rPrChange w:id="9159" w:author="CR#0209" w:date="2020-04-06T14:09:00Z">
            <w:rPr/>
          </w:rPrChange>
        </w:rPr>
        <w:t>TS 38.331 [12]</w:t>
      </w:r>
      <w:r w:rsidRPr="001202E7">
        <w:rPr>
          <w:rPrChange w:id="9160" w:author="CR#0209" w:date="2020-04-06T14:09:00Z">
            <w:rPr/>
          </w:rPrChange>
        </w:rPr>
        <w:t xml:space="preserve"> and </w:t>
      </w:r>
      <w:r w:rsidR="00521698" w:rsidRPr="001202E7">
        <w:rPr>
          <w:rPrChange w:id="9161" w:author="CR#0209" w:date="2020-04-06T14:09:00Z">
            <w:rPr/>
          </w:rPrChange>
        </w:rPr>
        <w:t>do</w:t>
      </w:r>
      <w:r w:rsidRPr="001202E7">
        <w:rPr>
          <w:rPrChange w:id="9162" w:author="CR#0209" w:date="2020-04-06T14:09:00Z">
            <w:rPr/>
          </w:rPrChange>
        </w:rPr>
        <w:t xml:space="preserve"> not introduce any delay in the sample availability between E and F.</w:t>
      </w:r>
    </w:p>
    <w:p w:rsidR="00376EE3" w:rsidRPr="001202E7" w:rsidRDefault="00376EE3" w:rsidP="00AE068D">
      <w:pPr>
        <w:rPr>
          <w:rPrChange w:id="9163" w:author="CR#0209" w:date="2020-04-06T14:09:00Z">
            <w:rPr/>
          </w:rPrChange>
        </w:rPr>
      </w:pPr>
      <w:r w:rsidRPr="001202E7">
        <w:rPr>
          <w:rPrChange w:id="9164" w:author="CR#0209" w:date="2020-04-06T14:09:00Z">
            <w:rPr/>
          </w:rPrChange>
        </w:rPr>
        <w:t>Measurement reports are characterized by the following:</w:t>
      </w:r>
    </w:p>
    <w:p w:rsidR="00376EE3" w:rsidRPr="001202E7" w:rsidRDefault="00376EE3" w:rsidP="00AE068D">
      <w:pPr>
        <w:pStyle w:val="B1"/>
        <w:rPr>
          <w:rPrChange w:id="9165" w:author="CR#0209" w:date="2020-04-06T14:09:00Z">
            <w:rPr/>
          </w:rPrChange>
        </w:rPr>
      </w:pPr>
      <w:r w:rsidRPr="001202E7">
        <w:rPr>
          <w:rPrChange w:id="9166" w:author="CR#0209" w:date="2020-04-06T14:09:00Z">
            <w:rPr/>
          </w:rPrChange>
        </w:rPr>
        <w:t>-</w:t>
      </w:r>
      <w:r w:rsidRPr="001202E7">
        <w:rPr>
          <w:rPrChange w:id="9167" w:author="CR#0209" w:date="2020-04-06T14:09:00Z">
            <w:rPr/>
          </w:rPrChange>
        </w:rPr>
        <w:tab/>
      </w:r>
      <w:r w:rsidR="004D7E65" w:rsidRPr="001202E7">
        <w:rPr>
          <w:rPrChange w:id="9168" w:author="CR#0209" w:date="2020-04-06T14:09:00Z">
            <w:rPr/>
          </w:rPrChange>
        </w:rPr>
        <w:t>Measurement reports include</w:t>
      </w:r>
      <w:r w:rsidRPr="001202E7">
        <w:rPr>
          <w:rPrChange w:id="9169" w:author="CR#0209" w:date="2020-04-06T14:09:00Z">
            <w:rPr/>
          </w:rPrChange>
        </w:rPr>
        <w:t xml:space="preserve"> the measurement identity of the associated measurement configuration that triggered the reporting;</w:t>
      </w:r>
    </w:p>
    <w:p w:rsidR="00376EE3" w:rsidRPr="001202E7" w:rsidRDefault="00376EE3" w:rsidP="00AE068D">
      <w:pPr>
        <w:pStyle w:val="B1"/>
        <w:rPr>
          <w:rPrChange w:id="9170" w:author="CR#0209" w:date="2020-04-06T14:09:00Z">
            <w:rPr/>
          </w:rPrChange>
        </w:rPr>
      </w:pPr>
      <w:r w:rsidRPr="001202E7">
        <w:rPr>
          <w:rPrChange w:id="9171" w:author="CR#0209" w:date="2020-04-06T14:09:00Z">
            <w:rPr/>
          </w:rPrChange>
        </w:rPr>
        <w:t>-</w:t>
      </w:r>
      <w:r w:rsidRPr="001202E7">
        <w:rPr>
          <w:rPrChange w:id="9172" w:author="CR#0209" w:date="2020-04-06T14:09:00Z">
            <w:rPr/>
          </w:rPrChange>
        </w:rPr>
        <w:tab/>
      </w:r>
      <w:r w:rsidR="004D7E65" w:rsidRPr="001202E7">
        <w:rPr>
          <w:rPrChange w:id="9173" w:author="CR#0209" w:date="2020-04-06T14:09:00Z">
            <w:rPr/>
          </w:rPrChange>
        </w:rPr>
        <w:t>C</w:t>
      </w:r>
      <w:r w:rsidRPr="001202E7">
        <w:rPr>
          <w:rPrChange w:id="9174" w:author="CR#0209" w:date="2020-04-06T14:09:00Z">
            <w:rPr/>
          </w:rPrChange>
        </w:rPr>
        <w:t xml:space="preserve">ell </w:t>
      </w:r>
      <w:r w:rsidR="004D7E65" w:rsidRPr="001202E7">
        <w:rPr>
          <w:rPrChange w:id="9175" w:author="CR#0209" w:date="2020-04-06T14:09:00Z">
            <w:rPr/>
          </w:rPrChange>
        </w:rPr>
        <w:t xml:space="preserve">and beam </w:t>
      </w:r>
      <w:r w:rsidRPr="001202E7">
        <w:rPr>
          <w:rPrChange w:id="9176" w:author="CR#0209" w:date="2020-04-06T14:09:00Z">
            <w:rPr/>
          </w:rPrChange>
        </w:rPr>
        <w:t>measurement quantities to be included</w:t>
      </w:r>
      <w:r w:rsidR="004D7E65" w:rsidRPr="001202E7">
        <w:rPr>
          <w:rPrChange w:id="9177" w:author="CR#0209" w:date="2020-04-06T14:09:00Z">
            <w:rPr/>
          </w:rPrChange>
        </w:rPr>
        <w:t xml:space="preserve"> in measurement reports are configured by the network</w:t>
      </w:r>
      <w:r w:rsidRPr="001202E7">
        <w:rPr>
          <w:rPrChange w:id="9178" w:author="CR#0209" w:date="2020-04-06T14:09:00Z">
            <w:rPr/>
          </w:rPrChange>
        </w:rPr>
        <w:t>;</w:t>
      </w:r>
    </w:p>
    <w:p w:rsidR="00376EE3" w:rsidRPr="001202E7" w:rsidRDefault="00376EE3" w:rsidP="00AE068D">
      <w:pPr>
        <w:pStyle w:val="B1"/>
        <w:rPr>
          <w:rPrChange w:id="9179" w:author="CR#0209" w:date="2020-04-06T14:09:00Z">
            <w:rPr/>
          </w:rPrChange>
        </w:rPr>
      </w:pPr>
      <w:r w:rsidRPr="001202E7">
        <w:rPr>
          <w:rPrChange w:id="9180" w:author="CR#0209" w:date="2020-04-06T14:09:00Z">
            <w:rPr/>
          </w:rPrChange>
        </w:rPr>
        <w:t>-</w:t>
      </w:r>
      <w:r w:rsidRPr="001202E7">
        <w:rPr>
          <w:rPrChange w:id="9181" w:author="CR#0209" w:date="2020-04-06T14:09:00Z">
            <w:rPr/>
          </w:rPrChange>
        </w:rPr>
        <w:tab/>
        <w:t>The number of non-serving cells to be reported can be limited through configuration by the network;</w:t>
      </w:r>
    </w:p>
    <w:p w:rsidR="004D7E65" w:rsidRPr="001202E7" w:rsidRDefault="00376EE3" w:rsidP="00AE068D">
      <w:pPr>
        <w:pStyle w:val="B1"/>
        <w:rPr>
          <w:rPrChange w:id="9182" w:author="CR#0209" w:date="2020-04-06T14:09:00Z">
            <w:rPr/>
          </w:rPrChange>
        </w:rPr>
      </w:pPr>
      <w:r w:rsidRPr="001202E7">
        <w:rPr>
          <w:rPrChange w:id="9183" w:author="CR#0209" w:date="2020-04-06T14:09:00Z">
            <w:rPr/>
          </w:rPrChange>
        </w:rPr>
        <w:t>-</w:t>
      </w:r>
      <w:r w:rsidRPr="001202E7">
        <w:rPr>
          <w:rPrChange w:id="9184" w:author="CR#0209" w:date="2020-04-06T14:09:00Z">
            <w:rPr/>
          </w:rPrChange>
        </w:rPr>
        <w:tab/>
      </w:r>
      <w:r w:rsidR="004D7E65" w:rsidRPr="001202E7">
        <w:rPr>
          <w:rPrChange w:id="9185" w:author="CR#0209" w:date="2020-04-06T14:09:00Z">
            <w:rPr/>
          </w:rPrChange>
        </w:rPr>
        <w:t>Cells belonging to a blacklist configured by the network are not used in event evaluation and reporting, and conversely when a whitelist is configured by the network, only the cells belonging to the whitelist are used in event evaluation and reporting;</w:t>
      </w:r>
    </w:p>
    <w:p w:rsidR="004D7E65" w:rsidRPr="001202E7" w:rsidRDefault="004D7E65" w:rsidP="007E3A34">
      <w:pPr>
        <w:pStyle w:val="B1"/>
        <w:rPr>
          <w:rPrChange w:id="9186" w:author="CR#0209" w:date="2020-04-06T14:09:00Z">
            <w:rPr/>
          </w:rPrChange>
        </w:rPr>
      </w:pPr>
      <w:r w:rsidRPr="001202E7">
        <w:rPr>
          <w:rPrChange w:id="9187" w:author="CR#0209" w:date="2020-04-06T14:09:00Z">
            <w:rPr/>
          </w:rPrChange>
        </w:rPr>
        <w:t>-</w:t>
      </w:r>
      <w:r w:rsidRPr="001202E7">
        <w:rPr>
          <w:rPrChange w:id="9188" w:author="CR#0209" w:date="2020-04-06T14:09:00Z">
            <w:rPr/>
          </w:rPrChange>
        </w:rPr>
        <w:tab/>
        <w:t>Beam measurements to be included in measurement reports are configured by the network (beam identifier only, measurement result and beam identifi</w:t>
      </w:r>
      <w:r w:rsidR="007E3A34" w:rsidRPr="001202E7">
        <w:rPr>
          <w:rPrChange w:id="9189" w:author="CR#0209" w:date="2020-04-06T14:09:00Z">
            <w:rPr/>
          </w:rPrChange>
        </w:rPr>
        <w:t>er, or no beam reporting).</w:t>
      </w:r>
    </w:p>
    <w:p w:rsidR="001A33AB" w:rsidRPr="001202E7" w:rsidRDefault="001A33AB" w:rsidP="001A33AB">
      <w:pPr>
        <w:rPr>
          <w:rPrChange w:id="9190" w:author="CR#0209" w:date="2020-04-06T14:09:00Z">
            <w:rPr/>
          </w:rPrChange>
        </w:rPr>
      </w:pPr>
      <w:r w:rsidRPr="001202E7">
        <w:rPr>
          <w:rPrChange w:id="9191" w:author="CR#0209" w:date="2020-04-06T14:09:00Z">
            <w:rPr/>
          </w:rPrChange>
        </w:rPr>
        <w:lastRenderedPageBreak/>
        <w:t>Intra-frequency neighbour (cell) measurements and inter-frequency neighbour (cell) measurements are defined as follows:</w:t>
      </w:r>
    </w:p>
    <w:p w:rsidR="001A33AB" w:rsidRPr="001202E7" w:rsidRDefault="001A33AB" w:rsidP="001A33AB">
      <w:pPr>
        <w:pStyle w:val="B1"/>
        <w:rPr>
          <w:rPrChange w:id="9192" w:author="CR#0209" w:date="2020-04-06T14:09:00Z">
            <w:rPr/>
          </w:rPrChange>
        </w:rPr>
      </w:pPr>
      <w:r w:rsidRPr="001202E7">
        <w:rPr>
          <w:rPrChange w:id="9193" w:author="CR#0209" w:date="2020-04-06T14:09:00Z">
            <w:rPr/>
          </w:rPrChange>
        </w:rPr>
        <w:t>-</w:t>
      </w:r>
      <w:r w:rsidRPr="001202E7">
        <w:rPr>
          <w:rPrChange w:id="9194" w:author="CR#0209" w:date="2020-04-06T14:09:00Z">
            <w:rPr/>
          </w:rPrChange>
        </w:rPr>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rsidR="001A33AB" w:rsidRPr="001202E7" w:rsidRDefault="001A33AB" w:rsidP="001A33AB">
      <w:pPr>
        <w:pStyle w:val="B1"/>
        <w:rPr>
          <w:rPrChange w:id="9195" w:author="CR#0209" w:date="2020-04-06T14:09:00Z">
            <w:rPr/>
          </w:rPrChange>
        </w:rPr>
      </w:pPr>
      <w:r w:rsidRPr="001202E7">
        <w:rPr>
          <w:rPrChange w:id="9196" w:author="CR#0209" w:date="2020-04-06T14:09:00Z">
            <w:rPr/>
          </w:rPrChange>
        </w:rPr>
        <w:t>-</w:t>
      </w:r>
      <w:r w:rsidRPr="001202E7">
        <w:rPr>
          <w:rPrChange w:id="9197" w:author="CR#0209" w:date="2020-04-06T14:09:00Z">
            <w:rPr/>
          </w:rPrChange>
        </w:rPr>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rsidR="004A1502" w:rsidRPr="001202E7" w:rsidRDefault="004A1502" w:rsidP="004A1502">
      <w:pPr>
        <w:pStyle w:val="NO"/>
        <w:rPr>
          <w:rPrChange w:id="9198" w:author="CR#0209" w:date="2020-04-06T14:09:00Z">
            <w:rPr/>
          </w:rPrChange>
        </w:rPr>
      </w:pPr>
      <w:r w:rsidRPr="001202E7">
        <w:rPr>
          <w:rPrChange w:id="9199" w:author="CR#0209" w:date="2020-04-06T14:09:00Z">
            <w:rPr/>
          </w:rPrChange>
        </w:rPr>
        <w:t>NOTE:</w:t>
      </w:r>
      <w:r w:rsidRPr="001202E7">
        <w:rPr>
          <w:rPrChange w:id="9200" w:author="CR#0209" w:date="2020-04-06T14:09:00Z">
            <w:rPr/>
          </w:rPrChange>
        </w:rPr>
        <w:tab/>
      </w:r>
      <w:r w:rsidR="00AD667C" w:rsidRPr="001202E7">
        <w:rPr>
          <w:rPrChange w:id="9201" w:author="CR#0209" w:date="2020-04-06T14:09:00Z">
            <w:rPr/>
          </w:rPrChange>
        </w:rPr>
        <w:t>F</w:t>
      </w:r>
      <w:r w:rsidRPr="001202E7">
        <w:rPr>
          <w:rPrChange w:id="9202" w:author="CR#0209" w:date="2020-04-06T14:09:00Z">
            <w:rPr/>
          </w:rPrChange>
        </w:rPr>
        <w:t>or SSB based measurements, one measurement object corresponds to one SSB and the UE considers different SSBs as different cells.</w:t>
      </w:r>
    </w:p>
    <w:p w:rsidR="001A33AB" w:rsidRPr="001202E7" w:rsidRDefault="001A33AB" w:rsidP="004A1502">
      <w:pPr>
        <w:pStyle w:val="B1"/>
        <w:rPr>
          <w:rPrChange w:id="9203" w:author="CR#0209" w:date="2020-04-06T14:09:00Z">
            <w:rPr/>
          </w:rPrChange>
        </w:rPr>
      </w:pPr>
      <w:r w:rsidRPr="001202E7">
        <w:rPr>
          <w:rPrChange w:id="9204" w:author="CR#0209" w:date="2020-04-06T14:09:00Z">
            <w:rPr/>
          </w:rPrChange>
        </w:rPr>
        <w:t>-</w:t>
      </w:r>
      <w:r w:rsidRPr="001202E7">
        <w:rPr>
          <w:rPrChange w:id="9205" w:author="CR#0209" w:date="2020-04-06T14:09:00Z">
            <w:rPr/>
          </w:rPrChange>
        </w:rPr>
        <w:tab/>
        <w:t>CSI-RS based intra-frequency measurement: a measurement is defined as a CSI-RS based intra-frequency measurement provided the bandwidth of the CSI-RS resource on the neighbour cell configured for measurement is within the bandwidth of the CSI-RS resource on the serving cell configured for measurement, and the subcarrier spacing of the two CSI-RS resources is the same.</w:t>
      </w:r>
    </w:p>
    <w:p w:rsidR="001A33AB" w:rsidRPr="001202E7" w:rsidRDefault="001A33AB" w:rsidP="001A33AB">
      <w:pPr>
        <w:pStyle w:val="B1"/>
        <w:rPr>
          <w:rPrChange w:id="9206" w:author="CR#0209" w:date="2020-04-06T14:09:00Z">
            <w:rPr/>
          </w:rPrChange>
        </w:rPr>
      </w:pPr>
      <w:r w:rsidRPr="001202E7">
        <w:rPr>
          <w:rPrChange w:id="9207" w:author="CR#0209" w:date="2020-04-06T14:09:00Z">
            <w:rPr/>
          </w:rPrChange>
        </w:rPr>
        <w:t>-</w:t>
      </w:r>
      <w:r w:rsidRPr="001202E7">
        <w:rPr>
          <w:rPrChange w:id="9208" w:author="CR#0209" w:date="2020-04-06T14:09:00Z">
            <w:rPr/>
          </w:rPrChange>
        </w:rPr>
        <w:tab/>
        <w:t>CSI-RS based inter-frequency measurement: a measurement is defined as a CSI-RS based inter-frequency measurement provided the bandwidth of the CSI-RS resource on the neighbour cell configured for measurement is not within the bandwidth of the CSI-RS resource on the serving cell configured for measurement, or the subcarrier spacing of the two CSI-RS resources is different.</w:t>
      </w:r>
    </w:p>
    <w:p w:rsidR="008D2724" w:rsidRPr="001202E7" w:rsidRDefault="001A33AB" w:rsidP="001A33AB">
      <w:pPr>
        <w:rPr>
          <w:rPrChange w:id="9209" w:author="CR#0209" w:date="2020-04-06T14:09:00Z">
            <w:rPr/>
          </w:rPrChange>
        </w:rPr>
      </w:pPr>
      <w:r w:rsidRPr="001202E7">
        <w:rPr>
          <w:rPrChange w:id="9210" w:author="CR#0209" w:date="2020-04-06T14:09:00Z">
            <w:rPr/>
          </w:rPrChange>
        </w:rPr>
        <w:t>Whether a measurement is non-gap-assisted or gap-assisted depends on the capability of the UE, the active BWP of the UE and the current operating frequency</w:t>
      </w:r>
      <w:r w:rsidR="008D2724" w:rsidRPr="001202E7">
        <w:rPr>
          <w:rPrChange w:id="9211" w:author="CR#0209" w:date="2020-04-06T14:09:00Z">
            <w:rPr/>
          </w:rPrChange>
        </w:rPr>
        <w:t>:</w:t>
      </w:r>
    </w:p>
    <w:p w:rsidR="008D2724" w:rsidRPr="001202E7" w:rsidRDefault="008D2724" w:rsidP="008D2724">
      <w:pPr>
        <w:pStyle w:val="B1"/>
        <w:rPr>
          <w:rPrChange w:id="9212" w:author="CR#0209" w:date="2020-04-06T14:09:00Z">
            <w:rPr/>
          </w:rPrChange>
        </w:rPr>
      </w:pPr>
      <w:r w:rsidRPr="001202E7">
        <w:rPr>
          <w:rPrChange w:id="9213" w:author="CR#0209" w:date="2020-04-06T14:09:00Z">
            <w:rPr/>
          </w:rPrChange>
        </w:rPr>
        <w:t>-</w:t>
      </w:r>
      <w:r w:rsidRPr="001202E7">
        <w:rPr>
          <w:rPrChange w:id="9214" w:author="CR#0209" w:date="2020-04-06T14:09:00Z">
            <w:rPr/>
          </w:rPrChange>
        </w:rPr>
        <w:tab/>
        <w:t>For SSB based inter-frequency, a measurement gap configuration is always provided in the following cases:</w:t>
      </w:r>
    </w:p>
    <w:p w:rsidR="008D2724" w:rsidRPr="001202E7" w:rsidRDefault="00385040" w:rsidP="00385040">
      <w:pPr>
        <w:pStyle w:val="B2"/>
        <w:rPr>
          <w:rPrChange w:id="9215" w:author="CR#0209" w:date="2020-04-06T14:09:00Z">
            <w:rPr/>
          </w:rPrChange>
        </w:rPr>
      </w:pPr>
      <w:r w:rsidRPr="001202E7">
        <w:rPr>
          <w:rPrChange w:id="9216" w:author="CR#0209" w:date="2020-04-06T14:09:00Z">
            <w:rPr/>
          </w:rPrChange>
        </w:rPr>
        <w:t>-</w:t>
      </w:r>
      <w:r w:rsidRPr="001202E7">
        <w:rPr>
          <w:rPrChange w:id="9217" w:author="CR#0209" w:date="2020-04-06T14:09:00Z">
            <w:rPr/>
          </w:rPrChange>
        </w:rPr>
        <w:tab/>
      </w:r>
      <w:r w:rsidR="008D2724" w:rsidRPr="001202E7">
        <w:rPr>
          <w:rPrChange w:id="9218" w:author="CR#0209" w:date="2020-04-06T14:09:00Z">
            <w:rPr/>
          </w:rPrChange>
        </w:rPr>
        <w:t>If the UE only supports per-UE measurement gaps;</w:t>
      </w:r>
    </w:p>
    <w:p w:rsidR="008D2724" w:rsidRPr="001202E7" w:rsidRDefault="00385040" w:rsidP="00385040">
      <w:pPr>
        <w:pStyle w:val="B2"/>
        <w:rPr>
          <w:rPrChange w:id="9219" w:author="CR#0209" w:date="2020-04-06T14:09:00Z">
            <w:rPr/>
          </w:rPrChange>
        </w:rPr>
      </w:pPr>
      <w:r w:rsidRPr="001202E7">
        <w:rPr>
          <w:rPrChange w:id="9220" w:author="CR#0209" w:date="2020-04-06T14:09:00Z">
            <w:rPr/>
          </w:rPrChange>
        </w:rPr>
        <w:t>-</w:t>
      </w:r>
      <w:r w:rsidRPr="001202E7">
        <w:rPr>
          <w:rPrChange w:id="9221" w:author="CR#0209" w:date="2020-04-06T14:09:00Z">
            <w:rPr/>
          </w:rPrChange>
        </w:rPr>
        <w:tab/>
      </w:r>
      <w:r w:rsidR="008D2724" w:rsidRPr="001202E7">
        <w:rPr>
          <w:rPrChange w:id="9222" w:author="CR#0209" w:date="2020-04-06T14:09:00Z">
            <w:rPr/>
          </w:rPrChange>
        </w:rPr>
        <w:t>If the UE supports per-FR measurement gaps and any of the serving cells are in the same frequency range of the measurement object.</w:t>
      </w:r>
    </w:p>
    <w:p w:rsidR="008D2724" w:rsidRPr="001202E7" w:rsidRDefault="008D2724" w:rsidP="008D2724">
      <w:pPr>
        <w:pStyle w:val="B1"/>
        <w:rPr>
          <w:rPrChange w:id="9223" w:author="CR#0209" w:date="2020-04-06T14:09:00Z">
            <w:rPr/>
          </w:rPrChange>
        </w:rPr>
      </w:pPr>
      <w:r w:rsidRPr="001202E7">
        <w:rPr>
          <w:rPrChange w:id="9224" w:author="CR#0209" w:date="2020-04-06T14:09:00Z">
            <w:rPr/>
          </w:rPrChange>
        </w:rPr>
        <w:t>-</w:t>
      </w:r>
      <w:r w:rsidRPr="001202E7">
        <w:rPr>
          <w:rPrChange w:id="9225" w:author="CR#0209" w:date="2020-04-06T14:09:00Z">
            <w:rPr/>
          </w:rPrChange>
        </w:rPr>
        <w:tab/>
        <w:t>For SSB based intra-frequency measurement, a measurement gap configuration is always provided in the following case:</w:t>
      </w:r>
    </w:p>
    <w:p w:rsidR="008D2724" w:rsidRPr="001202E7" w:rsidRDefault="00385040" w:rsidP="008D2724">
      <w:pPr>
        <w:pStyle w:val="B2"/>
        <w:rPr>
          <w:rPrChange w:id="9226" w:author="CR#0209" w:date="2020-04-06T14:09:00Z">
            <w:rPr/>
          </w:rPrChange>
        </w:rPr>
      </w:pPr>
      <w:r w:rsidRPr="001202E7">
        <w:rPr>
          <w:rPrChange w:id="9227" w:author="CR#0209" w:date="2020-04-06T14:09:00Z">
            <w:rPr/>
          </w:rPrChange>
        </w:rPr>
        <w:t>-</w:t>
      </w:r>
      <w:r w:rsidRPr="001202E7">
        <w:rPr>
          <w:rPrChange w:id="9228" w:author="CR#0209" w:date="2020-04-06T14:09:00Z">
            <w:rPr/>
          </w:rPrChange>
        </w:rPr>
        <w:tab/>
      </w:r>
      <w:r w:rsidR="008D2724" w:rsidRPr="001202E7">
        <w:rPr>
          <w:rPrChange w:id="9229" w:author="CR#0209" w:date="2020-04-06T14:09:00Z">
            <w:rPr/>
          </w:rPrChange>
        </w:rPr>
        <w:t>Other than the initial BWP, if any of the UE configured BWPs do not contain the frequency domain resources of the SSB associated to the initial DL BWP.</w:t>
      </w:r>
    </w:p>
    <w:p w:rsidR="001A33AB" w:rsidRPr="001202E7" w:rsidRDefault="001A33AB" w:rsidP="001A33AB">
      <w:pPr>
        <w:rPr>
          <w:rPrChange w:id="9230" w:author="CR#0209" w:date="2020-04-06T14:09:00Z">
            <w:rPr/>
          </w:rPrChange>
        </w:rPr>
      </w:pPr>
      <w:r w:rsidRPr="001202E7">
        <w:rPr>
          <w:rPrChange w:id="9231" w:author="CR#0209" w:date="2020-04-06T14:09:00Z">
            <w:rPr/>
          </w:rPrChange>
        </w:rPr>
        <w:t>In non-gap-assisted scenarios, the UE shall be able to carry out such measurements without measurement gaps. In gap-assisted scenarios, the UE cannot be assumed to be able to carry out such measurements without measurement gaps.</w:t>
      </w:r>
    </w:p>
    <w:p w:rsidR="000D6882" w:rsidRPr="001202E7" w:rsidRDefault="000D6882" w:rsidP="000D6882">
      <w:pPr>
        <w:rPr>
          <w:ins w:id="9232" w:author="CR#0198r2" w:date="2020-04-06T12:49:00Z"/>
          <w:lang w:val="en-US"/>
          <w:rPrChange w:id="9233" w:author="CR#0209" w:date="2020-04-06T14:09:00Z">
            <w:rPr>
              <w:ins w:id="9234" w:author="CR#0198r2" w:date="2020-04-06T12:49:00Z"/>
              <w:lang w:val="en-US"/>
            </w:rPr>
          </w:rPrChange>
        </w:rPr>
      </w:pPr>
      <w:bookmarkStart w:id="9235" w:name="_Toc20387988"/>
      <w:bookmarkStart w:id="9236" w:name="_Toc29376068"/>
      <w:ins w:id="9237" w:author="CR#0198r2" w:date="2020-04-06T12:49:00Z">
        <w:r w:rsidRPr="001202E7">
          <w:rPr>
            <w:lang w:val="en-US"/>
            <w:rPrChange w:id="9238" w:author="CR#0209" w:date="2020-04-06T14:09:00Z">
              <w:rPr>
                <w:lang w:val="en-US"/>
              </w:rPr>
            </w:rPrChange>
          </w:rPr>
          <w:t xml:space="preserve">Network may request the UE to measure NR and/or E-UTRA carriers in RRC_IDLE or RRC_INACTIVE via system information or via dedicated measurement configuration in RRC Release.If the UE was configured to perform measurements of NR and/or E-UTRA carriers while in RRC_IDLE, it may provide an indication of the availability of corresponding measurement results to the gNB in the </w:t>
        </w:r>
        <w:r w:rsidRPr="001202E7">
          <w:rPr>
            <w:i/>
            <w:lang w:val="en-US"/>
            <w:rPrChange w:id="9239" w:author="CR#0209" w:date="2020-04-06T14:09:00Z">
              <w:rPr>
                <w:i/>
                <w:lang w:val="en-US"/>
              </w:rPr>
            </w:rPrChange>
          </w:rPr>
          <w:t>RRCSetupComplete</w:t>
        </w:r>
        <w:r w:rsidRPr="001202E7">
          <w:rPr>
            <w:lang w:val="en-US"/>
            <w:rPrChange w:id="9240" w:author="CR#0209" w:date="2020-04-06T14:09:00Z">
              <w:rPr>
                <w:lang w:val="en-US"/>
              </w:rPr>
            </w:rPrChange>
          </w:rPr>
          <w:t xml:space="preserve"> message. </w:t>
        </w:r>
        <w:r w:rsidRPr="001202E7">
          <w:rPr>
            <w:rPrChange w:id="9241" w:author="CR#0209" w:date="2020-04-06T14:09:00Z">
              <w:rPr/>
            </w:rPrChange>
          </w:rPr>
          <w:t>The network may request the UE to report those measurements after security activation. The request for the measurements can be sent by the network immediately after transmitting the Security Mode Command (i.e. before the reception of the Security Mode Complete from the UE).</w:t>
        </w:r>
      </w:ins>
    </w:p>
    <w:p w:rsidR="000D6882" w:rsidRPr="001202E7" w:rsidRDefault="000D6882" w:rsidP="000D6882">
      <w:pPr>
        <w:rPr>
          <w:ins w:id="9242" w:author="CR#0198r2" w:date="2020-04-06T12:49:00Z"/>
          <w:lang w:val="en-US"/>
          <w:rPrChange w:id="9243" w:author="CR#0209" w:date="2020-04-06T14:09:00Z">
            <w:rPr>
              <w:ins w:id="9244" w:author="CR#0198r2" w:date="2020-04-06T12:49:00Z"/>
              <w:lang w:val="en-US"/>
            </w:rPr>
          </w:rPrChange>
        </w:rPr>
      </w:pPr>
      <w:ins w:id="9245" w:author="CR#0198r2" w:date="2020-04-06T12:49:00Z">
        <w:r w:rsidRPr="001202E7">
          <w:rPr>
            <w:lang w:val="en-US"/>
            <w:rPrChange w:id="9246" w:author="CR#0209" w:date="2020-04-06T14:09:00Z">
              <w:rPr>
                <w:lang w:val="en-US"/>
              </w:rPr>
            </w:rPrChange>
          </w:rPr>
          <w:t xml:space="preserve">If the UE was configured to perform measurements of NR and/or E-UTRA carriers while in RRC_INACTIVE, the gNB can request the UE to provide corresponding measurement results in the </w:t>
        </w:r>
        <w:r w:rsidRPr="001202E7">
          <w:rPr>
            <w:i/>
            <w:lang w:val="en-US"/>
            <w:rPrChange w:id="9247" w:author="CR#0209" w:date="2020-04-06T14:09:00Z">
              <w:rPr>
                <w:i/>
                <w:lang w:val="en-US"/>
              </w:rPr>
            </w:rPrChange>
          </w:rPr>
          <w:t>RRCResume</w:t>
        </w:r>
        <w:r w:rsidRPr="001202E7">
          <w:rPr>
            <w:lang w:val="en-US"/>
            <w:rPrChange w:id="9248" w:author="CR#0209" w:date="2020-04-06T14:09:00Z">
              <w:rPr>
                <w:lang w:val="en-US"/>
              </w:rPr>
            </w:rPrChange>
          </w:rPr>
          <w:t xml:space="preserve"> message and then the UE can include the available measurement results in the </w:t>
        </w:r>
        <w:r w:rsidRPr="001202E7">
          <w:rPr>
            <w:i/>
            <w:lang w:val="en-US"/>
            <w:rPrChange w:id="9249" w:author="CR#0209" w:date="2020-04-06T14:09:00Z">
              <w:rPr>
                <w:i/>
                <w:lang w:val="en-US"/>
              </w:rPr>
            </w:rPrChange>
          </w:rPr>
          <w:t>RRCResumeComplete</w:t>
        </w:r>
        <w:r w:rsidRPr="001202E7">
          <w:rPr>
            <w:lang w:val="en-US"/>
            <w:rPrChange w:id="9250" w:author="CR#0209" w:date="2020-04-06T14:09:00Z">
              <w:rPr>
                <w:lang w:val="en-US"/>
              </w:rPr>
            </w:rPrChange>
          </w:rPr>
          <w:t xml:space="preserve"> message. Alternatively, the UE may provide an indication of the availability of the measurement results to the gNB in the </w:t>
        </w:r>
        <w:r w:rsidRPr="001202E7">
          <w:rPr>
            <w:i/>
            <w:lang w:val="en-US"/>
            <w:rPrChange w:id="9251" w:author="CR#0209" w:date="2020-04-06T14:09:00Z">
              <w:rPr>
                <w:i/>
                <w:lang w:val="en-US"/>
              </w:rPr>
            </w:rPrChange>
          </w:rPr>
          <w:t>RRCResumeComplete</w:t>
        </w:r>
        <w:r w:rsidRPr="001202E7">
          <w:rPr>
            <w:lang w:val="en-US"/>
            <w:rPrChange w:id="9252" w:author="CR#0209" w:date="2020-04-06T14:09:00Z">
              <w:rPr>
                <w:lang w:val="en-US"/>
              </w:rPr>
            </w:rPrChange>
          </w:rPr>
          <w:t xml:space="preserve"> message and the gNB can then request the UE to provide these measurement results.</w:t>
        </w:r>
      </w:ins>
    </w:p>
    <w:p w:rsidR="00C824E1" w:rsidRPr="001202E7" w:rsidRDefault="00703C9B" w:rsidP="009A0512">
      <w:pPr>
        <w:pStyle w:val="Heading3"/>
        <w:rPr>
          <w:rPrChange w:id="9253" w:author="CR#0209" w:date="2020-04-06T14:09:00Z">
            <w:rPr/>
          </w:rPrChange>
        </w:rPr>
      </w:pPr>
      <w:r w:rsidRPr="001202E7">
        <w:rPr>
          <w:rPrChange w:id="9254" w:author="CR#0209" w:date="2020-04-06T14:09:00Z">
            <w:rPr/>
          </w:rPrChange>
        </w:rPr>
        <w:t>9</w:t>
      </w:r>
      <w:r w:rsidR="00DB7613" w:rsidRPr="001202E7">
        <w:rPr>
          <w:rPrChange w:id="9255" w:author="CR#0209" w:date="2020-04-06T14:09:00Z">
            <w:rPr/>
          </w:rPrChange>
        </w:rPr>
        <w:t>.2.</w:t>
      </w:r>
      <w:r w:rsidR="00C05A28" w:rsidRPr="001202E7">
        <w:rPr>
          <w:rPrChange w:id="9256" w:author="CR#0209" w:date="2020-04-06T14:09:00Z">
            <w:rPr/>
          </w:rPrChange>
        </w:rPr>
        <w:t>5</w:t>
      </w:r>
      <w:r w:rsidR="00DB7613" w:rsidRPr="001202E7">
        <w:rPr>
          <w:rPrChange w:id="9257" w:author="CR#0209" w:date="2020-04-06T14:09:00Z">
            <w:rPr/>
          </w:rPrChange>
        </w:rPr>
        <w:tab/>
        <w:t>Paging</w:t>
      </w:r>
      <w:bookmarkEnd w:id="9235"/>
      <w:bookmarkEnd w:id="9236"/>
    </w:p>
    <w:p w:rsidR="00CC2225" w:rsidRPr="001202E7" w:rsidRDefault="00CC2225" w:rsidP="005243FA">
      <w:pPr>
        <w:rPr>
          <w:rPrChange w:id="9258" w:author="CR#0209" w:date="2020-04-06T14:09:00Z">
            <w:rPr/>
          </w:rPrChange>
        </w:rPr>
      </w:pPr>
      <w:r w:rsidRPr="001202E7">
        <w:rPr>
          <w:rPrChange w:id="9259" w:author="CR#0209" w:date="2020-04-06T14:09:00Z">
            <w:rPr/>
          </w:rPrChange>
        </w:rPr>
        <w:t>Paging allows the network to reach UEs in RRC_IDLE and in RRC_INACTIVE state</w:t>
      </w:r>
      <w:r w:rsidR="0057631B" w:rsidRPr="001202E7">
        <w:rPr>
          <w:rPrChange w:id="9260" w:author="CR#0209" w:date="2020-04-06T14:09:00Z">
            <w:rPr/>
          </w:rPrChange>
        </w:rPr>
        <w:t xml:space="preserve"> through </w:t>
      </w:r>
      <w:r w:rsidR="0057631B" w:rsidRPr="001202E7">
        <w:rPr>
          <w:i/>
          <w:rPrChange w:id="9261" w:author="CR#0209" w:date="2020-04-06T14:09:00Z">
            <w:rPr>
              <w:i/>
            </w:rPr>
          </w:rPrChange>
        </w:rPr>
        <w:t>Paging</w:t>
      </w:r>
      <w:r w:rsidR="0057631B" w:rsidRPr="001202E7">
        <w:rPr>
          <w:rPrChange w:id="9262" w:author="CR#0209" w:date="2020-04-06T14:09:00Z">
            <w:rPr/>
          </w:rPrChange>
        </w:rPr>
        <w:t xml:space="preserve"> messages</w:t>
      </w:r>
      <w:r w:rsidRPr="001202E7">
        <w:rPr>
          <w:rPrChange w:id="9263" w:author="CR#0209" w:date="2020-04-06T14:09:00Z">
            <w:rPr/>
          </w:rPrChange>
        </w:rPr>
        <w:t>, and to notify UEs in RRC_IDLE, RRC_INACTIVE and RRC_CONNECTED state of system information change (see clause 7.3.3) and ETWS/CMAS indications (see clause 16.4)</w:t>
      </w:r>
      <w:r w:rsidR="0057631B" w:rsidRPr="001202E7">
        <w:rPr>
          <w:rPrChange w:id="9264" w:author="CR#0209" w:date="2020-04-06T14:09:00Z">
            <w:rPr/>
          </w:rPrChange>
        </w:rPr>
        <w:t xml:space="preserve"> through </w:t>
      </w:r>
      <w:r w:rsidR="0057631B" w:rsidRPr="001202E7">
        <w:rPr>
          <w:i/>
          <w:rPrChange w:id="9265" w:author="CR#0209" w:date="2020-04-06T14:09:00Z">
            <w:rPr>
              <w:i/>
            </w:rPr>
          </w:rPrChange>
        </w:rPr>
        <w:t>Short Messages</w:t>
      </w:r>
      <w:r w:rsidRPr="001202E7">
        <w:rPr>
          <w:rPrChange w:id="9266" w:author="CR#0209" w:date="2020-04-06T14:09:00Z">
            <w:rPr/>
          </w:rPrChange>
        </w:rPr>
        <w:t>.</w:t>
      </w:r>
      <w:r w:rsidR="0057631B" w:rsidRPr="001202E7">
        <w:rPr>
          <w:rPrChange w:id="9267" w:author="CR#0209" w:date="2020-04-06T14:09:00Z">
            <w:rPr/>
          </w:rPrChange>
        </w:rPr>
        <w:t xml:space="preserve"> Both </w:t>
      </w:r>
      <w:r w:rsidR="0057631B" w:rsidRPr="001202E7">
        <w:rPr>
          <w:i/>
          <w:rPrChange w:id="9268" w:author="CR#0209" w:date="2020-04-06T14:09:00Z">
            <w:rPr>
              <w:i/>
            </w:rPr>
          </w:rPrChange>
        </w:rPr>
        <w:t>Paging</w:t>
      </w:r>
      <w:r w:rsidR="0057631B" w:rsidRPr="001202E7">
        <w:rPr>
          <w:rPrChange w:id="9269" w:author="CR#0209" w:date="2020-04-06T14:09:00Z">
            <w:rPr/>
          </w:rPrChange>
        </w:rPr>
        <w:t xml:space="preserve"> messages and </w:t>
      </w:r>
      <w:r w:rsidR="0057631B" w:rsidRPr="001202E7">
        <w:rPr>
          <w:i/>
          <w:rPrChange w:id="9270" w:author="CR#0209" w:date="2020-04-06T14:09:00Z">
            <w:rPr>
              <w:i/>
            </w:rPr>
          </w:rPrChange>
        </w:rPr>
        <w:t>Short Messages</w:t>
      </w:r>
      <w:r w:rsidR="0057631B" w:rsidRPr="001202E7">
        <w:rPr>
          <w:rPrChange w:id="9271" w:author="CR#0209" w:date="2020-04-06T14:09:00Z">
            <w:rPr/>
          </w:rPrChange>
        </w:rPr>
        <w:t xml:space="preserve"> are addressed with P-RNTI on PDCCH, but while the former is sent on PCCH, the latter is sent over PDCCH directly (see clause 6.5 of TS 38.331 [12]).</w:t>
      </w:r>
    </w:p>
    <w:p w:rsidR="00CC2225" w:rsidRPr="001202E7" w:rsidRDefault="00CC2225" w:rsidP="00CC2225">
      <w:pPr>
        <w:rPr>
          <w:rPrChange w:id="9272" w:author="CR#0209" w:date="2020-04-06T14:09:00Z">
            <w:rPr/>
          </w:rPrChange>
        </w:rPr>
      </w:pPr>
      <w:r w:rsidRPr="001202E7">
        <w:rPr>
          <w:rPrChange w:id="9273" w:author="CR#0209" w:date="2020-04-06T14:09:00Z">
            <w:rPr/>
          </w:rPrChange>
        </w:rPr>
        <w:lastRenderedPageBreak/>
        <w:t>While in RRC_IDLE the UE monitors the paging channels for CN-initiated paging</w:t>
      </w:r>
      <w:r w:rsidR="00D150C4" w:rsidRPr="001202E7">
        <w:rPr>
          <w:rPrChange w:id="9274" w:author="CR#0209" w:date="2020-04-06T14:09:00Z">
            <w:rPr/>
          </w:rPrChange>
        </w:rPr>
        <w:t>;</w:t>
      </w:r>
      <w:r w:rsidRPr="001202E7">
        <w:rPr>
          <w:rPrChange w:id="9275" w:author="CR#0209" w:date="2020-04-06T14:09:00Z">
            <w:rPr/>
          </w:rPrChange>
        </w:rPr>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rsidR="00CC2225" w:rsidRPr="001202E7" w:rsidRDefault="00CC2225" w:rsidP="00CC2225">
      <w:pPr>
        <w:pStyle w:val="B1"/>
        <w:rPr>
          <w:rPrChange w:id="9276" w:author="CR#0209" w:date="2020-04-06T14:09:00Z">
            <w:rPr/>
          </w:rPrChange>
        </w:rPr>
      </w:pPr>
      <w:r w:rsidRPr="001202E7">
        <w:rPr>
          <w:rPrChange w:id="9277" w:author="CR#0209" w:date="2020-04-06T14:09:00Z">
            <w:rPr/>
          </w:rPrChange>
        </w:rPr>
        <w:t>1)</w:t>
      </w:r>
      <w:r w:rsidRPr="001202E7">
        <w:rPr>
          <w:rPrChange w:id="9278" w:author="CR#0209" w:date="2020-04-06T14:09:00Z">
            <w:rPr/>
          </w:rPrChange>
        </w:rPr>
        <w:tab/>
        <w:t>For CN-initiated paging, a default cycle is broadcast in system information;</w:t>
      </w:r>
    </w:p>
    <w:p w:rsidR="00CC2225" w:rsidRPr="001202E7" w:rsidRDefault="00CC2225" w:rsidP="00CC2225">
      <w:pPr>
        <w:pStyle w:val="B1"/>
        <w:rPr>
          <w:rPrChange w:id="9279" w:author="CR#0209" w:date="2020-04-06T14:09:00Z">
            <w:rPr/>
          </w:rPrChange>
        </w:rPr>
      </w:pPr>
      <w:r w:rsidRPr="001202E7">
        <w:rPr>
          <w:rPrChange w:id="9280" w:author="CR#0209" w:date="2020-04-06T14:09:00Z">
            <w:rPr/>
          </w:rPrChange>
        </w:rPr>
        <w:t>2)</w:t>
      </w:r>
      <w:r w:rsidRPr="001202E7">
        <w:rPr>
          <w:rPrChange w:id="9281" w:author="CR#0209" w:date="2020-04-06T14:09:00Z">
            <w:rPr/>
          </w:rPrChange>
        </w:rPr>
        <w:tab/>
        <w:t>For CN-initiated paging, a UE specific cycle can be configured via NAS signalling;</w:t>
      </w:r>
    </w:p>
    <w:p w:rsidR="00CC2225" w:rsidRPr="001202E7" w:rsidRDefault="00CC2225" w:rsidP="00CC2225">
      <w:pPr>
        <w:pStyle w:val="B1"/>
        <w:rPr>
          <w:rPrChange w:id="9282" w:author="CR#0209" w:date="2020-04-06T14:09:00Z">
            <w:rPr/>
          </w:rPrChange>
        </w:rPr>
      </w:pPr>
      <w:r w:rsidRPr="001202E7">
        <w:rPr>
          <w:rPrChange w:id="9283" w:author="CR#0209" w:date="2020-04-06T14:09:00Z">
            <w:rPr/>
          </w:rPrChange>
        </w:rPr>
        <w:t>3)</w:t>
      </w:r>
      <w:r w:rsidRPr="001202E7">
        <w:rPr>
          <w:rPrChange w:id="9284" w:author="CR#0209" w:date="2020-04-06T14:09:00Z">
            <w:rPr/>
          </w:rPrChange>
        </w:rPr>
        <w:tab/>
        <w:t xml:space="preserve">For RAN-initiated paging, a UE-specific cycle </w:t>
      </w:r>
      <w:r w:rsidR="00110839" w:rsidRPr="001202E7">
        <w:rPr>
          <w:rPrChange w:id="9285" w:author="CR#0209" w:date="2020-04-06T14:09:00Z">
            <w:rPr/>
          </w:rPrChange>
        </w:rPr>
        <w:t>is</w:t>
      </w:r>
      <w:r w:rsidRPr="001202E7">
        <w:rPr>
          <w:rPrChange w:id="9286" w:author="CR#0209" w:date="2020-04-06T14:09:00Z">
            <w:rPr/>
          </w:rPrChange>
        </w:rPr>
        <w:t xml:space="preserve"> configured via RRC signalling;</w:t>
      </w:r>
    </w:p>
    <w:p w:rsidR="00CC2225" w:rsidRPr="001202E7" w:rsidRDefault="00CC2225" w:rsidP="00CC2225">
      <w:pPr>
        <w:pStyle w:val="B1"/>
        <w:rPr>
          <w:rPrChange w:id="9287" w:author="CR#0209" w:date="2020-04-06T14:09:00Z">
            <w:rPr/>
          </w:rPrChange>
        </w:rPr>
      </w:pPr>
      <w:r w:rsidRPr="001202E7">
        <w:rPr>
          <w:rPrChange w:id="9288" w:author="CR#0209" w:date="2020-04-06T14:09:00Z">
            <w:rPr/>
          </w:rPrChange>
        </w:rPr>
        <w:t>-</w:t>
      </w:r>
      <w:r w:rsidRPr="001202E7">
        <w:rPr>
          <w:rPrChange w:id="9289" w:author="CR#0209" w:date="2020-04-06T14:09:00Z">
            <w:rPr/>
          </w:rPrChange>
        </w:rPr>
        <w:tab/>
        <w:t>The UE uses the shortest of the DRX cycles applicable i.e. a UE in RRC_IDLE uses the shortest of the first two cycles above, while a UE in RRC_INACTIVE uses the shortest of the three.</w:t>
      </w:r>
    </w:p>
    <w:p w:rsidR="005243FA" w:rsidRPr="001202E7" w:rsidRDefault="00CC2225" w:rsidP="00CC2225">
      <w:pPr>
        <w:rPr>
          <w:rPrChange w:id="9290" w:author="CR#0209" w:date="2020-04-06T14:09:00Z">
            <w:rPr/>
          </w:rPrChange>
        </w:rPr>
      </w:pPr>
      <w:r w:rsidRPr="001202E7">
        <w:rPr>
          <w:rPrChange w:id="9291" w:author="CR#0209" w:date="2020-04-06T14:09:00Z">
            <w:rPr/>
          </w:rPrChange>
        </w:rP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rsidR="00A90421" w:rsidRPr="001202E7" w:rsidRDefault="00CC2225" w:rsidP="00A90421">
      <w:pPr>
        <w:rPr>
          <w:rPrChange w:id="9292" w:author="CR#0209" w:date="2020-04-06T14:09:00Z">
            <w:rPr/>
          </w:rPrChange>
        </w:rPr>
      </w:pPr>
      <w:r w:rsidRPr="001202E7">
        <w:rPr>
          <w:rPrChange w:id="9293" w:author="CR#0209" w:date="2020-04-06T14:09:00Z">
            <w:rPr/>
          </w:rPrChange>
        </w:rPr>
        <w:t>When in RRC_CONNECTED, the UE monitors the paging channels in any PO signalled in system information</w:t>
      </w:r>
      <w:r w:rsidR="00110839" w:rsidRPr="001202E7">
        <w:rPr>
          <w:rPrChange w:id="9294" w:author="CR#0209" w:date="2020-04-06T14:09:00Z">
            <w:rPr/>
          </w:rPrChange>
        </w:rPr>
        <w:t xml:space="preserve"> for </w:t>
      </w:r>
      <w:r w:rsidR="00110839" w:rsidRPr="001202E7">
        <w:rPr>
          <w:rFonts w:eastAsia="MS Mincho"/>
          <w:rPrChange w:id="9295" w:author="CR#0209" w:date="2020-04-06T14:09:00Z">
            <w:rPr>
              <w:rFonts w:eastAsia="MS Mincho"/>
            </w:rPr>
          </w:rPrChange>
        </w:rPr>
        <w:t>SI change indication and PWS notification</w:t>
      </w:r>
      <w:r w:rsidRPr="001202E7">
        <w:rPr>
          <w:rPrChange w:id="9296" w:author="CR#0209" w:date="2020-04-06T14:09:00Z">
            <w:rPr/>
          </w:rPrChange>
        </w:rPr>
        <w:t xml:space="preserve">. </w:t>
      </w:r>
      <w:r w:rsidR="001A33AB" w:rsidRPr="001202E7">
        <w:rPr>
          <w:rPrChange w:id="9297" w:author="CR#0209" w:date="2020-04-06T14:09:00Z">
            <w:rPr/>
          </w:rPrChange>
        </w:rPr>
        <w:t xml:space="preserve">In case of BA, a UE in RRC_CONNECTED only monitors </w:t>
      </w:r>
      <w:r w:rsidRPr="001202E7">
        <w:rPr>
          <w:rPrChange w:id="9298" w:author="CR#0209" w:date="2020-04-06T14:09:00Z">
            <w:rPr/>
          </w:rPrChange>
        </w:rPr>
        <w:t>paging channels</w:t>
      </w:r>
      <w:r w:rsidR="001A33AB" w:rsidRPr="001202E7">
        <w:rPr>
          <w:rPrChange w:id="9299" w:author="CR#0209" w:date="2020-04-06T14:09:00Z">
            <w:rPr/>
          </w:rPrChange>
        </w:rPr>
        <w:t xml:space="preserve"> on the active BWP</w:t>
      </w:r>
      <w:r w:rsidR="00FA25AF" w:rsidRPr="001202E7">
        <w:rPr>
          <w:rPrChange w:id="9300" w:author="CR#0209" w:date="2020-04-06T14:09:00Z">
            <w:rPr/>
          </w:rPrChange>
        </w:rPr>
        <w:t xml:space="preserve"> with common search space configured</w:t>
      </w:r>
      <w:r w:rsidR="001A33AB" w:rsidRPr="001202E7">
        <w:rPr>
          <w:rPrChange w:id="9301" w:author="CR#0209" w:date="2020-04-06T14:09:00Z">
            <w:rPr/>
          </w:rPrChange>
        </w:rPr>
        <w:t>.</w:t>
      </w:r>
    </w:p>
    <w:p w:rsidR="004C03F1" w:rsidRPr="001202E7" w:rsidRDefault="004C03F1" w:rsidP="004C03F1">
      <w:pPr>
        <w:rPr>
          <w:ins w:id="9302" w:author="CR#0199r2" w:date="2020-04-06T13:03:00Z"/>
          <w:rPrChange w:id="9303" w:author="CR#0209" w:date="2020-04-06T14:09:00Z">
            <w:rPr>
              <w:ins w:id="9304" w:author="CR#0199r2" w:date="2020-04-06T13:03:00Z"/>
            </w:rPr>
          </w:rPrChange>
        </w:rPr>
      </w:pPr>
      <w:ins w:id="9305" w:author="CR#0199r2" w:date="2020-04-06T13:03:00Z">
        <w:r w:rsidRPr="001202E7">
          <w:rPr>
            <w:rPrChange w:id="9306" w:author="CR#0209" w:date="2020-04-06T14:09:00Z">
              <w:rPr/>
            </w:rPrChange>
          </w:rPr>
          <w:t xml:space="preserve">For operation with shared spectrum channel access, a UE can be configured for an additional number of PDCCH monitoring occasions in its PO to monitor for paging. </w:t>
        </w:r>
        <w:bookmarkStart w:id="9307" w:name="_Hlk21838225"/>
        <w:r w:rsidRPr="001202E7">
          <w:rPr>
            <w:rPrChange w:id="9308" w:author="CR#0209" w:date="2020-04-06T14:09:00Z">
              <w:rPr/>
            </w:rPrChange>
          </w:rPr>
          <w:t>However, when the UE detects a PDCCH transmission within the UE’s PO addressed with P-RNTI, the UE is not required to monitor the subsequent PDCCH monitoring occasions within this PO.</w:t>
        </w:r>
      </w:ins>
    </w:p>
    <w:bookmarkEnd w:id="9307"/>
    <w:p w:rsidR="00A90421" w:rsidRPr="001202E7" w:rsidRDefault="00A90421" w:rsidP="00A90421">
      <w:pPr>
        <w:spacing w:afterLines="50" w:after="120"/>
        <w:rPr>
          <w:rPrChange w:id="9309" w:author="CR#0209" w:date="2020-04-06T14:09:00Z">
            <w:rPr/>
          </w:rPrChange>
        </w:rPr>
      </w:pPr>
      <w:r w:rsidRPr="001202E7">
        <w:rPr>
          <w:rFonts w:eastAsia="SimSun"/>
          <w:b/>
          <w:lang w:eastAsia="zh-CN"/>
          <w:rPrChange w:id="9310" w:author="CR#0209" w:date="2020-04-06T14:09:00Z">
            <w:rPr>
              <w:rFonts w:eastAsia="SimSun"/>
              <w:b/>
              <w:lang w:eastAsia="zh-CN"/>
            </w:rPr>
          </w:rPrChange>
        </w:rPr>
        <w:t>Paging optimization for UEs in CM_IDLE</w:t>
      </w:r>
      <w:r w:rsidRPr="001202E7">
        <w:rPr>
          <w:rFonts w:eastAsia="SimSun"/>
          <w:lang w:eastAsia="zh-CN"/>
          <w:rPrChange w:id="9311" w:author="CR#0209" w:date="2020-04-06T14:09:00Z">
            <w:rPr>
              <w:rFonts w:eastAsia="SimSun"/>
              <w:lang w:eastAsia="zh-CN"/>
            </w:rPr>
          </w:rPrChange>
        </w:rPr>
        <w:t>: at UE context release, the</w:t>
      </w:r>
      <w:r w:rsidRPr="001202E7">
        <w:rPr>
          <w:rPrChange w:id="9312" w:author="CR#0209" w:date="2020-04-06T14:09:00Z">
            <w:rPr/>
          </w:rPrChange>
        </w:rPr>
        <w:t xml:space="preserve"> </w:t>
      </w:r>
      <w:r w:rsidRPr="001202E7">
        <w:rPr>
          <w:rFonts w:eastAsia="SimSun"/>
          <w:noProof/>
          <w:lang w:eastAsia="zh-CN"/>
          <w:rPrChange w:id="9313" w:author="CR#0209" w:date="2020-04-06T14:09:00Z">
            <w:rPr>
              <w:rFonts w:eastAsia="SimSun"/>
              <w:noProof/>
              <w:lang w:eastAsia="zh-CN"/>
            </w:rPr>
          </w:rPrChange>
        </w:rPr>
        <w:t>NG-RAN node</w:t>
      </w:r>
      <w:r w:rsidRPr="001202E7">
        <w:rPr>
          <w:noProof/>
          <w:rPrChange w:id="9314" w:author="CR#0209" w:date="2020-04-06T14:09:00Z">
            <w:rPr>
              <w:noProof/>
            </w:rPr>
          </w:rPrChange>
        </w:rPr>
        <w:t xml:space="preserve"> may provide</w:t>
      </w:r>
      <w:r w:rsidRPr="001202E7">
        <w:rPr>
          <w:rFonts w:eastAsia="SimSun"/>
          <w:noProof/>
          <w:lang w:eastAsia="zh-CN"/>
          <w:rPrChange w:id="9315" w:author="CR#0209" w:date="2020-04-06T14:09:00Z">
            <w:rPr>
              <w:rFonts w:eastAsia="SimSun"/>
              <w:noProof/>
              <w:lang w:eastAsia="zh-CN"/>
            </w:rPr>
          </w:rPrChange>
        </w:rPr>
        <w:t xml:space="preserve"> </w:t>
      </w:r>
      <w:r w:rsidRPr="001202E7">
        <w:rPr>
          <w:noProof/>
          <w:rPrChange w:id="9316" w:author="CR#0209" w:date="2020-04-06T14:09:00Z">
            <w:rPr>
              <w:noProof/>
            </w:rPr>
          </w:rPrChange>
        </w:rPr>
        <w:t xml:space="preserve">the </w:t>
      </w:r>
      <w:r w:rsidRPr="001202E7">
        <w:rPr>
          <w:rFonts w:eastAsia="SimSun"/>
          <w:noProof/>
          <w:lang w:eastAsia="zh-CN"/>
          <w:rPrChange w:id="9317" w:author="CR#0209" w:date="2020-04-06T14:09:00Z">
            <w:rPr>
              <w:rFonts w:eastAsia="SimSun"/>
              <w:noProof/>
              <w:lang w:eastAsia="zh-CN"/>
            </w:rPr>
          </w:rPrChange>
        </w:rPr>
        <w:t>AMF</w:t>
      </w:r>
      <w:r w:rsidRPr="001202E7">
        <w:rPr>
          <w:noProof/>
          <w:rPrChange w:id="9318" w:author="CR#0209" w:date="2020-04-06T14:09:00Z">
            <w:rPr>
              <w:noProof/>
            </w:rPr>
          </w:rPrChange>
        </w:rPr>
        <w:t xml:space="preserve"> with</w:t>
      </w:r>
      <w:r w:rsidRPr="001202E7">
        <w:rPr>
          <w:rFonts w:eastAsia="SimSun"/>
          <w:noProof/>
          <w:lang w:eastAsia="zh-CN"/>
          <w:rPrChange w:id="9319" w:author="CR#0209" w:date="2020-04-06T14:09:00Z">
            <w:rPr>
              <w:rFonts w:eastAsia="SimSun"/>
              <w:noProof/>
              <w:lang w:eastAsia="zh-CN"/>
            </w:rPr>
          </w:rPrChange>
        </w:rPr>
        <w:t xml:space="preserve"> </w:t>
      </w:r>
      <w:r w:rsidRPr="001202E7">
        <w:rPr>
          <w:noProof/>
          <w:rPrChange w:id="9320" w:author="CR#0209" w:date="2020-04-06T14:09:00Z">
            <w:rPr>
              <w:noProof/>
            </w:rPr>
          </w:rPrChange>
        </w:rPr>
        <w:t xml:space="preserve">a list of recommended </w:t>
      </w:r>
      <w:r w:rsidRPr="001202E7">
        <w:rPr>
          <w:rFonts w:eastAsia="SimSun"/>
          <w:noProof/>
          <w:lang w:eastAsia="zh-CN"/>
          <w:rPrChange w:id="9321" w:author="CR#0209" w:date="2020-04-06T14:09:00Z">
            <w:rPr>
              <w:rFonts w:eastAsia="SimSun"/>
              <w:noProof/>
              <w:lang w:eastAsia="zh-CN"/>
            </w:rPr>
          </w:rPrChange>
        </w:rPr>
        <w:t>cells and NG-RAN nodes</w:t>
      </w:r>
      <w:r w:rsidRPr="001202E7">
        <w:rPr>
          <w:noProof/>
          <w:rPrChange w:id="9322" w:author="CR#0209" w:date="2020-04-06T14:09:00Z">
            <w:rPr>
              <w:noProof/>
            </w:rPr>
          </w:rPrChange>
        </w:rPr>
        <w:t xml:space="preserve"> as assistance info for subsequent paging</w:t>
      </w:r>
      <w:r w:rsidRPr="001202E7">
        <w:rPr>
          <w:rFonts w:eastAsia="SimSun" w:cs="Arial"/>
          <w:lang w:eastAsia="zh-CN"/>
          <w:rPrChange w:id="9323" w:author="CR#0209" w:date="2020-04-06T14:09:00Z">
            <w:rPr>
              <w:rFonts w:eastAsia="SimSun" w:cs="Arial"/>
              <w:lang w:eastAsia="zh-CN"/>
            </w:rPr>
          </w:rPrChange>
        </w:rPr>
        <w:t xml:space="preserve">. </w:t>
      </w:r>
      <w:r w:rsidRPr="001202E7">
        <w:rPr>
          <w:rFonts w:eastAsia="SimSun"/>
          <w:lang w:eastAsia="zh-CN"/>
          <w:rPrChange w:id="9324" w:author="CR#0209" w:date="2020-04-06T14:09:00Z">
            <w:rPr>
              <w:rFonts w:eastAsia="SimSun"/>
              <w:lang w:eastAsia="zh-CN"/>
            </w:rPr>
          </w:rPrChange>
        </w:rPr>
        <w:t xml:space="preserve">The AMF may also provide </w:t>
      </w:r>
      <w:r w:rsidRPr="001202E7">
        <w:rPr>
          <w:rPrChange w:id="9325" w:author="CR#0209" w:date="2020-04-06T14:09:00Z">
            <w:rPr/>
          </w:rPrChange>
        </w:rPr>
        <w:t xml:space="preserve">Paging Attempt Information consisting of a Paging Attempt Count and the Intended Number of Paging Attempts and may include the Next Paging Area Scope. If Paging Attempt Information is included in the Paging message, each paged </w:t>
      </w:r>
      <w:r w:rsidRPr="001202E7">
        <w:rPr>
          <w:rFonts w:eastAsia="SimSun"/>
          <w:lang w:eastAsia="zh-CN"/>
          <w:rPrChange w:id="9326" w:author="CR#0209" w:date="2020-04-06T14:09:00Z">
            <w:rPr>
              <w:rFonts w:eastAsia="SimSun"/>
              <w:lang w:eastAsia="zh-CN"/>
            </w:rPr>
          </w:rPrChange>
        </w:rPr>
        <w:t>NG-RAN node</w:t>
      </w:r>
      <w:r w:rsidRPr="001202E7">
        <w:rPr>
          <w:rPrChange w:id="9327" w:author="CR#0209" w:date="2020-04-06T14:09:00Z">
            <w:rPr/>
          </w:rPrChange>
        </w:rPr>
        <w:t xml:space="preserve"> receives the same information during a paging attempt. The Paging Attempt Count shall be increased by one at each new paging attempt. The Next Paging Area Scope, when present, indicates whether the </w:t>
      </w:r>
      <w:r w:rsidRPr="001202E7">
        <w:rPr>
          <w:rFonts w:eastAsia="SimSun"/>
          <w:lang w:eastAsia="zh-CN"/>
          <w:rPrChange w:id="9328" w:author="CR#0209" w:date="2020-04-06T14:09:00Z">
            <w:rPr>
              <w:rFonts w:eastAsia="SimSun"/>
              <w:lang w:eastAsia="zh-CN"/>
            </w:rPr>
          </w:rPrChange>
        </w:rPr>
        <w:t>AMF</w:t>
      </w:r>
      <w:r w:rsidRPr="001202E7">
        <w:rPr>
          <w:rPrChange w:id="9329" w:author="CR#0209" w:date="2020-04-06T14:09:00Z">
            <w:rPr/>
          </w:rPrChange>
        </w:rPr>
        <w:t xml:space="preserve"> plans to modify the paging area currently selected at next paging attempt. If the UE has changed its state to CM CONNECTED the Paging Attempt Count is reset.</w:t>
      </w:r>
    </w:p>
    <w:p w:rsidR="001A33AB" w:rsidRPr="001202E7" w:rsidRDefault="00A90421" w:rsidP="00A90421">
      <w:pPr>
        <w:rPr>
          <w:rPrChange w:id="9330" w:author="CR#0209" w:date="2020-04-06T14:09:00Z">
            <w:rPr/>
          </w:rPrChange>
        </w:rPr>
      </w:pPr>
      <w:r w:rsidRPr="001202E7">
        <w:rPr>
          <w:b/>
          <w:rPrChange w:id="9331" w:author="CR#0209" w:date="2020-04-06T14:09:00Z">
            <w:rPr>
              <w:b/>
            </w:rPr>
          </w:rPrChange>
        </w:rPr>
        <w:t>Paging optimization for UEs in RRC_INACTIVE</w:t>
      </w:r>
      <w:r w:rsidRPr="001202E7">
        <w:rPr>
          <w:rPrChange w:id="9332" w:author="CR#0209" w:date="2020-04-06T14:09:00Z">
            <w:rPr/>
          </w:rPrChange>
        </w:rPr>
        <w:t>: at RAN Paging, the serving NG-RAN node provides RAN Paging area</w:t>
      </w:r>
      <w:r w:rsidRPr="001202E7">
        <w:rPr>
          <w:rFonts w:eastAsia="SimSun"/>
          <w:lang w:eastAsia="zh-CN"/>
          <w:rPrChange w:id="9333" w:author="CR#0209" w:date="2020-04-06T14:09:00Z">
            <w:rPr>
              <w:rFonts w:eastAsia="SimSun"/>
              <w:lang w:eastAsia="zh-CN"/>
            </w:rPr>
          </w:rPrChange>
        </w:rPr>
        <w:t xml:space="preserve"> </w:t>
      </w:r>
      <w:r w:rsidRPr="001202E7">
        <w:rPr>
          <w:rPrChange w:id="9334" w:author="CR#0209" w:date="2020-04-06T14:09:00Z">
            <w:rPr/>
          </w:rPrChange>
        </w:rPr>
        <w:t>information.</w:t>
      </w:r>
      <w:r w:rsidRPr="001202E7">
        <w:rPr>
          <w:rFonts w:eastAsia="SimSun"/>
          <w:lang w:eastAsia="zh-CN"/>
          <w:rPrChange w:id="9335" w:author="CR#0209" w:date="2020-04-06T14:09:00Z">
            <w:rPr>
              <w:rFonts w:eastAsia="SimSun"/>
              <w:lang w:eastAsia="zh-CN"/>
            </w:rPr>
          </w:rPrChange>
        </w:rPr>
        <w:t xml:space="preserve"> </w:t>
      </w:r>
      <w:r w:rsidRPr="001202E7">
        <w:rPr>
          <w:rPrChange w:id="9336" w:author="CR#0209" w:date="2020-04-06T14:09:00Z">
            <w:rPr/>
          </w:rPrChange>
        </w:rPr>
        <w:t xml:space="preserve">The serving NG-RAN node may also provide RAN Paging attempt information. Each paged </w:t>
      </w:r>
      <w:r w:rsidRPr="001202E7">
        <w:rPr>
          <w:rFonts w:eastAsia="SimSun"/>
          <w:lang w:eastAsia="zh-CN"/>
          <w:rPrChange w:id="9337" w:author="CR#0209" w:date="2020-04-06T14:09:00Z">
            <w:rPr>
              <w:rFonts w:eastAsia="SimSun"/>
              <w:lang w:eastAsia="zh-CN"/>
            </w:rPr>
          </w:rPrChange>
        </w:rPr>
        <w:t>NG-RAN node</w:t>
      </w:r>
      <w:r w:rsidRPr="001202E7">
        <w:rPr>
          <w:rPrChange w:id="9338" w:author="CR#0209" w:date="2020-04-06T14:09:00Z">
            <w:rPr/>
          </w:rPrChange>
        </w:rPr>
        <w:t xml:space="preserve"> receives the same RAN Paging attempt information</w:t>
      </w:r>
      <w:r w:rsidRPr="001202E7">
        <w:rPr>
          <w:rFonts w:eastAsia="SimSun"/>
          <w:lang w:eastAsia="zh-CN"/>
          <w:rPrChange w:id="9339" w:author="CR#0209" w:date="2020-04-06T14:09:00Z">
            <w:rPr>
              <w:rFonts w:eastAsia="SimSun"/>
              <w:lang w:eastAsia="zh-CN"/>
            </w:rPr>
          </w:rPrChange>
        </w:rPr>
        <w:t xml:space="preserve"> </w:t>
      </w:r>
      <w:r w:rsidRPr="001202E7">
        <w:rPr>
          <w:rPrChange w:id="9340" w:author="CR#0209" w:date="2020-04-06T14:09:00Z">
            <w:rPr/>
          </w:rPrChange>
        </w:rP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1202E7">
        <w:rPr>
          <w:rFonts w:eastAsia="SimSun"/>
          <w:lang w:eastAsia="zh-CN"/>
          <w:rPrChange w:id="9341" w:author="CR#0209" w:date="2020-04-06T14:09:00Z">
            <w:rPr>
              <w:rFonts w:eastAsia="SimSun"/>
              <w:lang w:eastAsia="zh-CN"/>
            </w:rPr>
          </w:rPrChange>
        </w:rPr>
        <w:t>serving NG_RAN node</w:t>
      </w:r>
      <w:r w:rsidRPr="001202E7">
        <w:rPr>
          <w:rPrChange w:id="9342" w:author="CR#0209" w:date="2020-04-06T14:09:00Z">
            <w:rPr/>
          </w:rPrChange>
        </w:rPr>
        <w:t xml:space="preserve"> plans to modify the RAN Paging Area currently selected at next paging attempt. If the UE </w:t>
      </w:r>
      <w:r w:rsidRPr="001202E7">
        <w:rPr>
          <w:rFonts w:eastAsia="SimSun"/>
          <w:lang w:eastAsia="zh-CN"/>
          <w:rPrChange w:id="9343" w:author="CR#0209" w:date="2020-04-06T14:09:00Z">
            <w:rPr>
              <w:rFonts w:eastAsia="SimSun"/>
              <w:lang w:eastAsia="zh-CN"/>
            </w:rPr>
          </w:rPrChange>
        </w:rPr>
        <w:t>leaves RRC_INACTIVE state</w:t>
      </w:r>
      <w:r w:rsidRPr="001202E7">
        <w:rPr>
          <w:rPrChange w:id="9344" w:author="CR#0209" w:date="2020-04-06T14:09:00Z">
            <w:rPr/>
          </w:rPrChange>
        </w:rPr>
        <w:t xml:space="preserve"> the Paging Attempt Count is reset.</w:t>
      </w:r>
    </w:p>
    <w:p w:rsidR="005243FA" w:rsidRPr="001202E7" w:rsidRDefault="00703C9B" w:rsidP="009A0512">
      <w:pPr>
        <w:pStyle w:val="Heading3"/>
        <w:rPr>
          <w:rPrChange w:id="9345" w:author="CR#0209" w:date="2020-04-06T14:09:00Z">
            <w:rPr/>
          </w:rPrChange>
        </w:rPr>
      </w:pPr>
      <w:bookmarkStart w:id="9346" w:name="_Toc20387989"/>
      <w:bookmarkStart w:id="9347" w:name="_Toc29376069"/>
      <w:r w:rsidRPr="001202E7">
        <w:rPr>
          <w:rPrChange w:id="9348" w:author="CR#0209" w:date="2020-04-06T14:09:00Z">
            <w:rPr/>
          </w:rPrChange>
        </w:rPr>
        <w:t>9</w:t>
      </w:r>
      <w:r w:rsidR="00C05A28" w:rsidRPr="001202E7">
        <w:rPr>
          <w:rPrChange w:id="9349" w:author="CR#0209" w:date="2020-04-06T14:09:00Z">
            <w:rPr/>
          </w:rPrChange>
        </w:rPr>
        <w:t>.2.6</w:t>
      </w:r>
      <w:r w:rsidR="005243FA" w:rsidRPr="001202E7">
        <w:rPr>
          <w:rPrChange w:id="9350" w:author="CR#0209" w:date="2020-04-06T14:09:00Z">
            <w:rPr/>
          </w:rPrChange>
        </w:rPr>
        <w:tab/>
        <w:t xml:space="preserve">Random </w:t>
      </w:r>
      <w:r w:rsidR="00586E27" w:rsidRPr="001202E7">
        <w:rPr>
          <w:rPrChange w:id="9351" w:author="CR#0209" w:date="2020-04-06T14:09:00Z">
            <w:rPr/>
          </w:rPrChange>
        </w:rPr>
        <w:t>Access</w:t>
      </w:r>
      <w:r w:rsidR="005243FA" w:rsidRPr="001202E7">
        <w:rPr>
          <w:rPrChange w:id="9352" w:author="CR#0209" w:date="2020-04-06T14:09:00Z">
            <w:rPr/>
          </w:rPrChange>
        </w:rPr>
        <w:t xml:space="preserve"> Procedure</w:t>
      </w:r>
      <w:bookmarkEnd w:id="9346"/>
      <w:bookmarkEnd w:id="9347"/>
    </w:p>
    <w:p w:rsidR="00B85525" w:rsidRPr="001202E7" w:rsidRDefault="0071324A" w:rsidP="00B85525">
      <w:pPr>
        <w:rPr>
          <w:rPrChange w:id="9353" w:author="CR#0209" w:date="2020-04-06T14:09:00Z">
            <w:rPr/>
          </w:rPrChange>
        </w:rPr>
      </w:pPr>
      <w:r w:rsidRPr="001202E7">
        <w:rPr>
          <w:rPrChange w:id="9354" w:author="CR#0209" w:date="2020-04-06T14:09:00Z">
            <w:rPr/>
          </w:rPrChange>
        </w:rPr>
        <w:t>The random access procedure is triggered by a number of events</w:t>
      </w:r>
      <w:r w:rsidR="00B85525" w:rsidRPr="001202E7">
        <w:rPr>
          <w:rPrChange w:id="9355" w:author="CR#0209" w:date="2020-04-06T14:09:00Z">
            <w:rPr/>
          </w:rPrChange>
        </w:rPr>
        <w:t>:</w:t>
      </w:r>
    </w:p>
    <w:p w:rsidR="00B85525" w:rsidRPr="001202E7" w:rsidRDefault="00B85525" w:rsidP="00B85525">
      <w:pPr>
        <w:pStyle w:val="B1"/>
        <w:rPr>
          <w:rPrChange w:id="9356" w:author="CR#0209" w:date="2020-04-06T14:09:00Z">
            <w:rPr/>
          </w:rPrChange>
        </w:rPr>
      </w:pPr>
      <w:r w:rsidRPr="001202E7">
        <w:rPr>
          <w:rPrChange w:id="9357" w:author="CR#0209" w:date="2020-04-06T14:09:00Z">
            <w:rPr/>
          </w:rPrChange>
        </w:rPr>
        <w:t>-</w:t>
      </w:r>
      <w:r w:rsidRPr="001202E7">
        <w:rPr>
          <w:rPrChange w:id="9358" w:author="CR#0209" w:date="2020-04-06T14:09:00Z">
            <w:rPr/>
          </w:rPrChange>
        </w:rPr>
        <w:tab/>
        <w:t>Initial access from RRC_IDLE;</w:t>
      </w:r>
    </w:p>
    <w:p w:rsidR="00B85525" w:rsidRPr="001202E7" w:rsidRDefault="00B85525" w:rsidP="00B85525">
      <w:pPr>
        <w:pStyle w:val="B1"/>
        <w:rPr>
          <w:rPrChange w:id="9359" w:author="CR#0209" w:date="2020-04-06T14:09:00Z">
            <w:rPr/>
          </w:rPrChange>
        </w:rPr>
      </w:pPr>
      <w:r w:rsidRPr="001202E7">
        <w:rPr>
          <w:rPrChange w:id="9360" w:author="CR#0209" w:date="2020-04-06T14:09:00Z">
            <w:rPr/>
          </w:rPrChange>
        </w:rPr>
        <w:t>-</w:t>
      </w:r>
      <w:r w:rsidRPr="001202E7">
        <w:rPr>
          <w:rPrChange w:id="9361" w:author="CR#0209" w:date="2020-04-06T14:09:00Z">
            <w:rPr/>
          </w:rPrChange>
        </w:rPr>
        <w:tab/>
      </w:r>
      <w:r w:rsidRPr="001202E7">
        <w:rPr>
          <w:lang w:eastAsia="zh-CN"/>
          <w:rPrChange w:id="9362" w:author="CR#0209" w:date="2020-04-06T14:09:00Z">
            <w:rPr>
              <w:lang w:eastAsia="zh-CN"/>
            </w:rPr>
          </w:rPrChange>
        </w:rPr>
        <w:t>RRC Connection Re-establishment procedure</w:t>
      </w:r>
      <w:r w:rsidRPr="001202E7">
        <w:rPr>
          <w:rFonts w:eastAsia="SimSun"/>
          <w:lang w:eastAsia="zh-CN"/>
          <w:rPrChange w:id="9363" w:author="CR#0209" w:date="2020-04-06T14:09:00Z">
            <w:rPr>
              <w:rFonts w:eastAsia="SimSun"/>
              <w:lang w:eastAsia="zh-CN"/>
            </w:rPr>
          </w:rPrChange>
        </w:rPr>
        <w:t>;</w:t>
      </w:r>
    </w:p>
    <w:p w:rsidR="006A7ED4" w:rsidRPr="001202E7" w:rsidRDefault="00B85525" w:rsidP="0071324A">
      <w:pPr>
        <w:pStyle w:val="B1"/>
        <w:rPr>
          <w:rPrChange w:id="9364" w:author="CR#0209" w:date="2020-04-06T14:09:00Z">
            <w:rPr/>
          </w:rPrChange>
        </w:rPr>
      </w:pPr>
      <w:r w:rsidRPr="001202E7">
        <w:rPr>
          <w:rPrChange w:id="9365" w:author="CR#0209" w:date="2020-04-06T14:09:00Z">
            <w:rPr/>
          </w:rPrChange>
        </w:rPr>
        <w:t>-</w:t>
      </w:r>
      <w:r w:rsidRPr="001202E7">
        <w:rPr>
          <w:rPrChange w:id="9366" w:author="CR#0209" w:date="2020-04-06T14:09:00Z">
            <w:rPr/>
          </w:rPrChange>
        </w:rPr>
        <w:tab/>
        <w:t xml:space="preserve">DL </w:t>
      </w:r>
      <w:r w:rsidR="0071324A" w:rsidRPr="001202E7">
        <w:rPr>
          <w:rPrChange w:id="9367" w:author="CR#0209" w:date="2020-04-06T14:09:00Z">
            <w:rPr/>
          </w:rPrChange>
        </w:rPr>
        <w:t xml:space="preserve">or UL </w:t>
      </w:r>
      <w:r w:rsidRPr="001202E7">
        <w:rPr>
          <w:rPrChange w:id="9368" w:author="CR#0209" w:date="2020-04-06T14:09:00Z">
            <w:rPr/>
          </w:rPrChange>
        </w:rPr>
        <w:t>data arrival during RRC_CONNECTED when UL synchronisation status is "non-synchronised"</w:t>
      </w:r>
      <w:r w:rsidR="006A7ED4" w:rsidRPr="001202E7">
        <w:rPr>
          <w:rPrChange w:id="9369" w:author="CR#0209" w:date="2020-04-06T14:09:00Z">
            <w:rPr/>
          </w:rPrChange>
        </w:rPr>
        <w:t>;</w:t>
      </w:r>
    </w:p>
    <w:p w:rsidR="00794328" w:rsidRPr="001202E7" w:rsidRDefault="00794328" w:rsidP="00794328">
      <w:pPr>
        <w:pStyle w:val="B1"/>
        <w:rPr>
          <w:rPrChange w:id="9370" w:author="CR#0209" w:date="2020-04-06T14:09:00Z">
            <w:rPr/>
          </w:rPrChange>
        </w:rPr>
      </w:pPr>
      <w:r w:rsidRPr="001202E7">
        <w:rPr>
          <w:rPrChange w:id="9371" w:author="CR#0209" w:date="2020-04-06T14:09:00Z">
            <w:rPr/>
          </w:rPrChange>
        </w:rPr>
        <w:t>-</w:t>
      </w:r>
      <w:r w:rsidRPr="001202E7">
        <w:rPr>
          <w:rPrChange w:id="9372" w:author="CR#0209" w:date="2020-04-06T14:09:00Z">
            <w:rPr/>
          </w:rPrChange>
        </w:rPr>
        <w:tab/>
        <w:t>UL data arrival during RRC_CONNECTED when there are no PUCCH resources for SR available;</w:t>
      </w:r>
    </w:p>
    <w:p w:rsidR="00794328" w:rsidRPr="001202E7" w:rsidRDefault="00794328" w:rsidP="00794328">
      <w:pPr>
        <w:pStyle w:val="B1"/>
        <w:rPr>
          <w:rPrChange w:id="9373" w:author="CR#0209" w:date="2020-04-06T14:09:00Z">
            <w:rPr/>
          </w:rPrChange>
        </w:rPr>
      </w:pPr>
      <w:r w:rsidRPr="001202E7">
        <w:rPr>
          <w:rPrChange w:id="9374" w:author="CR#0209" w:date="2020-04-06T14:09:00Z">
            <w:rPr/>
          </w:rPrChange>
        </w:rPr>
        <w:t>-</w:t>
      </w:r>
      <w:r w:rsidRPr="001202E7">
        <w:rPr>
          <w:rPrChange w:id="9375" w:author="CR#0209" w:date="2020-04-06T14:09:00Z">
            <w:rPr/>
          </w:rPrChange>
        </w:rPr>
        <w:tab/>
        <w:t>SR failure;</w:t>
      </w:r>
    </w:p>
    <w:p w:rsidR="00794328" w:rsidRPr="001202E7" w:rsidRDefault="00794328" w:rsidP="00794328">
      <w:pPr>
        <w:pStyle w:val="B1"/>
        <w:rPr>
          <w:rPrChange w:id="9376" w:author="CR#0209" w:date="2020-04-06T14:09:00Z">
            <w:rPr/>
          </w:rPrChange>
        </w:rPr>
      </w:pPr>
      <w:r w:rsidRPr="001202E7">
        <w:rPr>
          <w:rPrChange w:id="9377" w:author="CR#0209" w:date="2020-04-06T14:09:00Z">
            <w:rPr/>
          </w:rPrChange>
        </w:rPr>
        <w:t>-</w:t>
      </w:r>
      <w:r w:rsidRPr="001202E7">
        <w:rPr>
          <w:rPrChange w:id="9378" w:author="CR#0209" w:date="2020-04-06T14:09:00Z">
            <w:rPr/>
          </w:rPrChange>
        </w:rPr>
        <w:tab/>
        <w:t>Request by RRC upon synchronous reconfiguration</w:t>
      </w:r>
      <w:r w:rsidR="0057631B" w:rsidRPr="001202E7">
        <w:rPr>
          <w:rPrChange w:id="9379" w:author="CR#0209" w:date="2020-04-06T14:09:00Z">
            <w:rPr/>
          </w:rPrChange>
        </w:rPr>
        <w:t xml:space="preserve"> (e.g. handover)</w:t>
      </w:r>
      <w:r w:rsidRPr="001202E7">
        <w:rPr>
          <w:rPrChange w:id="9380" w:author="CR#0209" w:date="2020-04-06T14:09:00Z">
            <w:rPr/>
          </w:rPrChange>
        </w:rPr>
        <w:t>;</w:t>
      </w:r>
    </w:p>
    <w:p w:rsidR="00115212" w:rsidRPr="001202E7" w:rsidRDefault="006A7ED4" w:rsidP="0071324A">
      <w:pPr>
        <w:pStyle w:val="B1"/>
        <w:rPr>
          <w:rPrChange w:id="9381" w:author="CR#0209" w:date="2020-04-06T14:09:00Z">
            <w:rPr/>
          </w:rPrChange>
        </w:rPr>
      </w:pPr>
      <w:r w:rsidRPr="001202E7">
        <w:rPr>
          <w:rPrChange w:id="9382" w:author="CR#0209" w:date="2020-04-06T14:09:00Z">
            <w:rPr/>
          </w:rPrChange>
        </w:rPr>
        <w:t>-</w:t>
      </w:r>
      <w:r w:rsidRPr="001202E7">
        <w:rPr>
          <w:rPrChange w:id="9383" w:author="CR#0209" w:date="2020-04-06T14:09:00Z">
            <w:rPr/>
          </w:rPrChange>
        </w:rPr>
        <w:tab/>
        <w:t>Transition from RRC_INACTIVE</w:t>
      </w:r>
      <w:r w:rsidR="00115212" w:rsidRPr="001202E7">
        <w:rPr>
          <w:rPrChange w:id="9384" w:author="CR#0209" w:date="2020-04-06T14:09:00Z">
            <w:rPr/>
          </w:rPrChange>
        </w:rPr>
        <w:t>;</w:t>
      </w:r>
    </w:p>
    <w:p w:rsidR="00AE4EF6" w:rsidRPr="001202E7" w:rsidRDefault="00AE4EF6" w:rsidP="001A33AB">
      <w:pPr>
        <w:pStyle w:val="B1"/>
        <w:rPr>
          <w:rPrChange w:id="9385" w:author="CR#0209" w:date="2020-04-06T14:09:00Z">
            <w:rPr/>
          </w:rPrChange>
        </w:rPr>
      </w:pPr>
      <w:r w:rsidRPr="001202E7">
        <w:rPr>
          <w:rPrChange w:id="9386" w:author="CR#0209" w:date="2020-04-06T14:09:00Z">
            <w:rPr/>
          </w:rPrChange>
        </w:rPr>
        <w:t>-</w:t>
      </w:r>
      <w:r w:rsidRPr="001202E7">
        <w:rPr>
          <w:rPrChange w:id="9387" w:author="CR#0209" w:date="2020-04-06T14:09:00Z">
            <w:rPr/>
          </w:rPrChange>
        </w:rPr>
        <w:tab/>
        <w:t xml:space="preserve">To establish time alignment </w:t>
      </w:r>
      <w:r w:rsidR="00683AFE" w:rsidRPr="001202E7">
        <w:rPr>
          <w:rPrChange w:id="9388" w:author="CR#0209" w:date="2020-04-06T14:09:00Z">
            <w:rPr/>
          </w:rPrChange>
        </w:rPr>
        <w:t>for a secondary TAG</w:t>
      </w:r>
      <w:r w:rsidRPr="001202E7">
        <w:rPr>
          <w:rPrChange w:id="9389" w:author="CR#0209" w:date="2020-04-06T14:09:00Z">
            <w:rPr/>
          </w:rPrChange>
        </w:rPr>
        <w:t>;</w:t>
      </w:r>
    </w:p>
    <w:p w:rsidR="001A33AB" w:rsidRPr="001202E7" w:rsidRDefault="00115212" w:rsidP="001A33AB">
      <w:pPr>
        <w:pStyle w:val="B1"/>
        <w:rPr>
          <w:rPrChange w:id="9390" w:author="CR#0209" w:date="2020-04-06T14:09:00Z">
            <w:rPr/>
          </w:rPrChange>
        </w:rPr>
      </w:pPr>
      <w:r w:rsidRPr="001202E7">
        <w:rPr>
          <w:rPrChange w:id="9391" w:author="CR#0209" w:date="2020-04-06T14:09:00Z">
            <w:rPr/>
          </w:rPrChange>
        </w:rPr>
        <w:lastRenderedPageBreak/>
        <w:t>-</w:t>
      </w:r>
      <w:r w:rsidRPr="001202E7">
        <w:rPr>
          <w:rPrChange w:id="9392" w:author="CR#0209" w:date="2020-04-06T14:09:00Z">
            <w:rPr/>
          </w:rPrChange>
        </w:rPr>
        <w:tab/>
        <w:t>Request for Other SI (see clause 7.3)</w:t>
      </w:r>
      <w:r w:rsidR="001A33AB" w:rsidRPr="001202E7">
        <w:rPr>
          <w:rPrChange w:id="9393" w:author="CR#0209" w:date="2020-04-06T14:09:00Z">
            <w:rPr/>
          </w:rPrChange>
        </w:rPr>
        <w:t>;</w:t>
      </w:r>
    </w:p>
    <w:p w:rsidR="00B85525" w:rsidRPr="001202E7" w:rsidRDefault="001A33AB" w:rsidP="001A33AB">
      <w:pPr>
        <w:pStyle w:val="B1"/>
        <w:rPr>
          <w:ins w:id="9394" w:author="CR#0199r2" w:date="2020-04-06T13:03:00Z"/>
          <w:rPrChange w:id="9395" w:author="CR#0209" w:date="2020-04-06T14:09:00Z">
            <w:rPr>
              <w:ins w:id="9396" w:author="CR#0199r2" w:date="2020-04-06T13:03:00Z"/>
            </w:rPr>
          </w:rPrChange>
        </w:rPr>
      </w:pPr>
      <w:r w:rsidRPr="001202E7">
        <w:rPr>
          <w:rPrChange w:id="9397" w:author="CR#0209" w:date="2020-04-06T14:09:00Z">
            <w:rPr/>
          </w:rPrChange>
        </w:rPr>
        <w:t>-</w:t>
      </w:r>
      <w:r w:rsidRPr="001202E7">
        <w:rPr>
          <w:rPrChange w:id="9398" w:author="CR#0209" w:date="2020-04-06T14:09:00Z">
            <w:rPr/>
          </w:rPrChange>
        </w:rPr>
        <w:tab/>
        <w:t>Beam failure recovery</w:t>
      </w:r>
      <w:ins w:id="9399" w:author="CR#0199r2" w:date="2020-04-06T13:04:00Z">
        <w:r w:rsidR="004C03F1" w:rsidRPr="001202E7">
          <w:rPr>
            <w:rPrChange w:id="9400" w:author="CR#0209" w:date="2020-04-06T14:09:00Z">
              <w:rPr/>
            </w:rPrChange>
          </w:rPr>
          <w:t>;</w:t>
        </w:r>
      </w:ins>
      <w:del w:id="9401" w:author="CR#0199r2" w:date="2020-04-06T13:04:00Z">
        <w:r w:rsidR="00B85525" w:rsidRPr="001202E7" w:rsidDel="004C03F1">
          <w:rPr>
            <w:rPrChange w:id="9402" w:author="CR#0209" w:date="2020-04-06T14:09:00Z">
              <w:rPr/>
            </w:rPrChange>
          </w:rPr>
          <w:delText>.</w:delText>
        </w:r>
      </w:del>
    </w:p>
    <w:p w:rsidR="004C03F1" w:rsidRPr="001202E7" w:rsidRDefault="004C03F1" w:rsidP="001A33AB">
      <w:pPr>
        <w:pStyle w:val="B1"/>
        <w:rPr>
          <w:rPrChange w:id="9403" w:author="CR#0209" w:date="2020-04-06T14:09:00Z">
            <w:rPr/>
          </w:rPrChange>
        </w:rPr>
      </w:pPr>
      <w:ins w:id="9404" w:author="CR#0199r2" w:date="2020-04-06T13:03:00Z">
        <w:r w:rsidRPr="001202E7">
          <w:rPr>
            <w:rPrChange w:id="9405" w:author="CR#0209" w:date="2020-04-06T14:09:00Z">
              <w:rPr/>
            </w:rPrChange>
          </w:rPr>
          <w:t>-</w:t>
        </w:r>
        <w:r w:rsidRPr="001202E7">
          <w:rPr>
            <w:rPrChange w:id="9406" w:author="CR#0209" w:date="2020-04-06T14:09:00Z">
              <w:rPr/>
            </w:rPrChange>
          </w:rPr>
          <w:tab/>
          <w:t>Consistent UL LBT failure on SpCell.</w:t>
        </w:r>
      </w:ins>
    </w:p>
    <w:p w:rsidR="0027763F" w:rsidRPr="001202E7" w:rsidRDefault="00B85525" w:rsidP="0027763F">
      <w:pPr>
        <w:rPr>
          <w:ins w:id="9407" w:author="CR#0197r1" w:date="2020-04-06T12:39:00Z"/>
          <w:rPrChange w:id="9408" w:author="CR#0209" w:date="2020-04-06T14:09:00Z">
            <w:rPr>
              <w:ins w:id="9409" w:author="CR#0197r1" w:date="2020-04-06T12:39:00Z"/>
            </w:rPr>
          </w:rPrChange>
        </w:rPr>
      </w:pPr>
      <w:del w:id="9410" w:author="CR#0197r1" w:date="2020-04-06T12:37:00Z">
        <w:r w:rsidRPr="001202E7" w:rsidDel="0027763F">
          <w:rPr>
            <w:rPrChange w:id="9411" w:author="CR#0209" w:date="2020-04-06T14:09:00Z">
              <w:rPr/>
            </w:rPrChange>
          </w:rPr>
          <w:delText>Furthermore, the random access procedure takes t</w:delText>
        </w:r>
      </w:del>
      <w:ins w:id="9412" w:author="CR#0197r1" w:date="2020-04-06T12:37:00Z">
        <w:r w:rsidR="0027763F" w:rsidRPr="001202E7">
          <w:rPr>
            <w:rPrChange w:id="9413" w:author="CR#0209" w:date="2020-04-06T14:09:00Z">
              <w:rPr/>
            </w:rPrChange>
          </w:rPr>
          <w:t>T</w:t>
        </w:r>
      </w:ins>
      <w:r w:rsidRPr="001202E7">
        <w:rPr>
          <w:rPrChange w:id="9414" w:author="CR#0209" w:date="2020-04-06T14:09:00Z">
            <w:rPr/>
          </w:rPrChange>
        </w:rPr>
        <w:t>wo</w:t>
      </w:r>
      <w:ins w:id="9415" w:author="CR#0197r1" w:date="2020-04-06T12:38:00Z">
        <w:r w:rsidR="0027763F" w:rsidRPr="001202E7">
          <w:rPr>
            <w:rPrChange w:id="9416" w:author="CR#0209" w:date="2020-04-06T14:09:00Z">
              <w:rPr/>
            </w:rPrChange>
          </w:rPr>
          <w:t xml:space="preserve"> </w:t>
        </w:r>
      </w:ins>
      <w:ins w:id="9417" w:author="CR#0197r1" w:date="2020-04-06T12:37:00Z">
        <w:r w:rsidR="0027763F" w:rsidRPr="001202E7">
          <w:rPr>
            <w:rPrChange w:id="9418" w:author="CR#0209" w:date="2020-04-06T14:09:00Z">
              <w:rPr/>
            </w:rPrChange>
          </w:rPr>
          <w:t>types of random access procedure are supported</w:t>
        </w:r>
      </w:ins>
      <w:del w:id="9419" w:author="CR#0197r1" w:date="2020-04-06T12:38:00Z">
        <w:r w:rsidRPr="001202E7" w:rsidDel="0027763F">
          <w:rPr>
            <w:rPrChange w:id="9420" w:author="CR#0209" w:date="2020-04-06T14:09:00Z">
              <w:rPr/>
            </w:rPrChange>
          </w:rPr>
          <w:delText xml:space="preserve"> distinct forms</w:delText>
        </w:r>
      </w:del>
      <w:r w:rsidRPr="001202E7">
        <w:rPr>
          <w:rPrChange w:id="9421" w:author="CR#0209" w:date="2020-04-06T14:09:00Z">
            <w:rPr/>
          </w:rPrChange>
        </w:rPr>
        <w:t xml:space="preserve">: </w:t>
      </w:r>
      <w:ins w:id="9422" w:author="CR#0197r1" w:date="2020-04-06T12:38:00Z">
        <w:r w:rsidR="0027763F" w:rsidRPr="001202E7">
          <w:rPr>
            <w:rPrChange w:id="9423" w:author="CR#0209" w:date="2020-04-06T14:09:00Z">
              <w:rPr/>
            </w:rPrChange>
          </w:rPr>
          <w:t xml:space="preserve">4-step RA type with MSG1 and 2-step RA type with MSGA. Both types of RA procedure support </w:t>
        </w:r>
      </w:ins>
      <w:r w:rsidRPr="001202E7">
        <w:rPr>
          <w:rPrChange w:id="9424" w:author="CR#0209" w:date="2020-04-06T14:09:00Z">
            <w:rPr/>
          </w:rPrChange>
        </w:rPr>
        <w:t>contention</w:t>
      </w:r>
      <w:r w:rsidR="001A33AB" w:rsidRPr="001202E7">
        <w:rPr>
          <w:rPrChange w:id="9425" w:author="CR#0209" w:date="2020-04-06T14:09:00Z">
            <w:rPr/>
          </w:rPrChange>
        </w:rPr>
        <w:t>-</w:t>
      </w:r>
      <w:r w:rsidRPr="001202E7">
        <w:rPr>
          <w:rPrChange w:id="9426" w:author="CR#0209" w:date="2020-04-06T14:09:00Z">
            <w:rPr/>
          </w:rPrChange>
        </w:rPr>
        <w:t xml:space="preserve">based </w:t>
      </w:r>
      <w:r w:rsidR="00AE4EF6" w:rsidRPr="001202E7">
        <w:rPr>
          <w:rPrChange w:id="9427" w:author="CR#0209" w:date="2020-04-06T14:09:00Z">
            <w:rPr/>
          </w:rPrChange>
        </w:rPr>
        <w:t xml:space="preserve">random access (CBRA) </w:t>
      </w:r>
      <w:r w:rsidRPr="001202E7">
        <w:rPr>
          <w:rPrChange w:id="9428" w:author="CR#0209" w:date="2020-04-06T14:09:00Z">
            <w:rPr/>
          </w:rPrChange>
        </w:rPr>
        <w:t>and contention</w:t>
      </w:r>
      <w:r w:rsidR="001A33AB" w:rsidRPr="001202E7">
        <w:rPr>
          <w:rPrChange w:id="9429" w:author="CR#0209" w:date="2020-04-06T14:09:00Z">
            <w:rPr/>
          </w:rPrChange>
        </w:rPr>
        <w:t>-free</w:t>
      </w:r>
      <w:r w:rsidRPr="001202E7">
        <w:rPr>
          <w:rPrChange w:id="9430" w:author="CR#0209" w:date="2020-04-06T14:09:00Z">
            <w:rPr/>
          </w:rPrChange>
        </w:rPr>
        <w:t xml:space="preserve"> </w:t>
      </w:r>
      <w:r w:rsidR="00AE4EF6" w:rsidRPr="001202E7">
        <w:rPr>
          <w:rPrChange w:id="9431" w:author="CR#0209" w:date="2020-04-06T14:09:00Z">
            <w:rPr/>
          </w:rPrChange>
        </w:rPr>
        <w:t xml:space="preserve">random access (CFRA) </w:t>
      </w:r>
      <w:r w:rsidR="0071324A" w:rsidRPr="001202E7">
        <w:rPr>
          <w:rPrChange w:id="9432" w:author="CR#0209" w:date="2020-04-06T14:09:00Z">
            <w:rPr/>
          </w:rPrChange>
        </w:rPr>
        <w:t>as shown on Figure 9.2</w:t>
      </w:r>
      <w:r w:rsidR="00552B6A" w:rsidRPr="001202E7">
        <w:rPr>
          <w:rPrChange w:id="9433" w:author="CR#0209" w:date="2020-04-06T14:09:00Z">
            <w:rPr/>
          </w:rPrChange>
        </w:rPr>
        <w:t>.6</w:t>
      </w:r>
      <w:r w:rsidR="0071324A" w:rsidRPr="001202E7">
        <w:rPr>
          <w:rPrChange w:id="9434" w:author="CR#0209" w:date="2020-04-06T14:09:00Z">
            <w:rPr/>
          </w:rPrChange>
        </w:rPr>
        <w:t>-1 below</w:t>
      </w:r>
      <w:del w:id="9435" w:author="CR#0197r1" w:date="2020-04-06T12:38:00Z">
        <w:r w:rsidR="00683AFE" w:rsidRPr="001202E7" w:rsidDel="0027763F">
          <w:rPr>
            <w:rPrChange w:id="9436" w:author="CR#0209" w:date="2020-04-06T14:09:00Z">
              <w:rPr/>
            </w:rPrChange>
          </w:rPr>
          <w:delText>:</w:delText>
        </w:r>
      </w:del>
      <w:ins w:id="9437" w:author="CR#0197r1" w:date="2020-04-06T12:39:00Z">
        <w:r w:rsidR="0027763F" w:rsidRPr="001202E7">
          <w:rPr>
            <w:rPrChange w:id="9438" w:author="CR#0209" w:date="2020-04-06T14:09:00Z">
              <w:rPr/>
            </w:rPrChange>
          </w:rPr>
          <w:t>.</w:t>
        </w:r>
      </w:ins>
    </w:p>
    <w:p w:rsidR="0027763F" w:rsidRPr="001202E7" w:rsidRDefault="0027763F" w:rsidP="0027763F">
      <w:pPr>
        <w:rPr>
          <w:ins w:id="9439" w:author="CR#0197r1" w:date="2020-04-06T12:39:00Z"/>
          <w:rPrChange w:id="9440" w:author="CR#0209" w:date="2020-04-06T14:09:00Z">
            <w:rPr>
              <w:ins w:id="9441" w:author="CR#0197r1" w:date="2020-04-06T12:39:00Z"/>
            </w:rPr>
          </w:rPrChange>
        </w:rPr>
      </w:pPr>
      <w:ins w:id="9442" w:author="CR#0197r1" w:date="2020-04-06T12:39:00Z">
        <w:r w:rsidRPr="001202E7">
          <w:rPr>
            <w:rPrChange w:id="9443" w:author="CR#0209" w:date="2020-04-06T14:09:00Z">
              <w:rPr/>
            </w:rPrChange>
          </w:rPr>
          <w:t>The UE selects the type of random access at initiation of the random access procedure based on network configuration:</w:t>
        </w:r>
      </w:ins>
    </w:p>
    <w:p w:rsidR="0027763F" w:rsidRPr="001202E7" w:rsidRDefault="0027763F" w:rsidP="0027763F">
      <w:pPr>
        <w:pStyle w:val="B1"/>
        <w:rPr>
          <w:ins w:id="9444" w:author="CR#0197r1" w:date="2020-04-06T12:39:00Z"/>
          <w:rPrChange w:id="9445" w:author="CR#0209" w:date="2020-04-06T14:09:00Z">
            <w:rPr>
              <w:ins w:id="9446" w:author="CR#0197r1" w:date="2020-04-06T12:39:00Z"/>
            </w:rPr>
          </w:rPrChange>
        </w:rPr>
      </w:pPr>
      <w:ins w:id="9447" w:author="CR#0197r1" w:date="2020-04-06T12:39:00Z">
        <w:r w:rsidRPr="001202E7">
          <w:rPr>
            <w:rPrChange w:id="9448" w:author="CR#0209" w:date="2020-04-06T14:09:00Z">
              <w:rPr/>
            </w:rPrChange>
          </w:rPr>
          <w:t>-</w:t>
        </w:r>
        <w:r w:rsidRPr="001202E7">
          <w:rPr>
            <w:rPrChange w:id="9449" w:author="CR#0209" w:date="2020-04-06T14:09:00Z">
              <w:rPr/>
            </w:rPrChange>
          </w:rPr>
          <w:tab/>
          <w:t>when CFRA resources are not configured, an RSRP threshold is used by the UE to select between 2-step RA type and 4-step RA type;</w:t>
        </w:r>
      </w:ins>
    </w:p>
    <w:p w:rsidR="0027763F" w:rsidRPr="001202E7" w:rsidRDefault="0027763F" w:rsidP="0027763F">
      <w:pPr>
        <w:pStyle w:val="B1"/>
        <w:rPr>
          <w:ins w:id="9450" w:author="CR#0197r1" w:date="2020-04-06T12:39:00Z"/>
          <w:rPrChange w:id="9451" w:author="CR#0209" w:date="2020-04-06T14:09:00Z">
            <w:rPr>
              <w:ins w:id="9452" w:author="CR#0197r1" w:date="2020-04-06T12:39:00Z"/>
            </w:rPr>
          </w:rPrChange>
        </w:rPr>
      </w:pPr>
      <w:ins w:id="9453" w:author="CR#0197r1" w:date="2020-04-06T12:39:00Z">
        <w:r w:rsidRPr="001202E7">
          <w:rPr>
            <w:rPrChange w:id="9454" w:author="CR#0209" w:date="2020-04-06T14:09:00Z">
              <w:rPr/>
            </w:rPrChange>
          </w:rPr>
          <w:t>-</w:t>
        </w:r>
        <w:r w:rsidRPr="001202E7">
          <w:rPr>
            <w:rPrChange w:id="9455" w:author="CR#0209" w:date="2020-04-06T14:09:00Z">
              <w:rPr/>
            </w:rPrChange>
          </w:rPr>
          <w:tab/>
          <w:t>when CFRA resources for 4-step RA type are configured, UE performs random access with 4-step RA type;</w:t>
        </w:r>
      </w:ins>
    </w:p>
    <w:p w:rsidR="0027763F" w:rsidRPr="001202E7" w:rsidRDefault="0027763F" w:rsidP="0027763F">
      <w:pPr>
        <w:pStyle w:val="B1"/>
        <w:rPr>
          <w:ins w:id="9456" w:author="CR#0197r1" w:date="2020-04-06T12:39:00Z"/>
          <w:rPrChange w:id="9457" w:author="CR#0209" w:date="2020-04-06T14:09:00Z">
            <w:rPr>
              <w:ins w:id="9458" w:author="CR#0197r1" w:date="2020-04-06T12:39:00Z"/>
            </w:rPr>
          </w:rPrChange>
        </w:rPr>
      </w:pPr>
      <w:ins w:id="9459" w:author="CR#0197r1" w:date="2020-04-06T12:39:00Z">
        <w:r w:rsidRPr="001202E7">
          <w:rPr>
            <w:rPrChange w:id="9460" w:author="CR#0209" w:date="2020-04-06T14:09:00Z">
              <w:rPr/>
            </w:rPrChange>
          </w:rPr>
          <w:t>-</w:t>
        </w:r>
        <w:r w:rsidRPr="001202E7">
          <w:rPr>
            <w:rPrChange w:id="9461" w:author="CR#0209" w:date="2020-04-06T14:09:00Z">
              <w:rPr/>
            </w:rPrChange>
          </w:rPr>
          <w:tab/>
          <w:t>when CFRA resources for 2-step RA type are configured, UE performs random access with 2-step RA type.</w:t>
        </w:r>
      </w:ins>
    </w:p>
    <w:p w:rsidR="0027763F" w:rsidRPr="001202E7" w:rsidRDefault="0027763F" w:rsidP="0027763F">
      <w:pPr>
        <w:rPr>
          <w:ins w:id="9462" w:author="CR#0197r1" w:date="2020-04-06T12:39:00Z"/>
          <w:rPrChange w:id="9463" w:author="CR#0209" w:date="2020-04-06T14:09:00Z">
            <w:rPr>
              <w:ins w:id="9464" w:author="CR#0197r1" w:date="2020-04-06T12:39:00Z"/>
            </w:rPr>
          </w:rPrChange>
        </w:rPr>
      </w:pPr>
      <w:ins w:id="9465" w:author="CR#0197r1" w:date="2020-04-06T12:39:00Z">
        <w:r w:rsidRPr="001202E7">
          <w:rPr>
            <w:rPrChange w:id="9466" w:author="CR#0209" w:date="2020-04-06T14:09:00Z">
              <w:rPr/>
            </w:rPrChange>
          </w:rPr>
          <w:t>The network does not configure CFRA resources for 4-step and 2-step RA types at the same time for a Bandwidth Part (BWP). CFRA with 2-step RA type is only supported for handover.</w:t>
        </w:r>
      </w:ins>
    </w:p>
    <w:p w:rsidR="0027763F" w:rsidRPr="001202E7" w:rsidRDefault="0027763F" w:rsidP="0027763F">
      <w:pPr>
        <w:rPr>
          <w:ins w:id="9467" w:author="CR#0197r1" w:date="2020-04-06T12:39:00Z"/>
          <w:rPrChange w:id="9468" w:author="CR#0209" w:date="2020-04-06T14:09:00Z">
            <w:rPr>
              <w:ins w:id="9469" w:author="CR#0197r1" w:date="2020-04-06T12:39:00Z"/>
            </w:rPr>
          </w:rPrChange>
        </w:rPr>
      </w:pPr>
      <w:ins w:id="9470" w:author="CR#0197r1" w:date="2020-04-06T12:39:00Z">
        <w:r w:rsidRPr="001202E7">
          <w:rPr>
            <w:rPrChange w:id="9471" w:author="CR#0209" w:date="2020-04-06T14:09:00Z">
              <w:rPr/>
            </w:rPrChange>
          </w:rPr>
          <w:t>The MSGA of the 2-step RA type includes a preamble on PRACH and a payload on PUSCH. After MSGA transmission, the UE monitors for a response from the network within a configured window. For CFRA,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and monitors contention resolution as shown in Figure 9.2.6-2. If contention resolution is not successful after MSG3 (re)transmission(s), the UE goes back to MSGA transmission.</w:t>
        </w:r>
      </w:ins>
    </w:p>
    <w:p w:rsidR="00B85525" w:rsidRPr="001202E7" w:rsidRDefault="0027763F" w:rsidP="00B85525">
      <w:pPr>
        <w:rPr>
          <w:ins w:id="9472" w:author="CR#0197r1" w:date="2020-04-06T12:41:00Z"/>
          <w:rPrChange w:id="9473" w:author="CR#0209" w:date="2020-04-06T14:09:00Z">
            <w:rPr>
              <w:ins w:id="9474" w:author="CR#0197r1" w:date="2020-04-06T12:41:00Z"/>
            </w:rPr>
          </w:rPrChange>
        </w:rPr>
      </w:pPr>
      <w:ins w:id="9475" w:author="CR#0197r1" w:date="2020-04-06T12:39:00Z">
        <w:r w:rsidRPr="001202E7">
          <w:rPr>
            <w:rPrChange w:id="9476" w:author="CR#0209" w:date="2020-04-06T14:09:00Z">
              <w:rPr/>
            </w:rPrChange>
          </w:rPr>
          <w:t>If the random access procedure with 2-step RA type is not completed after a number of MSGA transmissions, the UE can be configured to switch to CBRA with 4-step RA type.</w:t>
        </w:r>
      </w:ins>
    </w:p>
    <w:p w:rsidR="0027763F" w:rsidRPr="001202E7" w:rsidRDefault="0027763F" w:rsidP="0027763F">
      <w:pPr>
        <w:pStyle w:val="TH"/>
        <w:rPr>
          <w:ins w:id="9477" w:author="CR#0197r1" w:date="2020-04-06T12:41:00Z"/>
        </w:rPr>
      </w:pPr>
      <w:ins w:id="9478" w:author="CR#0197r1" w:date="2020-04-06T12:41:00Z">
        <w:r w:rsidRPr="001202E7">
          <w:rPr>
            <w:noProof/>
          </w:rPr>
          <w:object w:dxaOrig="4052" w:dyaOrig="4185">
            <v:shape id="_x0000_i1096" type="#_x0000_t75" alt="" style="width:152.25pt;height:156.75pt;mso-width-percent:0;mso-height-percent:0;mso-width-percent:0;mso-height-percent:0" o:ole="">
              <v:imagedata r:id="rId103" o:title=""/>
            </v:shape>
            <o:OLEObject Type="Embed" ProgID="Visio.Drawing.11" ShapeID="_x0000_i1096" DrawAspect="Content" ObjectID="_1647688597" r:id="rId104"/>
          </w:object>
        </w:r>
      </w:ins>
      <w:ins w:id="9479" w:author="CR#0197r1" w:date="2020-04-06T12:42:00Z">
        <w:r w:rsidRPr="001202E7">
          <w:rPr>
            <w:noProof/>
          </w:rPr>
          <w:tab/>
        </w:r>
      </w:ins>
      <w:ins w:id="9480" w:author="CR#0197r1" w:date="2020-04-06T12:41:00Z">
        <w:r w:rsidRPr="001202E7">
          <w:tab/>
        </w:r>
        <w:r w:rsidRPr="001202E7">
          <w:tab/>
        </w:r>
        <w:r w:rsidRPr="001202E7">
          <w:rPr>
            <w:rPrChange w:id="9481" w:author="CR#0209" w:date="2020-04-06T14:09:00Z">
              <w:rPr/>
            </w:rPrChange>
          </w:rPr>
          <w:tab/>
        </w:r>
        <w:r w:rsidRPr="001202E7">
          <w:rPr>
            <w:rPrChange w:id="9482" w:author="CR#0209" w:date="2020-04-06T14:09:00Z">
              <w:rPr/>
            </w:rPrChange>
          </w:rPr>
          <w:tab/>
        </w:r>
        <w:r w:rsidRPr="001202E7">
          <w:rPr>
            <w:rPrChange w:id="9483" w:author="CR#0209" w:date="2020-04-06T14:09:00Z">
              <w:rPr/>
            </w:rPrChange>
          </w:rPr>
          <w:tab/>
        </w:r>
        <w:r w:rsidRPr="001202E7">
          <w:rPr>
            <w:noProof/>
          </w:rPr>
          <w:object w:dxaOrig="6189" w:dyaOrig="4321">
            <v:shape id="_x0000_i1097" type="#_x0000_t75" alt="" style="width:150.75pt;height:105pt;mso-width-percent:0;mso-height-percent:0;mso-width-percent:0;mso-height-percent:0" o:ole="">
              <v:imagedata r:id="rId105" o:title=""/>
            </v:shape>
            <o:OLEObject Type="Embed" ProgID="Visio.Drawing.11" ShapeID="_x0000_i1097" DrawAspect="Content" ObjectID="_1647688598" r:id="rId106"/>
          </w:object>
        </w:r>
      </w:ins>
    </w:p>
    <w:p w:rsidR="0027763F" w:rsidRPr="001202E7" w:rsidRDefault="0027763F" w:rsidP="0027763F">
      <w:pPr>
        <w:pStyle w:val="TF"/>
        <w:rPr>
          <w:ins w:id="9484" w:author="CR#0197r1" w:date="2020-04-06T12:41:00Z"/>
          <w:rPrChange w:id="9485" w:author="CR#0209" w:date="2020-04-06T14:09:00Z">
            <w:rPr>
              <w:ins w:id="9486" w:author="CR#0197r1" w:date="2020-04-06T12:41:00Z"/>
            </w:rPr>
          </w:rPrChange>
        </w:rPr>
        <w:pPrChange w:id="9487" w:author="CR#0197r1" w:date="2020-04-06T12:41:00Z">
          <w:pPr>
            <w:pStyle w:val="TH"/>
          </w:pPr>
        </w:pPrChange>
      </w:pPr>
      <w:ins w:id="9488" w:author="CR#0197r1" w:date="2020-04-06T12:41:00Z">
        <w:r w:rsidRPr="001202E7">
          <w:t>(a)</w:t>
        </w:r>
        <w:r w:rsidRPr="001202E7">
          <w:tab/>
        </w:r>
        <w:r w:rsidRPr="001202E7">
          <w:rPr>
            <w:rPrChange w:id="9489" w:author="CR#0209" w:date="2020-04-06T14:09:00Z">
              <w:rPr/>
            </w:rPrChange>
          </w:rPr>
          <w:t>CBRA with 4-step RA type</w:t>
        </w:r>
      </w:ins>
      <w:ins w:id="9490" w:author="CR#0197r1" w:date="2020-04-06T12:42:00Z">
        <w:r w:rsidRPr="001202E7">
          <w:rPr>
            <w:rPrChange w:id="9491" w:author="CR#0209" w:date="2020-04-06T14:09:00Z">
              <w:rPr/>
            </w:rPrChange>
          </w:rPr>
          <w:tab/>
        </w:r>
        <w:r w:rsidRPr="001202E7">
          <w:rPr>
            <w:rPrChange w:id="9492" w:author="CR#0209" w:date="2020-04-06T14:09:00Z">
              <w:rPr/>
            </w:rPrChange>
          </w:rPr>
          <w:tab/>
        </w:r>
        <w:r w:rsidRPr="001202E7">
          <w:rPr>
            <w:rPrChange w:id="9493" w:author="CR#0209" w:date="2020-04-06T14:09:00Z">
              <w:rPr/>
            </w:rPrChange>
          </w:rPr>
          <w:tab/>
        </w:r>
        <w:r w:rsidRPr="001202E7">
          <w:rPr>
            <w:rPrChange w:id="9494" w:author="CR#0209" w:date="2020-04-06T14:09:00Z">
              <w:rPr/>
            </w:rPrChange>
          </w:rPr>
          <w:tab/>
        </w:r>
        <w:r w:rsidRPr="001202E7">
          <w:rPr>
            <w:rPrChange w:id="9495" w:author="CR#0209" w:date="2020-04-06T14:09:00Z">
              <w:rPr/>
            </w:rPrChange>
          </w:rPr>
          <w:tab/>
        </w:r>
      </w:ins>
      <w:ins w:id="9496" w:author="CR#0197r1" w:date="2020-04-06T12:41:00Z">
        <w:r w:rsidRPr="001202E7">
          <w:rPr>
            <w:rPrChange w:id="9497" w:author="CR#0209" w:date="2020-04-06T14:09:00Z">
              <w:rPr/>
            </w:rPrChange>
          </w:rPr>
          <w:tab/>
          <w:t>(b) CBRA with 2-step RA type</w:t>
        </w:r>
      </w:ins>
    </w:p>
    <w:p w:rsidR="0027763F" w:rsidRPr="001202E7" w:rsidRDefault="0027763F" w:rsidP="0027763F">
      <w:pPr>
        <w:pStyle w:val="TH"/>
        <w:rPr>
          <w:ins w:id="9498" w:author="CR#0197r1" w:date="2020-04-06T12:41:00Z"/>
        </w:rPr>
      </w:pPr>
      <w:ins w:id="9499" w:author="CR#0197r1" w:date="2020-04-06T12:41:00Z">
        <w:r w:rsidRPr="001202E7">
          <w:rPr>
            <w:noProof/>
            <w:rPrChange w:id="9500" w:author="CR#0209" w:date="2020-04-06T14:09:00Z">
              <w:rPr>
                <w:noProof/>
              </w:rPr>
            </w:rPrChange>
          </w:rPr>
          <w:object w:dxaOrig="4031" w:dyaOrig="3331">
            <v:shape id="_x0000_i1098" type="#_x0000_t75" alt="" style="width:149.25pt;height:123.75pt;mso-width-percent:0;mso-height-percent:0;mso-width-percent:0;mso-height-percent:0" o:ole="">
              <v:imagedata r:id="rId107" o:title=""/>
            </v:shape>
            <o:OLEObject Type="Embed" ProgID="Visio.Drawing.11" ShapeID="_x0000_i1098" DrawAspect="Content" ObjectID="_1647688599" r:id="rId108"/>
          </w:object>
        </w:r>
      </w:ins>
      <w:ins w:id="9501" w:author="CR#0197r1" w:date="2020-04-06T12:42:00Z">
        <w:r w:rsidRPr="001202E7">
          <w:rPr>
            <w:noProof/>
          </w:rPr>
          <w:tab/>
        </w:r>
        <w:r w:rsidRPr="001202E7">
          <w:rPr>
            <w:noProof/>
            <w:rPrChange w:id="9502" w:author="CR#0209" w:date="2020-04-06T14:09:00Z">
              <w:rPr>
                <w:noProof/>
              </w:rPr>
            </w:rPrChange>
          </w:rPr>
          <w:tab/>
        </w:r>
        <w:r w:rsidRPr="001202E7">
          <w:rPr>
            <w:noProof/>
            <w:rPrChange w:id="9503" w:author="CR#0209" w:date="2020-04-06T14:09:00Z">
              <w:rPr>
                <w:noProof/>
              </w:rPr>
            </w:rPrChange>
          </w:rPr>
          <w:tab/>
        </w:r>
        <w:r w:rsidRPr="001202E7">
          <w:rPr>
            <w:noProof/>
            <w:rPrChange w:id="9504" w:author="CR#0209" w:date="2020-04-06T14:09:00Z">
              <w:rPr>
                <w:noProof/>
              </w:rPr>
            </w:rPrChange>
          </w:rPr>
          <w:tab/>
        </w:r>
        <w:r w:rsidRPr="001202E7">
          <w:rPr>
            <w:noProof/>
            <w:rPrChange w:id="9505" w:author="CR#0209" w:date="2020-04-06T14:09:00Z">
              <w:rPr>
                <w:noProof/>
              </w:rPr>
            </w:rPrChange>
          </w:rPr>
          <w:tab/>
        </w:r>
        <w:r w:rsidRPr="001202E7">
          <w:rPr>
            <w:noProof/>
            <w:rPrChange w:id="9506" w:author="CR#0209" w:date="2020-04-06T14:09:00Z">
              <w:rPr>
                <w:noProof/>
              </w:rPr>
            </w:rPrChange>
          </w:rPr>
          <w:tab/>
        </w:r>
      </w:ins>
      <w:ins w:id="9507" w:author="CR#0197r1" w:date="2020-04-06T12:41:00Z">
        <w:r w:rsidRPr="001202E7">
          <w:rPr>
            <w:noProof/>
            <w:rPrChange w:id="9508" w:author="CR#0209" w:date="2020-04-06T14:09:00Z">
              <w:rPr>
                <w:noProof/>
              </w:rPr>
            </w:rPrChange>
          </w:rPr>
          <w:object w:dxaOrig="4021" w:dyaOrig="3321">
            <v:shape id="_x0000_i1099" type="#_x0000_t75" alt="" style="width:150pt;height:123pt;mso-width-percent:0;mso-height-percent:0;mso-width-percent:0;mso-height-percent:0" o:ole="">
              <v:imagedata r:id="rId109" o:title=""/>
            </v:shape>
            <o:OLEObject Type="Embed" ProgID="Visio.Drawing.15" ShapeID="_x0000_i1099" DrawAspect="Content" ObjectID="_1647688600" r:id="rId110"/>
          </w:object>
        </w:r>
      </w:ins>
    </w:p>
    <w:p w:rsidR="0027763F" w:rsidRPr="001202E7" w:rsidRDefault="0027763F" w:rsidP="0027763F">
      <w:pPr>
        <w:pStyle w:val="TF"/>
        <w:rPr>
          <w:rPrChange w:id="9509" w:author="CR#0209" w:date="2020-04-06T14:09:00Z">
            <w:rPr/>
          </w:rPrChange>
        </w:rPr>
        <w:pPrChange w:id="9510" w:author="CR#0197r1" w:date="2020-04-06T12:41:00Z">
          <w:pPr/>
        </w:pPrChange>
      </w:pPr>
      <w:ins w:id="9511" w:author="CR#0197r1" w:date="2020-04-06T12:41:00Z">
        <w:r w:rsidRPr="001202E7">
          <w:rPr>
            <w:rPrChange w:id="9512" w:author="CR#0209" w:date="2020-04-06T14:09:00Z">
              <w:rPr/>
            </w:rPrChange>
          </w:rPr>
          <w:t>(c) CFRA with 4-step RA type</w:t>
        </w:r>
        <w:r w:rsidRPr="001202E7">
          <w:rPr>
            <w:rPrChange w:id="9513" w:author="CR#0209" w:date="2020-04-06T14:09:00Z">
              <w:rPr/>
            </w:rPrChange>
          </w:rPr>
          <w:tab/>
        </w:r>
        <w:r w:rsidRPr="001202E7">
          <w:rPr>
            <w:rPrChange w:id="9514" w:author="CR#0209" w:date="2020-04-06T14:09:00Z">
              <w:rPr/>
            </w:rPrChange>
          </w:rPr>
          <w:tab/>
        </w:r>
        <w:r w:rsidRPr="001202E7">
          <w:rPr>
            <w:rPrChange w:id="9515" w:author="CR#0209" w:date="2020-04-06T14:09:00Z">
              <w:rPr/>
            </w:rPrChange>
          </w:rPr>
          <w:tab/>
        </w:r>
        <w:r w:rsidRPr="001202E7">
          <w:rPr>
            <w:rPrChange w:id="9516" w:author="CR#0209" w:date="2020-04-06T14:09:00Z">
              <w:rPr/>
            </w:rPrChange>
          </w:rPr>
          <w:tab/>
        </w:r>
        <w:r w:rsidRPr="001202E7">
          <w:rPr>
            <w:rPrChange w:id="9517" w:author="CR#0209" w:date="2020-04-06T14:09:00Z">
              <w:rPr/>
            </w:rPrChange>
          </w:rPr>
          <w:tab/>
        </w:r>
        <w:r w:rsidRPr="001202E7">
          <w:rPr>
            <w:rPrChange w:id="9518" w:author="CR#0209" w:date="2020-04-06T14:09:00Z">
              <w:rPr/>
            </w:rPrChange>
          </w:rPr>
          <w:tab/>
          <w:t>(d) CFRA with 2-step RA type</w:t>
        </w:r>
      </w:ins>
    </w:p>
    <w:p w:rsidR="005243FA" w:rsidRPr="001202E7" w:rsidDel="0027763F" w:rsidRDefault="0027763F" w:rsidP="005243FA">
      <w:pPr>
        <w:pStyle w:val="TH"/>
        <w:rPr>
          <w:del w:id="9519" w:author="CR#0197r1" w:date="2020-04-06T12:42:00Z"/>
        </w:rPr>
      </w:pPr>
      <w:ins w:id="9520" w:author="CR#0197r1" w:date="2020-04-06T12:42:00Z">
        <w:r w:rsidRPr="001202E7" w:rsidDel="0027763F">
          <w:rPr>
            <w:noProof/>
            <w:rPrChange w:id="9521" w:author="CR#0209" w:date="2020-04-06T14:09:00Z">
              <w:rPr>
                <w:noProof/>
              </w:rPr>
            </w:rPrChange>
          </w:rPr>
          <w:lastRenderedPageBreak/>
          <w:t xml:space="preserve"> </w:t>
        </w:r>
      </w:ins>
      <w:del w:id="9522" w:author="CR#0197r1" w:date="2020-04-06T12:42:00Z">
        <w:r w:rsidR="006159B0" w:rsidRPr="001202E7" w:rsidDel="0027763F">
          <w:rPr>
            <w:noProof/>
            <w:rPrChange w:id="9523" w:author="CR#0209" w:date="2020-04-06T14:09:00Z">
              <w:rPr>
                <w:noProof/>
              </w:rPr>
            </w:rPrChange>
          </w:rPr>
          <w:object w:dxaOrig="4052" w:dyaOrig="4185">
            <v:shape id="_x0000_i1072" type="#_x0000_t75" style="width:203.25pt;height:209.25pt" o:ole="">
              <v:imagedata r:id="rId103" o:title=""/>
            </v:shape>
            <o:OLEObject Type="Embed" ProgID="Visio.Drawing.11" ShapeID="_x0000_i1072" DrawAspect="Content" ObjectID="_1647688601" r:id="rId111"/>
          </w:object>
        </w:r>
        <w:r w:rsidR="005243FA" w:rsidRPr="001202E7" w:rsidDel="0027763F">
          <w:tab/>
        </w:r>
        <w:r w:rsidR="005243FA" w:rsidRPr="001202E7" w:rsidDel="0027763F">
          <w:tab/>
        </w:r>
        <w:r w:rsidR="005243FA" w:rsidRPr="001202E7" w:rsidDel="0027763F">
          <w:tab/>
        </w:r>
        <w:r w:rsidR="006159B0" w:rsidRPr="001202E7" w:rsidDel="0027763F">
          <w:rPr>
            <w:noProof/>
            <w:rPrChange w:id="9524" w:author="CR#0209" w:date="2020-04-06T14:09:00Z">
              <w:rPr>
                <w:noProof/>
              </w:rPr>
            </w:rPrChange>
          </w:rPr>
          <w:object w:dxaOrig="4047" w:dyaOrig="3349">
            <v:shape id="_x0000_i1073" type="#_x0000_t75" style="width:202.5pt;height:166.5pt" o:ole="">
              <v:imagedata r:id="rId112" o:title=""/>
            </v:shape>
            <o:OLEObject Type="Embed" ProgID="Visio.Drawing.11" ShapeID="_x0000_i1073" DrawAspect="Content" ObjectID="_1647688602" r:id="rId113"/>
          </w:object>
        </w:r>
      </w:del>
    </w:p>
    <w:p w:rsidR="005243FA" w:rsidRPr="001202E7" w:rsidDel="0027763F" w:rsidRDefault="005243FA" w:rsidP="005243FA">
      <w:pPr>
        <w:pStyle w:val="TF"/>
        <w:rPr>
          <w:del w:id="9525" w:author="CR#0197r1" w:date="2020-04-06T12:42:00Z"/>
          <w:rPrChange w:id="9526" w:author="CR#0209" w:date="2020-04-06T14:09:00Z">
            <w:rPr>
              <w:del w:id="9527" w:author="CR#0197r1" w:date="2020-04-06T12:42:00Z"/>
            </w:rPr>
          </w:rPrChange>
        </w:rPr>
      </w:pPr>
      <w:del w:id="9528" w:author="CR#0197r1" w:date="2020-04-06T12:42:00Z">
        <w:r w:rsidRPr="001202E7" w:rsidDel="0027763F">
          <w:rPr>
            <w:rPrChange w:id="9529" w:author="CR#0209" w:date="2020-04-06T14:09:00Z">
              <w:rPr/>
            </w:rPrChange>
          </w:rPr>
          <w:delText>(a)</w:delText>
        </w:r>
        <w:r w:rsidRPr="001202E7" w:rsidDel="0027763F">
          <w:rPr>
            <w:rPrChange w:id="9530" w:author="CR#0209" w:date="2020-04-06T14:09:00Z">
              <w:rPr/>
            </w:rPrChange>
          </w:rPr>
          <w:tab/>
          <w:delText>Contention</w:delText>
        </w:r>
        <w:r w:rsidR="001A33AB" w:rsidRPr="001202E7" w:rsidDel="0027763F">
          <w:rPr>
            <w:rPrChange w:id="9531" w:author="CR#0209" w:date="2020-04-06T14:09:00Z">
              <w:rPr/>
            </w:rPrChange>
          </w:rPr>
          <w:delText>-</w:delText>
        </w:r>
        <w:r w:rsidR="00D67ED7" w:rsidRPr="001202E7" w:rsidDel="0027763F">
          <w:rPr>
            <w:rPrChange w:id="9532" w:author="CR#0209" w:date="2020-04-06T14:09:00Z">
              <w:rPr/>
            </w:rPrChange>
          </w:rPr>
          <w:delText>B</w:delText>
        </w:r>
        <w:r w:rsidRPr="001202E7" w:rsidDel="0027763F">
          <w:rPr>
            <w:rPrChange w:id="9533" w:author="CR#0209" w:date="2020-04-06T14:09:00Z">
              <w:rPr/>
            </w:rPrChange>
          </w:rPr>
          <w:delText>ased</w:delText>
        </w:r>
        <w:r w:rsidR="00D67ED7" w:rsidRPr="001202E7" w:rsidDel="0027763F">
          <w:rPr>
            <w:rPrChange w:id="9534" w:author="CR#0209" w:date="2020-04-06T14:09:00Z">
              <w:rPr/>
            </w:rPrChange>
          </w:rPr>
          <w:tab/>
        </w:r>
        <w:r w:rsidR="00D67ED7" w:rsidRPr="001202E7" w:rsidDel="0027763F">
          <w:rPr>
            <w:rPrChange w:id="9535" w:author="CR#0209" w:date="2020-04-06T14:09:00Z">
              <w:rPr/>
            </w:rPrChange>
          </w:rPr>
          <w:tab/>
        </w:r>
        <w:r w:rsidR="00D67ED7" w:rsidRPr="001202E7" w:rsidDel="0027763F">
          <w:rPr>
            <w:rPrChange w:id="9536" w:author="CR#0209" w:date="2020-04-06T14:09:00Z">
              <w:rPr/>
            </w:rPrChange>
          </w:rPr>
          <w:tab/>
        </w:r>
        <w:r w:rsidR="00D67ED7" w:rsidRPr="001202E7" w:rsidDel="0027763F">
          <w:rPr>
            <w:rPrChange w:id="9537" w:author="CR#0209" w:date="2020-04-06T14:09:00Z">
              <w:rPr/>
            </w:rPrChange>
          </w:rPr>
          <w:tab/>
        </w:r>
        <w:r w:rsidR="00D67ED7" w:rsidRPr="001202E7" w:rsidDel="0027763F">
          <w:rPr>
            <w:rPrChange w:id="9538" w:author="CR#0209" w:date="2020-04-06T14:09:00Z">
              <w:rPr/>
            </w:rPrChange>
          </w:rPr>
          <w:tab/>
        </w:r>
        <w:r w:rsidR="00D67ED7" w:rsidRPr="001202E7" w:rsidDel="0027763F">
          <w:rPr>
            <w:rPrChange w:id="9539" w:author="CR#0209" w:date="2020-04-06T14:09:00Z">
              <w:rPr/>
            </w:rPrChange>
          </w:rPr>
          <w:tab/>
        </w:r>
        <w:r w:rsidR="00D67ED7" w:rsidRPr="001202E7" w:rsidDel="0027763F">
          <w:rPr>
            <w:rPrChange w:id="9540" w:author="CR#0209" w:date="2020-04-06T14:09:00Z">
              <w:rPr/>
            </w:rPrChange>
          </w:rPr>
          <w:tab/>
        </w:r>
        <w:r w:rsidR="00D67ED7" w:rsidRPr="001202E7" w:rsidDel="0027763F">
          <w:rPr>
            <w:rPrChange w:id="9541" w:author="CR#0209" w:date="2020-04-06T14:09:00Z">
              <w:rPr/>
            </w:rPrChange>
          </w:rPr>
          <w:tab/>
        </w:r>
        <w:r w:rsidR="00D67ED7" w:rsidRPr="001202E7" w:rsidDel="0027763F">
          <w:rPr>
            <w:rPrChange w:id="9542" w:author="CR#0209" w:date="2020-04-06T14:09:00Z">
              <w:rPr/>
            </w:rPrChange>
          </w:rPr>
          <w:tab/>
        </w:r>
        <w:r w:rsidR="00D67ED7" w:rsidRPr="001202E7" w:rsidDel="0027763F">
          <w:rPr>
            <w:rPrChange w:id="9543" w:author="CR#0209" w:date="2020-04-06T14:09:00Z">
              <w:rPr/>
            </w:rPrChange>
          </w:rPr>
          <w:tab/>
        </w:r>
        <w:r w:rsidR="00D67ED7" w:rsidRPr="001202E7" w:rsidDel="0027763F">
          <w:rPr>
            <w:rPrChange w:id="9544" w:author="CR#0209" w:date="2020-04-06T14:09:00Z">
              <w:rPr/>
            </w:rPrChange>
          </w:rPr>
          <w:tab/>
          <w:delText>(b)</w:delText>
        </w:r>
        <w:r w:rsidR="00D67ED7" w:rsidRPr="001202E7" w:rsidDel="0027763F">
          <w:rPr>
            <w:rPrChange w:id="9545" w:author="CR#0209" w:date="2020-04-06T14:09:00Z">
              <w:rPr/>
            </w:rPrChange>
          </w:rPr>
          <w:tab/>
          <w:delText>Contention</w:delText>
        </w:r>
        <w:r w:rsidR="001A33AB" w:rsidRPr="001202E7" w:rsidDel="0027763F">
          <w:rPr>
            <w:rPrChange w:id="9546" w:author="CR#0209" w:date="2020-04-06T14:09:00Z">
              <w:rPr/>
            </w:rPrChange>
          </w:rPr>
          <w:delText>-</w:delText>
        </w:r>
        <w:r w:rsidR="00D67ED7" w:rsidRPr="001202E7" w:rsidDel="0027763F">
          <w:rPr>
            <w:rPrChange w:id="9547" w:author="CR#0209" w:date="2020-04-06T14:09:00Z">
              <w:rPr/>
            </w:rPrChange>
          </w:rPr>
          <w:delText>F</w:delText>
        </w:r>
        <w:r w:rsidRPr="001202E7" w:rsidDel="0027763F">
          <w:rPr>
            <w:rPrChange w:id="9548" w:author="CR#0209" w:date="2020-04-06T14:09:00Z">
              <w:rPr/>
            </w:rPrChange>
          </w:rPr>
          <w:delText>ree</w:delText>
        </w:r>
      </w:del>
    </w:p>
    <w:p w:rsidR="005243FA" w:rsidRPr="001202E7" w:rsidRDefault="005243FA" w:rsidP="00317C4F">
      <w:pPr>
        <w:pStyle w:val="TF"/>
        <w:rPr>
          <w:rPrChange w:id="9549" w:author="CR#0209" w:date="2020-04-06T14:09:00Z">
            <w:rPr/>
          </w:rPrChange>
        </w:rPr>
      </w:pPr>
      <w:r w:rsidRPr="001202E7">
        <w:rPr>
          <w:rPrChange w:id="9550" w:author="CR#0209" w:date="2020-04-06T14:09:00Z">
            <w:rPr/>
          </w:rPrChange>
        </w:rPr>
        <w:t xml:space="preserve">Figure </w:t>
      </w:r>
      <w:r w:rsidR="00703C9B" w:rsidRPr="001202E7">
        <w:rPr>
          <w:rPrChange w:id="9551" w:author="CR#0209" w:date="2020-04-06T14:09:00Z">
            <w:rPr/>
          </w:rPrChange>
        </w:rPr>
        <w:t>9</w:t>
      </w:r>
      <w:r w:rsidR="0071324A" w:rsidRPr="001202E7">
        <w:rPr>
          <w:rPrChange w:id="9552" w:author="CR#0209" w:date="2020-04-06T14:09:00Z">
            <w:rPr/>
          </w:rPrChange>
        </w:rPr>
        <w:t>.2.</w:t>
      </w:r>
      <w:r w:rsidR="00FB61C0" w:rsidRPr="001202E7">
        <w:rPr>
          <w:rPrChange w:id="9553" w:author="CR#0209" w:date="2020-04-06T14:09:00Z">
            <w:rPr/>
          </w:rPrChange>
        </w:rPr>
        <w:t>6</w:t>
      </w:r>
      <w:r w:rsidR="0071324A" w:rsidRPr="001202E7">
        <w:rPr>
          <w:rPrChange w:id="9554" w:author="CR#0209" w:date="2020-04-06T14:09:00Z">
            <w:rPr/>
          </w:rPrChange>
        </w:rPr>
        <w:t>-1</w:t>
      </w:r>
      <w:r w:rsidRPr="001202E7">
        <w:rPr>
          <w:rPrChange w:id="9555" w:author="CR#0209" w:date="2020-04-06T14:09:00Z">
            <w:rPr/>
          </w:rPrChange>
        </w:rPr>
        <w:t>:</w:t>
      </w:r>
      <w:r w:rsidR="0071324A" w:rsidRPr="001202E7">
        <w:rPr>
          <w:rPrChange w:id="9556" w:author="CR#0209" w:date="2020-04-06T14:09:00Z">
            <w:rPr/>
          </w:rPrChange>
        </w:rPr>
        <w:t xml:space="preserve"> </w:t>
      </w:r>
      <w:r w:rsidRPr="001202E7">
        <w:rPr>
          <w:rPrChange w:id="9557" w:author="CR#0209" w:date="2020-04-06T14:09:00Z">
            <w:rPr/>
          </w:rPrChange>
        </w:rPr>
        <w:t xml:space="preserve">Random </w:t>
      </w:r>
      <w:r w:rsidR="0071324A" w:rsidRPr="001202E7">
        <w:rPr>
          <w:rPrChange w:id="9558" w:author="CR#0209" w:date="2020-04-06T14:09:00Z">
            <w:rPr/>
          </w:rPrChange>
        </w:rPr>
        <w:t>A</w:t>
      </w:r>
      <w:r w:rsidRPr="001202E7">
        <w:rPr>
          <w:rPrChange w:id="9559" w:author="CR#0209" w:date="2020-04-06T14:09:00Z">
            <w:rPr/>
          </w:rPrChange>
        </w:rPr>
        <w:t xml:space="preserve">ccess </w:t>
      </w:r>
      <w:r w:rsidR="0071324A" w:rsidRPr="001202E7">
        <w:rPr>
          <w:rPrChange w:id="9560" w:author="CR#0209" w:date="2020-04-06T14:09:00Z">
            <w:rPr/>
          </w:rPrChange>
        </w:rPr>
        <w:t>P</w:t>
      </w:r>
      <w:r w:rsidRPr="001202E7">
        <w:rPr>
          <w:rPrChange w:id="9561" w:author="CR#0209" w:date="2020-04-06T14:09:00Z">
            <w:rPr/>
          </w:rPrChange>
        </w:rPr>
        <w:t>rocedures</w:t>
      </w:r>
    </w:p>
    <w:p w:rsidR="00683AFE" w:rsidRPr="001202E7" w:rsidRDefault="00683AFE" w:rsidP="00683AFE">
      <w:pPr>
        <w:rPr>
          <w:rPrChange w:id="9562" w:author="CR#0209" w:date="2020-04-06T14:09:00Z">
            <w:rPr/>
          </w:rPrChange>
        </w:rPr>
      </w:pPr>
      <w:r w:rsidRPr="001202E7">
        <w:rPr>
          <w:rPrChange w:id="9563" w:author="CR#0209" w:date="2020-04-06T14:09:00Z">
            <w:rPr/>
          </w:rPrChange>
        </w:rPr>
        <w:t xml:space="preserve">For random access in a cell configured with SUL, the network can explicitly signal which carrier to use (UL or SUL). Otherwise, the UE selects the SUL carrier if and only if the measured quality of the DL is lower than a broadcast threshold. </w:t>
      </w:r>
      <w:ins w:id="9564" w:author="CR#0197r1" w:date="2020-04-06T12:43:00Z">
        <w:r w:rsidR="0027763F" w:rsidRPr="001202E7">
          <w:rPr>
            <w:rPrChange w:id="9565" w:author="CR#0209" w:date="2020-04-06T14:09:00Z">
              <w:rPr/>
            </w:rPrChange>
          </w:rPr>
          <w:t xml:space="preserve">UE performs carrier selection before selecting between 2-step and 4-step RA type. The RSRP threshold for selecting between 2-step and 4-step RA type can be configured separately for UL and SUL. </w:t>
        </w:r>
      </w:ins>
      <w:r w:rsidRPr="001202E7">
        <w:rPr>
          <w:rPrChange w:id="9566" w:author="CR#0209" w:date="2020-04-06T14:09:00Z">
            <w:rPr/>
          </w:rPrChange>
        </w:rPr>
        <w:t>Once started, all uplink transmissions of the random access procedure remain on the selected carrier.</w:t>
      </w:r>
    </w:p>
    <w:p w:rsidR="0027763F" w:rsidRPr="001202E7" w:rsidRDefault="00683AFE" w:rsidP="0027763F">
      <w:pPr>
        <w:rPr>
          <w:ins w:id="9567" w:author="CR#0197r1" w:date="2020-04-06T12:43:00Z"/>
          <w:rFonts w:eastAsia="MS Mincho"/>
          <w:rPrChange w:id="9568" w:author="CR#0209" w:date="2020-04-06T14:09:00Z">
            <w:rPr>
              <w:ins w:id="9569" w:author="CR#0197r1" w:date="2020-04-06T12:43:00Z"/>
              <w:rFonts w:eastAsia="MS Mincho"/>
            </w:rPr>
          </w:rPrChange>
        </w:rPr>
      </w:pPr>
      <w:r w:rsidRPr="001202E7">
        <w:rPr>
          <w:rPrChange w:id="9570" w:author="CR#0209" w:date="2020-04-06T14:09:00Z">
            <w:rPr/>
          </w:rPrChange>
        </w:rPr>
        <w:t xml:space="preserve">When CA is configured, </w:t>
      </w:r>
      <w:ins w:id="9571" w:author="CR#0197r1" w:date="2020-04-06T12:43:00Z">
        <w:r w:rsidR="0027763F" w:rsidRPr="001202E7">
          <w:rPr>
            <w:rPrChange w:id="9572" w:author="CR#0209" w:date="2020-04-06T14:09:00Z">
              <w:rPr/>
            </w:rPrChange>
          </w:rPr>
          <w:t xml:space="preserve">random access procedure with 2-step RA type is only performed on </w:t>
        </w:r>
        <w:r w:rsidR="0027763F" w:rsidRPr="001202E7">
          <w:rPr>
            <w:rFonts w:eastAsia="Malgun Gothic"/>
            <w:lang w:eastAsia="ko-KR"/>
            <w:rPrChange w:id="9573" w:author="CR#0209" w:date="2020-04-06T14:09:00Z">
              <w:rPr>
                <w:rFonts w:eastAsia="Malgun Gothic"/>
                <w:lang w:eastAsia="ko-KR"/>
              </w:rPr>
            </w:rPrChange>
          </w:rPr>
          <w:t>PCell</w:t>
        </w:r>
        <w:r w:rsidR="0027763F" w:rsidRPr="001202E7">
          <w:rPr>
            <w:rPrChange w:id="9574" w:author="CR#0209" w:date="2020-04-06T14:09:00Z">
              <w:rPr/>
            </w:rPrChange>
          </w:rPr>
          <w:t xml:space="preserve"> while contention resolution can be cross-scheduled by the PCell</w:t>
        </w:r>
        <w:r w:rsidR="0027763F" w:rsidRPr="001202E7">
          <w:rPr>
            <w:rFonts w:eastAsia="MS Mincho"/>
            <w:rPrChange w:id="9575" w:author="CR#0209" w:date="2020-04-06T14:09:00Z">
              <w:rPr>
                <w:rFonts w:eastAsia="MS Mincho"/>
              </w:rPr>
            </w:rPrChange>
          </w:rPr>
          <w:t>.</w:t>
        </w:r>
      </w:ins>
    </w:p>
    <w:p w:rsidR="00683AFE" w:rsidRPr="001202E7" w:rsidRDefault="0027763F" w:rsidP="0027763F">
      <w:pPr>
        <w:rPr>
          <w:rPrChange w:id="9576" w:author="CR#0209" w:date="2020-04-06T14:09:00Z">
            <w:rPr/>
          </w:rPrChange>
        </w:rPr>
      </w:pPr>
      <w:ins w:id="9577" w:author="CR#0197r1" w:date="2020-04-06T12:43:00Z">
        <w:r w:rsidRPr="001202E7">
          <w:rPr>
            <w:rFonts w:eastAsia="MS Mincho"/>
            <w:rPrChange w:id="9578" w:author="CR#0209" w:date="2020-04-06T14:09:00Z">
              <w:rPr>
                <w:rFonts w:eastAsia="MS Mincho"/>
              </w:rPr>
            </w:rPrChange>
          </w:rPr>
          <w:t xml:space="preserve">When CA is configured, </w:t>
        </w:r>
        <w:r w:rsidRPr="001202E7">
          <w:rPr>
            <w:rPrChange w:id="9579" w:author="CR#0209" w:date="2020-04-06T14:09:00Z">
              <w:rPr/>
            </w:rPrChange>
          </w:rPr>
          <w:t xml:space="preserve"> for random access procedure with 4-step RA type, </w:t>
        </w:r>
      </w:ins>
      <w:r w:rsidR="00683AFE" w:rsidRPr="001202E7">
        <w:rPr>
          <w:rPrChange w:id="9580" w:author="CR#0209" w:date="2020-04-06T14:09:00Z">
            <w:rPr/>
          </w:rPrChange>
        </w:rPr>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rsidR="00D67ED7" w:rsidRPr="001202E7" w:rsidRDefault="00703C9B" w:rsidP="009A0512">
      <w:pPr>
        <w:pStyle w:val="Heading3"/>
        <w:rPr>
          <w:rPrChange w:id="9581" w:author="CR#0209" w:date="2020-04-06T14:09:00Z">
            <w:rPr/>
          </w:rPrChange>
        </w:rPr>
      </w:pPr>
      <w:bookmarkStart w:id="9582" w:name="_Toc20387990"/>
      <w:bookmarkStart w:id="9583" w:name="_Toc29376070"/>
      <w:r w:rsidRPr="001202E7">
        <w:rPr>
          <w:rPrChange w:id="9584" w:author="CR#0209" w:date="2020-04-06T14:09:00Z">
            <w:rPr/>
          </w:rPrChange>
        </w:rPr>
        <w:t>9</w:t>
      </w:r>
      <w:r w:rsidR="00C05A28" w:rsidRPr="001202E7">
        <w:rPr>
          <w:rPrChange w:id="9585" w:author="CR#0209" w:date="2020-04-06T14:09:00Z">
            <w:rPr/>
          </w:rPrChange>
        </w:rPr>
        <w:t>.2.7</w:t>
      </w:r>
      <w:r w:rsidR="00D67ED7" w:rsidRPr="001202E7">
        <w:rPr>
          <w:rPrChange w:id="9586" w:author="CR#0209" w:date="2020-04-06T14:09:00Z">
            <w:rPr/>
          </w:rPrChange>
        </w:rPr>
        <w:tab/>
        <w:t>Radio Link Failure</w:t>
      </w:r>
      <w:bookmarkEnd w:id="9582"/>
      <w:bookmarkEnd w:id="9583"/>
    </w:p>
    <w:p w:rsidR="00582502" w:rsidRPr="001202E7" w:rsidRDefault="004924BA" w:rsidP="00582502">
      <w:pPr>
        <w:rPr>
          <w:rPrChange w:id="9587" w:author="CR#0209" w:date="2020-04-06T14:09:00Z">
            <w:rPr/>
          </w:rPrChange>
        </w:rPr>
      </w:pPr>
      <w:r w:rsidRPr="001202E7">
        <w:rPr>
          <w:rPrChange w:id="9588" w:author="CR#0209" w:date="2020-04-06T14:09:00Z">
            <w:rPr/>
          </w:rPrChange>
        </w:rPr>
        <w:t xml:space="preserve">In RRC_CONNECTED, the UE </w:t>
      </w:r>
      <w:r w:rsidR="00582502" w:rsidRPr="001202E7">
        <w:rPr>
          <w:rPrChange w:id="9589" w:author="CR#0209" w:date="2020-04-06T14:09:00Z">
            <w:rPr/>
          </w:rPrChange>
        </w:rPr>
        <w:t xml:space="preserve">performs Radio Link Monitoring (RLM) in the active BWP based on reference signals (SSB/CSI-RS) and signal quality thresholds configured by the network. </w:t>
      </w:r>
      <w:r w:rsidR="00582502" w:rsidRPr="001202E7">
        <w:rPr>
          <w:shd w:val="clear" w:color="auto" w:fill="FFFFFF"/>
          <w:rPrChange w:id="9590" w:author="CR#0209" w:date="2020-04-06T14:09:00Z">
            <w:rPr>
              <w:shd w:val="clear" w:color="auto" w:fill="FFFFFF"/>
            </w:rPr>
          </w:rPrChange>
        </w:rPr>
        <w:t xml:space="preserve">SSB-based </w:t>
      </w:r>
      <w:r w:rsidR="0057631B" w:rsidRPr="001202E7">
        <w:rPr>
          <w:shd w:val="clear" w:color="auto" w:fill="FFFFFF"/>
          <w:rPrChange w:id="9591" w:author="CR#0209" w:date="2020-04-06T14:09:00Z">
            <w:rPr>
              <w:shd w:val="clear" w:color="auto" w:fill="FFFFFF"/>
            </w:rPr>
          </w:rPrChange>
        </w:rPr>
        <w:t>RLM</w:t>
      </w:r>
      <w:r w:rsidR="00582502" w:rsidRPr="001202E7">
        <w:rPr>
          <w:shd w:val="clear" w:color="auto" w:fill="FFFFFF"/>
          <w:rPrChange w:id="9592" w:author="CR#0209" w:date="2020-04-06T14:09:00Z">
            <w:rPr>
              <w:shd w:val="clear" w:color="auto" w:fill="FFFFFF"/>
            </w:rPr>
          </w:rPrChange>
        </w:rPr>
        <w:t xml:space="preserve"> is based on the SSB associated to the initial DL BWP and can only be configured for the initial DL BWP and for DL BWPs containing the SSB associated to the initial DL BWP. For other DL BWPs, </w:t>
      </w:r>
      <w:r w:rsidR="0057631B" w:rsidRPr="001202E7">
        <w:rPr>
          <w:shd w:val="clear" w:color="auto" w:fill="FFFFFF"/>
          <w:rPrChange w:id="9593" w:author="CR#0209" w:date="2020-04-06T14:09:00Z">
            <w:rPr>
              <w:shd w:val="clear" w:color="auto" w:fill="FFFFFF"/>
            </w:rPr>
          </w:rPrChange>
        </w:rPr>
        <w:t>RLM</w:t>
      </w:r>
      <w:r w:rsidR="00582502" w:rsidRPr="001202E7">
        <w:rPr>
          <w:shd w:val="clear" w:color="auto" w:fill="FFFFFF"/>
          <w:rPrChange w:id="9594" w:author="CR#0209" w:date="2020-04-06T14:09:00Z">
            <w:rPr>
              <w:shd w:val="clear" w:color="auto" w:fill="FFFFFF"/>
            </w:rPr>
          </w:rPrChange>
        </w:rPr>
        <w:t xml:space="preserve"> can only be performed based on CSI-RS.</w:t>
      </w:r>
      <w:ins w:id="9595" w:author="CR#0172" w:date="2020-04-06T01:45:00Z">
        <w:r w:rsidR="00036E1A" w:rsidRPr="001202E7">
          <w:rPr>
            <w:shd w:val="clear" w:color="auto" w:fill="FFFFFF"/>
            <w:rPrChange w:id="9596" w:author="CR#0209" w:date="2020-04-06T14:09:00Z">
              <w:rPr>
                <w:shd w:val="clear" w:color="auto" w:fill="FFFFFF"/>
              </w:rPr>
            </w:rPrChange>
          </w:rPr>
          <w:t xml:space="preserve"> In case of DAPS handover, the UE continues the RLM at the source cell</w:t>
        </w:r>
        <w:r w:rsidR="00036E1A" w:rsidRPr="001202E7">
          <w:rPr>
            <w:rPrChange w:id="9597" w:author="CR#0209" w:date="2020-04-06T14:09:00Z">
              <w:rPr/>
            </w:rPrChange>
          </w:rPr>
          <w:t xml:space="preserve"> </w:t>
        </w:r>
        <w:r w:rsidR="00036E1A" w:rsidRPr="001202E7">
          <w:rPr>
            <w:shd w:val="clear" w:color="auto" w:fill="FFFFFF"/>
            <w:rPrChange w:id="9598" w:author="CR#0209" w:date="2020-04-06T14:09:00Z">
              <w:rPr>
                <w:shd w:val="clear" w:color="auto" w:fill="FFFFFF"/>
              </w:rPr>
            </w:rPrChange>
          </w:rPr>
          <w:t>until the successful completion of the random access procedure to the target cell.</w:t>
        </w:r>
      </w:ins>
    </w:p>
    <w:p w:rsidR="004924BA" w:rsidRPr="001202E7" w:rsidRDefault="00582502" w:rsidP="00582502">
      <w:pPr>
        <w:rPr>
          <w:rPrChange w:id="9599" w:author="CR#0209" w:date="2020-04-06T14:09:00Z">
            <w:rPr/>
          </w:rPrChange>
        </w:rPr>
      </w:pPr>
      <w:r w:rsidRPr="001202E7">
        <w:rPr>
          <w:rPrChange w:id="9600" w:author="CR#0209" w:date="2020-04-06T14:09:00Z">
            <w:rPr/>
          </w:rPrChange>
        </w:rPr>
        <w:t xml:space="preserve">The UE </w:t>
      </w:r>
      <w:r w:rsidR="004924BA" w:rsidRPr="001202E7">
        <w:rPr>
          <w:rPrChange w:id="9601" w:author="CR#0209" w:date="2020-04-06T14:09:00Z">
            <w:rPr/>
          </w:rPrChange>
        </w:rPr>
        <w:t>declares Radio Link Failure (RLF) when one of the following criteria are met:</w:t>
      </w:r>
    </w:p>
    <w:p w:rsidR="004924BA" w:rsidRPr="001202E7" w:rsidRDefault="004924BA" w:rsidP="004924BA">
      <w:pPr>
        <w:pStyle w:val="B1"/>
        <w:rPr>
          <w:rPrChange w:id="9602" w:author="CR#0209" w:date="2020-04-06T14:09:00Z">
            <w:rPr/>
          </w:rPrChange>
        </w:rPr>
      </w:pPr>
      <w:r w:rsidRPr="001202E7">
        <w:rPr>
          <w:rPrChange w:id="9603" w:author="CR#0209" w:date="2020-04-06T14:09:00Z">
            <w:rPr/>
          </w:rPrChange>
        </w:rPr>
        <w:t>-</w:t>
      </w:r>
      <w:r w:rsidRPr="001202E7">
        <w:rPr>
          <w:rPrChange w:id="9604" w:author="CR#0209" w:date="2020-04-06T14:09:00Z">
            <w:rPr/>
          </w:rPrChange>
        </w:rPr>
        <w:tab/>
        <w:t xml:space="preserve">Expiry of a </w:t>
      </w:r>
      <w:ins w:id="9605" w:author="CR#0172" w:date="2020-04-06T01:46:00Z">
        <w:r w:rsidR="00036E1A" w:rsidRPr="001202E7">
          <w:rPr>
            <w:rPrChange w:id="9606" w:author="CR#0209" w:date="2020-04-06T14:09:00Z">
              <w:rPr/>
            </w:rPrChange>
          </w:rPr>
          <w:t xml:space="preserve">radio problem </w:t>
        </w:r>
      </w:ins>
      <w:r w:rsidRPr="001202E7">
        <w:rPr>
          <w:rPrChange w:id="9607" w:author="CR#0209" w:date="2020-04-06T14:09:00Z">
            <w:rPr/>
          </w:rPrChange>
        </w:rPr>
        <w:t>timer started after indication of radio problems from the physical layer (if radio problems are recovered before the timer is expired, the UE stops the timer);</w:t>
      </w:r>
      <w:r w:rsidR="0057631B" w:rsidRPr="001202E7">
        <w:rPr>
          <w:rPrChange w:id="9608" w:author="CR#0209" w:date="2020-04-06T14:09:00Z">
            <w:rPr/>
          </w:rPrChange>
        </w:rPr>
        <w:t xml:space="preserve"> or</w:t>
      </w:r>
    </w:p>
    <w:p w:rsidR="00036E1A" w:rsidRPr="001202E7" w:rsidRDefault="00036E1A" w:rsidP="00036E1A">
      <w:pPr>
        <w:pStyle w:val="B1"/>
        <w:rPr>
          <w:ins w:id="9609" w:author="CR#0172" w:date="2020-04-06T01:46:00Z"/>
          <w:rPrChange w:id="9610" w:author="CR#0209" w:date="2020-04-06T14:09:00Z">
            <w:rPr>
              <w:ins w:id="9611" w:author="CR#0172" w:date="2020-04-06T01:46:00Z"/>
            </w:rPr>
          </w:rPrChange>
        </w:rPr>
      </w:pPr>
      <w:ins w:id="9612" w:author="CR#0172" w:date="2020-04-06T01:46:00Z">
        <w:r w:rsidRPr="001202E7">
          <w:rPr>
            <w:rPrChange w:id="9613" w:author="CR#0209" w:date="2020-04-06T14:09:00Z">
              <w:rPr/>
            </w:rPrChange>
          </w:rPr>
          <w:t>-</w:t>
        </w:r>
        <w:r w:rsidRPr="001202E7">
          <w:rPr>
            <w:rPrChange w:id="9614" w:author="CR#0209" w:date="2020-04-06T14:09:00Z">
              <w:rPr/>
            </w:rPrChange>
          </w:rPr>
          <w:tab/>
          <w:t>Expiry of a timer started upon triggering a measurement report for a measurement identity for which the timer has been configured while another radio problem timer is running; or</w:t>
        </w:r>
      </w:ins>
    </w:p>
    <w:p w:rsidR="004924BA" w:rsidRPr="001202E7" w:rsidRDefault="004924BA" w:rsidP="004924BA">
      <w:pPr>
        <w:pStyle w:val="B1"/>
        <w:rPr>
          <w:rPrChange w:id="9615" w:author="CR#0209" w:date="2020-04-06T14:09:00Z">
            <w:rPr/>
          </w:rPrChange>
        </w:rPr>
      </w:pPr>
      <w:r w:rsidRPr="001202E7">
        <w:rPr>
          <w:rPrChange w:id="9616" w:author="CR#0209" w:date="2020-04-06T14:09:00Z">
            <w:rPr/>
          </w:rPrChange>
        </w:rPr>
        <w:t>-</w:t>
      </w:r>
      <w:r w:rsidRPr="001202E7">
        <w:rPr>
          <w:rPrChange w:id="9617" w:author="CR#0209" w:date="2020-04-06T14:09:00Z">
            <w:rPr/>
          </w:rPrChange>
        </w:rPr>
        <w:tab/>
        <w:t>Random access procedure failure;</w:t>
      </w:r>
      <w:r w:rsidR="0057631B" w:rsidRPr="001202E7">
        <w:rPr>
          <w:rPrChange w:id="9618" w:author="CR#0209" w:date="2020-04-06T14:09:00Z">
            <w:rPr/>
          </w:rPrChange>
        </w:rPr>
        <w:t xml:space="preserve"> or</w:t>
      </w:r>
    </w:p>
    <w:p w:rsidR="004924BA" w:rsidRPr="001202E7" w:rsidRDefault="004924BA" w:rsidP="004924BA">
      <w:pPr>
        <w:pStyle w:val="B1"/>
        <w:rPr>
          <w:rPrChange w:id="9619" w:author="CR#0209" w:date="2020-04-06T14:09:00Z">
            <w:rPr/>
          </w:rPrChange>
        </w:rPr>
      </w:pPr>
      <w:r w:rsidRPr="001202E7">
        <w:rPr>
          <w:rPrChange w:id="9620" w:author="CR#0209" w:date="2020-04-06T14:09:00Z">
            <w:rPr/>
          </w:rPrChange>
        </w:rPr>
        <w:t>-</w:t>
      </w:r>
      <w:r w:rsidRPr="001202E7">
        <w:rPr>
          <w:rPrChange w:id="9621" w:author="CR#0209" w:date="2020-04-06T14:09:00Z">
            <w:rPr/>
          </w:rPrChange>
        </w:rPr>
        <w:tab/>
        <w:t>RLC failure</w:t>
      </w:r>
      <w:ins w:id="9622" w:author="CR#0199r2" w:date="2020-04-06T13:04:00Z">
        <w:r w:rsidR="004C03F1" w:rsidRPr="001202E7">
          <w:rPr>
            <w:rPrChange w:id="9623" w:author="CR#0209" w:date="2020-04-06T14:09:00Z">
              <w:rPr/>
            </w:rPrChange>
          </w:rPr>
          <w:t>; or</w:t>
        </w:r>
      </w:ins>
      <w:del w:id="9624" w:author="CR#0199r2" w:date="2020-04-06T13:04:00Z">
        <w:r w:rsidR="008275A1" w:rsidRPr="001202E7" w:rsidDel="004C03F1">
          <w:rPr>
            <w:rPrChange w:id="9625" w:author="CR#0209" w:date="2020-04-06T14:09:00Z">
              <w:rPr/>
            </w:rPrChange>
          </w:rPr>
          <w:delText>.</w:delText>
        </w:r>
      </w:del>
    </w:p>
    <w:p w:rsidR="004C03F1" w:rsidRPr="001202E7" w:rsidRDefault="004C03F1" w:rsidP="004C03F1">
      <w:pPr>
        <w:pStyle w:val="B1"/>
        <w:rPr>
          <w:ins w:id="9626" w:author="CR#0199r2" w:date="2020-04-06T13:04:00Z"/>
          <w:rPrChange w:id="9627" w:author="CR#0209" w:date="2020-04-06T14:09:00Z">
            <w:rPr>
              <w:ins w:id="9628" w:author="CR#0199r2" w:date="2020-04-06T13:04:00Z"/>
            </w:rPr>
          </w:rPrChange>
        </w:rPr>
      </w:pPr>
      <w:ins w:id="9629" w:author="CR#0199r2" w:date="2020-04-06T13:04:00Z">
        <w:r w:rsidRPr="001202E7">
          <w:rPr>
            <w:rPrChange w:id="9630" w:author="CR#0209" w:date="2020-04-06T14:09:00Z">
              <w:rPr/>
            </w:rPrChange>
          </w:rPr>
          <w:t>-</w:t>
        </w:r>
        <w:r w:rsidRPr="001202E7">
          <w:rPr>
            <w:rPrChange w:id="9631" w:author="CR#0209" w:date="2020-04-06T14:09:00Z">
              <w:rPr/>
            </w:rPrChange>
          </w:rPr>
          <w:tab/>
          <w:t>Detection of consistent uplink LBT failures for operation with shared spectrum channel access as described in 5.</w:t>
        </w:r>
        <w:r w:rsidRPr="001202E7">
          <w:rPr>
            <w:rPrChange w:id="9632" w:author="CR#0209" w:date="2020-04-06T14:09:00Z">
              <w:rPr/>
            </w:rPrChange>
          </w:rPr>
          <w:t>6</w:t>
        </w:r>
        <w:r w:rsidRPr="001202E7">
          <w:rPr>
            <w:rPrChange w:id="9633" w:author="CR#0209" w:date="2020-04-06T14:09:00Z">
              <w:rPr/>
            </w:rPrChange>
          </w:rPr>
          <w:t>.1.</w:t>
        </w:r>
      </w:ins>
    </w:p>
    <w:p w:rsidR="004924BA" w:rsidRPr="001202E7" w:rsidRDefault="00036E1A" w:rsidP="001D62FF">
      <w:pPr>
        <w:rPr>
          <w:rPrChange w:id="9634" w:author="CR#0209" w:date="2020-04-06T14:09:00Z">
            <w:rPr/>
          </w:rPrChange>
        </w:rPr>
      </w:pPr>
      <w:ins w:id="9635" w:author="CR#0172" w:date="2020-04-06T01:46:00Z">
        <w:r w:rsidRPr="001202E7">
          <w:rPr>
            <w:rPrChange w:id="9636" w:author="CR#0209" w:date="2020-04-06T14:09:00Z">
              <w:rPr/>
            </w:rPrChange>
          </w:rPr>
          <w:lastRenderedPageBreak/>
          <w:t>In case of regular handover, a</w:t>
        </w:r>
      </w:ins>
      <w:del w:id="9637" w:author="CR#0172" w:date="2020-04-06T01:46:00Z">
        <w:r w:rsidR="004924BA" w:rsidRPr="001202E7" w:rsidDel="00036E1A">
          <w:rPr>
            <w:rPrChange w:id="9638" w:author="CR#0209" w:date="2020-04-06T14:09:00Z">
              <w:rPr/>
            </w:rPrChange>
          </w:rPr>
          <w:delText>A</w:delText>
        </w:r>
      </w:del>
      <w:r w:rsidR="004924BA" w:rsidRPr="001202E7">
        <w:rPr>
          <w:rPrChange w:id="9639" w:author="CR#0209" w:date="2020-04-06T14:09:00Z">
            <w:rPr/>
          </w:rPrChange>
        </w:rPr>
        <w:t>fter RLF is declared, the UE:</w:t>
      </w:r>
    </w:p>
    <w:p w:rsidR="004924BA" w:rsidRPr="001202E7" w:rsidRDefault="004924BA" w:rsidP="004924BA">
      <w:pPr>
        <w:pStyle w:val="B1"/>
        <w:rPr>
          <w:rPrChange w:id="9640" w:author="CR#0209" w:date="2020-04-06T14:09:00Z">
            <w:rPr/>
          </w:rPrChange>
        </w:rPr>
      </w:pPr>
      <w:r w:rsidRPr="001202E7">
        <w:rPr>
          <w:rPrChange w:id="9641" w:author="CR#0209" w:date="2020-04-06T14:09:00Z">
            <w:rPr/>
          </w:rPrChange>
        </w:rPr>
        <w:t>-</w:t>
      </w:r>
      <w:r w:rsidRPr="001202E7">
        <w:rPr>
          <w:rPrChange w:id="9642" w:author="CR#0209" w:date="2020-04-06T14:09:00Z">
            <w:rPr/>
          </w:rPrChange>
        </w:rPr>
        <w:tab/>
        <w:t>stays in RRC_CONNECTED;</w:t>
      </w:r>
    </w:p>
    <w:p w:rsidR="004924BA" w:rsidRPr="001202E7" w:rsidRDefault="004924BA" w:rsidP="004924BA">
      <w:pPr>
        <w:pStyle w:val="B1"/>
        <w:rPr>
          <w:rPrChange w:id="9643" w:author="CR#0209" w:date="2020-04-06T14:09:00Z">
            <w:rPr/>
          </w:rPrChange>
        </w:rPr>
      </w:pPr>
      <w:r w:rsidRPr="001202E7">
        <w:rPr>
          <w:rPrChange w:id="9644" w:author="CR#0209" w:date="2020-04-06T14:09:00Z">
            <w:rPr/>
          </w:rPrChange>
        </w:rPr>
        <w:t>-</w:t>
      </w:r>
      <w:r w:rsidRPr="001202E7">
        <w:rPr>
          <w:rPrChange w:id="9645" w:author="CR#0209" w:date="2020-04-06T14:09:00Z">
            <w:rPr/>
          </w:rPrChange>
        </w:rPr>
        <w:tab/>
        <w:t>selects a suitable cell and then initiates RRC re-establishment;</w:t>
      </w:r>
    </w:p>
    <w:p w:rsidR="004924BA" w:rsidRPr="001202E7" w:rsidRDefault="004924BA" w:rsidP="004924BA">
      <w:pPr>
        <w:pStyle w:val="B1"/>
        <w:rPr>
          <w:rPrChange w:id="9646" w:author="CR#0209" w:date="2020-04-06T14:09:00Z">
            <w:rPr/>
          </w:rPrChange>
        </w:rPr>
      </w:pPr>
      <w:r w:rsidRPr="001202E7">
        <w:rPr>
          <w:rPrChange w:id="9647" w:author="CR#0209" w:date="2020-04-06T14:09:00Z">
            <w:rPr/>
          </w:rPrChange>
        </w:rPr>
        <w:t>-</w:t>
      </w:r>
      <w:r w:rsidRPr="001202E7">
        <w:rPr>
          <w:rPrChange w:id="9648" w:author="CR#0209" w:date="2020-04-06T14:09:00Z">
            <w:rPr/>
          </w:rPrChange>
        </w:rPr>
        <w:tab/>
        <w:t xml:space="preserve">enters RRC_IDLE if a suitable cell </w:t>
      </w:r>
      <w:r w:rsidR="008B25FC" w:rsidRPr="001202E7">
        <w:rPr>
          <w:rPrChange w:id="9649" w:author="CR#0209" w:date="2020-04-06T14:09:00Z">
            <w:rPr/>
          </w:rPrChange>
        </w:rPr>
        <w:t>was not</w:t>
      </w:r>
      <w:r w:rsidRPr="001202E7">
        <w:rPr>
          <w:rPrChange w:id="9650" w:author="CR#0209" w:date="2020-04-06T14:09:00Z">
            <w:rPr/>
          </w:rPrChange>
        </w:rPr>
        <w:t xml:space="preserve"> found within a certain time after RLF was declared.</w:t>
      </w:r>
    </w:p>
    <w:p w:rsidR="00036E1A" w:rsidRPr="001202E7" w:rsidRDefault="00036E1A" w:rsidP="00036E1A">
      <w:pPr>
        <w:rPr>
          <w:ins w:id="9651" w:author="CR#0172" w:date="2020-04-06T01:47:00Z"/>
          <w:rPrChange w:id="9652" w:author="CR#0209" w:date="2020-04-06T14:09:00Z">
            <w:rPr>
              <w:ins w:id="9653" w:author="CR#0172" w:date="2020-04-06T01:47:00Z"/>
            </w:rPr>
          </w:rPrChange>
        </w:rPr>
      </w:pPr>
      <w:bookmarkStart w:id="9654" w:name="_Toc20387991"/>
      <w:bookmarkStart w:id="9655" w:name="_Toc29376071"/>
      <w:ins w:id="9656" w:author="CR#0172" w:date="2020-04-06T01:47:00Z">
        <w:r w:rsidRPr="001202E7">
          <w:rPr>
            <w:noProof/>
            <w:rPrChange w:id="9657" w:author="CR#0209" w:date="2020-04-06T14:09:00Z">
              <w:rPr>
                <w:noProof/>
              </w:rPr>
            </w:rPrChange>
          </w:rPr>
          <w:t>In case of DAPS handover, if RLF is declared in source cell, the UE:</w:t>
        </w:r>
      </w:ins>
    </w:p>
    <w:p w:rsidR="00036E1A" w:rsidRPr="001202E7" w:rsidRDefault="00036E1A" w:rsidP="00036E1A">
      <w:pPr>
        <w:pStyle w:val="B1"/>
        <w:rPr>
          <w:ins w:id="9658" w:author="CR#0172" w:date="2020-04-06T01:47:00Z"/>
          <w:rPrChange w:id="9659" w:author="CR#0209" w:date="2020-04-06T14:09:00Z">
            <w:rPr>
              <w:ins w:id="9660" w:author="CR#0172" w:date="2020-04-06T01:47:00Z"/>
            </w:rPr>
          </w:rPrChange>
        </w:rPr>
      </w:pPr>
      <w:ins w:id="9661" w:author="CR#0172" w:date="2020-04-06T01:47:00Z">
        <w:r w:rsidRPr="001202E7">
          <w:rPr>
            <w:rPrChange w:id="9662" w:author="CR#0209" w:date="2020-04-06T14:09:00Z">
              <w:rPr/>
            </w:rPrChange>
          </w:rPr>
          <w:t>-</w:t>
        </w:r>
        <w:r w:rsidRPr="001202E7">
          <w:rPr>
            <w:rPrChange w:id="9663" w:author="CR#0209" w:date="2020-04-06T14:09:00Z">
              <w:rPr/>
            </w:rPrChange>
          </w:rPr>
          <w:tab/>
          <w:t>stays in RRC_CONNECTED;</w:t>
        </w:r>
      </w:ins>
    </w:p>
    <w:p w:rsidR="00036E1A" w:rsidRPr="001202E7" w:rsidRDefault="00036E1A" w:rsidP="00036E1A">
      <w:pPr>
        <w:pStyle w:val="B1"/>
        <w:rPr>
          <w:ins w:id="9664" w:author="CR#0172" w:date="2020-04-06T01:47:00Z"/>
          <w:rPrChange w:id="9665" w:author="CR#0209" w:date="2020-04-06T14:09:00Z">
            <w:rPr>
              <w:ins w:id="9666" w:author="CR#0172" w:date="2020-04-06T01:47:00Z"/>
            </w:rPr>
          </w:rPrChange>
        </w:rPr>
      </w:pPr>
      <w:ins w:id="9667" w:author="CR#0172" w:date="2020-04-06T01:47:00Z">
        <w:r w:rsidRPr="001202E7">
          <w:rPr>
            <w:rPrChange w:id="9668" w:author="CR#0209" w:date="2020-04-06T14:09:00Z">
              <w:rPr/>
            </w:rPrChange>
          </w:rPr>
          <w:t>-</w:t>
        </w:r>
        <w:r w:rsidRPr="001202E7">
          <w:rPr>
            <w:rPrChange w:id="9669" w:author="CR#0209" w:date="2020-04-06T14:09:00Z">
              <w:rPr/>
            </w:rPrChange>
          </w:rPr>
          <w:tab/>
          <w:t>stops any data transmission or reception via the source link and releases the source link, but maintains the source RRC configuration;</w:t>
        </w:r>
      </w:ins>
    </w:p>
    <w:p w:rsidR="00036E1A" w:rsidRPr="001202E7" w:rsidRDefault="00036E1A" w:rsidP="00036E1A">
      <w:pPr>
        <w:rPr>
          <w:ins w:id="9670" w:author="CR#0172" w:date="2020-04-06T01:47:00Z"/>
          <w:rPrChange w:id="9671" w:author="CR#0209" w:date="2020-04-06T14:09:00Z">
            <w:rPr>
              <w:ins w:id="9672" w:author="CR#0172" w:date="2020-04-06T01:47:00Z"/>
            </w:rPr>
          </w:rPrChange>
        </w:rPr>
      </w:pPr>
      <w:ins w:id="9673" w:author="CR#0172" w:date="2020-04-06T01:47:00Z">
        <w:r w:rsidRPr="001202E7">
          <w:rPr>
            <w:noProof/>
            <w:rPrChange w:id="9674" w:author="CR#0209" w:date="2020-04-06T14:09:00Z">
              <w:rPr>
                <w:noProof/>
              </w:rPr>
            </w:rPrChange>
          </w:rPr>
          <w:t>In case of DAPS handover, when handover failure is declared at the target cell after source cell RLF was declared, the UE:</w:t>
        </w:r>
      </w:ins>
    </w:p>
    <w:p w:rsidR="00036E1A" w:rsidRPr="001202E7" w:rsidRDefault="00036E1A" w:rsidP="00036E1A">
      <w:pPr>
        <w:pStyle w:val="B1"/>
        <w:rPr>
          <w:ins w:id="9675" w:author="CR#0172" w:date="2020-04-06T01:47:00Z"/>
          <w:rPrChange w:id="9676" w:author="CR#0209" w:date="2020-04-06T14:09:00Z">
            <w:rPr>
              <w:ins w:id="9677" w:author="CR#0172" w:date="2020-04-06T01:47:00Z"/>
            </w:rPr>
          </w:rPrChange>
        </w:rPr>
      </w:pPr>
      <w:ins w:id="9678" w:author="CR#0172" w:date="2020-04-06T01:47:00Z">
        <w:r w:rsidRPr="001202E7">
          <w:rPr>
            <w:rPrChange w:id="9679" w:author="CR#0209" w:date="2020-04-06T14:09:00Z">
              <w:rPr/>
            </w:rPrChange>
          </w:rPr>
          <w:t>-</w:t>
        </w:r>
        <w:r w:rsidRPr="001202E7">
          <w:rPr>
            <w:rPrChange w:id="9680" w:author="CR#0209" w:date="2020-04-06T14:09:00Z">
              <w:rPr/>
            </w:rPrChange>
          </w:rPr>
          <w:tab/>
          <w:t>stays in RRC_CONNECTED;</w:t>
        </w:r>
      </w:ins>
    </w:p>
    <w:p w:rsidR="00036E1A" w:rsidRPr="001202E7" w:rsidRDefault="00036E1A" w:rsidP="00036E1A">
      <w:pPr>
        <w:pStyle w:val="B1"/>
        <w:rPr>
          <w:ins w:id="9681" w:author="CR#0172" w:date="2020-04-06T01:47:00Z"/>
          <w:rPrChange w:id="9682" w:author="CR#0209" w:date="2020-04-06T14:09:00Z">
            <w:rPr>
              <w:ins w:id="9683" w:author="CR#0172" w:date="2020-04-06T01:47:00Z"/>
            </w:rPr>
          </w:rPrChange>
        </w:rPr>
      </w:pPr>
      <w:ins w:id="9684" w:author="CR#0172" w:date="2020-04-06T01:47:00Z">
        <w:r w:rsidRPr="001202E7">
          <w:rPr>
            <w:rPrChange w:id="9685" w:author="CR#0209" w:date="2020-04-06T14:09:00Z">
              <w:rPr/>
            </w:rPrChange>
          </w:rPr>
          <w:t>-</w:t>
        </w:r>
        <w:r w:rsidRPr="001202E7">
          <w:rPr>
            <w:rPrChange w:id="9686" w:author="CR#0209" w:date="2020-04-06T14:09:00Z">
              <w:rPr/>
            </w:rPrChange>
          </w:rPr>
          <w:tab/>
          <w:t>selects a suitable cell and then initiates RRC re-establishment;</w:t>
        </w:r>
      </w:ins>
    </w:p>
    <w:p w:rsidR="00036E1A" w:rsidRPr="001202E7" w:rsidRDefault="00036E1A" w:rsidP="00036E1A">
      <w:pPr>
        <w:pStyle w:val="B1"/>
        <w:rPr>
          <w:ins w:id="9687" w:author="CR#0172" w:date="2020-04-06T01:47:00Z"/>
          <w:rPrChange w:id="9688" w:author="CR#0209" w:date="2020-04-06T14:09:00Z">
            <w:rPr>
              <w:ins w:id="9689" w:author="CR#0172" w:date="2020-04-06T01:47:00Z"/>
            </w:rPr>
          </w:rPrChange>
        </w:rPr>
      </w:pPr>
      <w:ins w:id="9690" w:author="CR#0172" w:date="2020-04-06T01:47:00Z">
        <w:r w:rsidRPr="001202E7">
          <w:rPr>
            <w:rPrChange w:id="9691" w:author="CR#0209" w:date="2020-04-06T14:09:00Z">
              <w:rPr/>
            </w:rPrChange>
          </w:rPr>
          <w:t>-</w:t>
        </w:r>
        <w:r w:rsidRPr="001202E7">
          <w:rPr>
            <w:rPrChange w:id="9692" w:author="CR#0209" w:date="2020-04-06T14:09:00Z">
              <w:rPr/>
            </w:rPrChange>
          </w:rPr>
          <w:tab/>
          <w:t>enters RRC_IDLE if a suitable cell was not found within a certain time after handover failure was declared.</w:t>
        </w:r>
      </w:ins>
    </w:p>
    <w:p w:rsidR="00036E1A" w:rsidRPr="001202E7" w:rsidRDefault="00036E1A" w:rsidP="00036E1A">
      <w:pPr>
        <w:rPr>
          <w:ins w:id="9693" w:author="CR#0172" w:date="2020-04-06T01:47:00Z"/>
          <w:rPrChange w:id="9694" w:author="CR#0209" w:date="2020-04-06T14:09:00Z">
            <w:rPr>
              <w:ins w:id="9695" w:author="CR#0172" w:date="2020-04-06T01:47:00Z"/>
            </w:rPr>
          </w:rPrChange>
        </w:rPr>
      </w:pPr>
      <w:bookmarkStart w:id="9696" w:name="_Hlk22303705"/>
      <w:ins w:id="9697" w:author="CR#0172" w:date="2020-04-06T01:47:00Z">
        <w:r w:rsidRPr="001202E7">
          <w:rPr>
            <w:noProof/>
            <w:rPrChange w:id="9698" w:author="CR#0209" w:date="2020-04-06T14:09:00Z">
              <w:rPr>
                <w:noProof/>
              </w:rPr>
            </w:rPrChange>
          </w:rPr>
          <w:t>In case of CHO, after RLF is declared in source cell, the UE:</w:t>
        </w:r>
      </w:ins>
    </w:p>
    <w:p w:rsidR="00036E1A" w:rsidRPr="001202E7" w:rsidRDefault="00036E1A" w:rsidP="00036E1A">
      <w:pPr>
        <w:pStyle w:val="B1"/>
        <w:rPr>
          <w:ins w:id="9699" w:author="CR#0172" w:date="2020-04-06T01:47:00Z"/>
          <w:rPrChange w:id="9700" w:author="CR#0209" w:date="2020-04-06T14:09:00Z">
            <w:rPr>
              <w:ins w:id="9701" w:author="CR#0172" w:date="2020-04-06T01:47:00Z"/>
            </w:rPr>
          </w:rPrChange>
        </w:rPr>
      </w:pPr>
      <w:ins w:id="9702" w:author="CR#0172" w:date="2020-04-06T01:47:00Z">
        <w:r w:rsidRPr="001202E7">
          <w:rPr>
            <w:rPrChange w:id="9703" w:author="CR#0209" w:date="2020-04-06T14:09:00Z">
              <w:rPr/>
            </w:rPrChange>
          </w:rPr>
          <w:t>-</w:t>
        </w:r>
        <w:r w:rsidRPr="001202E7">
          <w:rPr>
            <w:rPrChange w:id="9704" w:author="CR#0209" w:date="2020-04-06T14:09:00Z">
              <w:rPr/>
            </w:rPrChange>
          </w:rPr>
          <w:tab/>
          <w:t>stays in RRC_CONNECTED;</w:t>
        </w:r>
      </w:ins>
    </w:p>
    <w:p w:rsidR="00036E1A" w:rsidRPr="001202E7" w:rsidRDefault="00036E1A" w:rsidP="00036E1A">
      <w:pPr>
        <w:pStyle w:val="B1"/>
        <w:rPr>
          <w:ins w:id="9705" w:author="CR#0172" w:date="2020-04-06T01:47:00Z"/>
          <w:rPrChange w:id="9706" w:author="CR#0209" w:date="2020-04-06T14:09:00Z">
            <w:rPr>
              <w:ins w:id="9707" w:author="CR#0172" w:date="2020-04-06T01:47:00Z"/>
            </w:rPr>
          </w:rPrChange>
        </w:rPr>
      </w:pPr>
      <w:ins w:id="9708" w:author="CR#0172" w:date="2020-04-06T01:47:00Z">
        <w:r w:rsidRPr="001202E7">
          <w:rPr>
            <w:rPrChange w:id="9709" w:author="CR#0209" w:date="2020-04-06T14:09:00Z">
              <w:rPr/>
            </w:rPrChange>
          </w:rPr>
          <w:t>-</w:t>
        </w:r>
        <w:r w:rsidRPr="001202E7">
          <w:rPr>
            <w:rPrChange w:id="9710" w:author="CR#0209" w:date="2020-04-06T14:09:00Z">
              <w:rPr/>
            </w:rPrChange>
          </w:rPr>
          <w:tab/>
        </w:r>
        <w:bookmarkStart w:id="9711" w:name="_Hlk30059142"/>
        <w:r w:rsidRPr="001202E7">
          <w:rPr>
            <w:rPrChange w:id="9712" w:author="CR#0209" w:date="2020-04-06T14:09:00Z">
              <w:rPr/>
            </w:rPrChange>
          </w:rPr>
          <w:t>selects a suitable cell and if the selected cell is a CHO candidate and if network configured the UE to try CHO after RLF then the UE attempts CHO execution once, otherwise re-establishment is performed;</w:t>
        </w:r>
        <w:bookmarkEnd w:id="9711"/>
      </w:ins>
    </w:p>
    <w:p w:rsidR="00036E1A" w:rsidRPr="001202E7" w:rsidRDefault="00036E1A">
      <w:pPr>
        <w:pStyle w:val="B1"/>
        <w:rPr>
          <w:ins w:id="9713" w:author="CR#0172" w:date="2020-04-06T01:47:00Z"/>
          <w:rPrChange w:id="9714" w:author="CR#0209" w:date="2020-04-06T14:09:00Z">
            <w:rPr>
              <w:ins w:id="9715" w:author="CR#0172" w:date="2020-04-06T01:47:00Z"/>
            </w:rPr>
          </w:rPrChange>
        </w:rPr>
        <w:pPrChange w:id="9716" w:author="CR#0172" w:date="2020-04-06T01:47:00Z">
          <w:pPr/>
        </w:pPrChange>
      </w:pPr>
      <w:ins w:id="9717" w:author="CR#0172" w:date="2020-04-06T01:47:00Z">
        <w:r w:rsidRPr="001202E7">
          <w:rPr>
            <w:rPrChange w:id="9718" w:author="CR#0209" w:date="2020-04-06T14:09:00Z">
              <w:rPr/>
            </w:rPrChange>
          </w:rPr>
          <w:t>-</w:t>
        </w:r>
        <w:r w:rsidRPr="001202E7">
          <w:rPr>
            <w:rPrChange w:id="9719" w:author="CR#0209" w:date="2020-04-06T14:09:00Z">
              <w:rPr/>
            </w:rPrChange>
          </w:rPr>
          <w:tab/>
          <w:t>enters RRC_IDLE if a suitable cell was not found within a certain time after RLF was declared.</w:t>
        </w:r>
        <w:bookmarkEnd w:id="9696"/>
      </w:ins>
    </w:p>
    <w:p w:rsidR="003B0F0F" w:rsidRPr="001202E7" w:rsidRDefault="003B0F0F" w:rsidP="001202E7">
      <w:pPr>
        <w:rPr>
          <w:ins w:id="9720" w:author="CR#0153r8" w:date="2020-04-06T00:00:00Z"/>
          <w:rPrChange w:id="9721" w:author="CR#0209" w:date="2020-04-06T14:09:00Z">
            <w:rPr>
              <w:ins w:id="9722" w:author="CR#0153r8" w:date="2020-04-06T00:00:00Z"/>
            </w:rPr>
          </w:rPrChange>
        </w:rPr>
      </w:pPr>
      <w:ins w:id="9723" w:author="CR#0153r8" w:date="2020-04-06T00:00:00Z">
        <w:r w:rsidRPr="001202E7">
          <w:rPr>
            <w:rPrChange w:id="9724" w:author="CR#0209" w:date="2020-04-06T14:09:00Z">
              <w:rPr/>
            </w:rPrChange>
          </w:rPr>
          <w:t>When RLF occurs at the IAB BH link, the same mechanisms and procedures are applied as for the access link. This includes BH RLF detection and RLF recovery using RRC reestablishment procedure.</w:t>
        </w:r>
      </w:ins>
    </w:p>
    <w:p w:rsidR="003B0F0F" w:rsidRPr="001202E7" w:rsidRDefault="003B0F0F">
      <w:pPr>
        <w:rPr>
          <w:ins w:id="9725" w:author="CR#0153r8" w:date="2020-04-06T00:00:00Z"/>
          <w:rPrChange w:id="9726" w:author="CR#0209" w:date="2020-04-06T14:09:00Z">
            <w:rPr>
              <w:ins w:id="9727" w:author="CR#0153r8" w:date="2020-04-06T00:00:00Z"/>
            </w:rPr>
          </w:rPrChange>
        </w:rPr>
        <w:pPrChange w:id="9728" w:author="CR#0153r8" w:date="2020-04-06T00:00:00Z">
          <w:pPr/>
        </w:pPrChange>
      </w:pPr>
      <w:ins w:id="9729" w:author="CR#0153r8" w:date="2020-04-06T00:00:00Z">
        <w:r w:rsidRPr="001202E7">
          <w:rPr>
            <w:rPrChange w:id="9730" w:author="CR#0209" w:date="2020-04-06T14:09:00Z">
              <w:rPr/>
            </w:rPrChange>
          </w:rPr>
          <w:t>For IAB-nodes operating in SA-mode, the IAB-node may transmit an RLF notification message to its child nodes in case the RRC reestablishment procedure to recover the BH link fails. The child node considers the BH link, on which it has received the RLF notification as failed (i.e. as if it has detected RLF on that BH link). The RLF notification message is transmitted on BAP layer.</w:t>
        </w:r>
      </w:ins>
    </w:p>
    <w:p w:rsidR="00D01EE0" w:rsidRPr="001202E7" w:rsidRDefault="00D01EE0" w:rsidP="00D01EE0">
      <w:pPr>
        <w:pStyle w:val="Heading3"/>
        <w:rPr>
          <w:rPrChange w:id="9731" w:author="CR#0209" w:date="2020-04-06T14:09:00Z">
            <w:rPr/>
          </w:rPrChange>
        </w:rPr>
      </w:pPr>
      <w:r w:rsidRPr="001202E7">
        <w:rPr>
          <w:rPrChange w:id="9732" w:author="CR#0209" w:date="2020-04-06T14:09:00Z">
            <w:rPr/>
          </w:rPrChange>
        </w:rPr>
        <w:t>9.2.8</w:t>
      </w:r>
      <w:r w:rsidRPr="001202E7">
        <w:rPr>
          <w:rPrChange w:id="9733" w:author="CR#0209" w:date="2020-04-06T14:09:00Z">
            <w:rPr/>
          </w:rPrChange>
        </w:rPr>
        <w:tab/>
        <w:t>Beam failure detection and recovery</w:t>
      </w:r>
      <w:bookmarkEnd w:id="9654"/>
      <w:bookmarkEnd w:id="9655"/>
    </w:p>
    <w:p w:rsidR="00D01EE0" w:rsidRPr="001202E7" w:rsidRDefault="00D01EE0" w:rsidP="00D01EE0">
      <w:pPr>
        <w:rPr>
          <w:noProof/>
          <w:rPrChange w:id="9734" w:author="CR#0209" w:date="2020-04-06T14:09:00Z">
            <w:rPr>
              <w:noProof/>
            </w:rPr>
          </w:rPrChange>
        </w:rPr>
      </w:pPr>
      <w:r w:rsidRPr="001202E7">
        <w:rPr>
          <w:noProof/>
          <w:rPrChange w:id="9735" w:author="CR#0209" w:date="2020-04-06T14:09:00Z">
            <w:rPr>
              <w:noProof/>
            </w:rPr>
          </w:rPrChange>
        </w:rPr>
        <w:t xml:space="preserve">For beam failure detection, the gNB configures the UE with beam failure detection reference signals </w:t>
      </w:r>
      <w:r w:rsidR="001A4F1A" w:rsidRPr="001202E7">
        <w:rPr>
          <w:noProof/>
          <w:rPrChange w:id="9736" w:author="CR#0209" w:date="2020-04-06T14:09:00Z">
            <w:rPr>
              <w:noProof/>
            </w:rPr>
          </w:rPrChange>
        </w:rPr>
        <w:t xml:space="preserve">(SSB or CSI-RS) </w:t>
      </w:r>
      <w:r w:rsidRPr="001202E7">
        <w:rPr>
          <w:noProof/>
          <w:rPrChange w:id="9737" w:author="CR#0209" w:date="2020-04-06T14:09:00Z">
            <w:rPr>
              <w:noProof/>
            </w:rPr>
          </w:rPrChange>
        </w:rPr>
        <w:t xml:space="preserve">and the UE declares beam failure when the number of beam failure instance indications from the physical layer reaches a configured threshold </w:t>
      </w:r>
      <w:r w:rsidR="00970593" w:rsidRPr="001202E7">
        <w:rPr>
          <w:noProof/>
          <w:rPrChange w:id="9738" w:author="CR#0209" w:date="2020-04-06T14:09:00Z">
            <w:rPr>
              <w:noProof/>
            </w:rPr>
          </w:rPrChange>
        </w:rPr>
        <w:t>before</w:t>
      </w:r>
      <w:r w:rsidRPr="001202E7">
        <w:rPr>
          <w:noProof/>
          <w:rPrChange w:id="9739" w:author="CR#0209" w:date="2020-04-06T14:09:00Z">
            <w:rPr>
              <w:noProof/>
            </w:rPr>
          </w:rPrChange>
        </w:rPr>
        <w:t xml:space="preserve"> a configured </w:t>
      </w:r>
      <w:r w:rsidR="00970593" w:rsidRPr="001202E7">
        <w:rPr>
          <w:noProof/>
          <w:rPrChange w:id="9740" w:author="CR#0209" w:date="2020-04-06T14:09:00Z">
            <w:rPr>
              <w:noProof/>
            </w:rPr>
          </w:rPrChange>
        </w:rPr>
        <w:t xml:space="preserve">timer </w:t>
      </w:r>
      <w:r w:rsidR="008B25FC" w:rsidRPr="001202E7">
        <w:rPr>
          <w:noProof/>
          <w:rPrChange w:id="9741" w:author="CR#0209" w:date="2020-04-06T14:09:00Z">
            <w:rPr>
              <w:noProof/>
            </w:rPr>
          </w:rPrChange>
        </w:rPr>
        <w:t>expires</w:t>
      </w:r>
      <w:r w:rsidRPr="001202E7">
        <w:rPr>
          <w:noProof/>
          <w:rPrChange w:id="9742" w:author="CR#0209" w:date="2020-04-06T14:09:00Z">
            <w:rPr>
              <w:noProof/>
            </w:rPr>
          </w:rPrChange>
        </w:rPr>
        <w:t>.</w:t>
      </w:r>
    </w:p>
    <w:p w:rsidR="001A4F1A" w:rsidRPr="001202E7" w:rsidRDefault="001A4F1A" w:rsidP="00D01EE0">
      <w:pPr>
        <w:rPr>
          <w:rPrChange w:id="9743" w:author="CR#0209" w:date="2020-04-06T14:09:00Z">
            <w:rPr/>
          </w:rPrChange>
        </w:rPr>
      </w:pPr>
      <w:r w:rsidRPr="001202E7">
        <w:rPr>
          <w:shd w:val="clear" w:color="auto" w:fill="FFFFFF"/>
          <w:rPrChange w:id="9744" w:author="CR#0209" w:date="2020-04-06T14:09:00Z">
            <w:rPr>
              <w:shd w:val="clear" w:color="auto" w:fill="FFFFFF"/>
            </w:rPr>
          </w:rPrChange>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rsidR="00D01EE0" w:rsidRPr="001202E7" w:rsidRDefault="00D01EE0" w:rsidP="00D01EE0">
      <w:pPr>
        <w:rPr>
          <w:noProof/>
          <w:rPrChange w:id="9745" w:author="CR#0209" w:date="2020-04-06T14:09:00Z">
            <w:rPr>
              <w:noProof/>
            </w:rPr>
          </w:rPrChange>
        </w:rPr>
      </w:pPr>
      <w:r w:rsidRPr="001202E7">
        <w:rPr>
          <w:noProof/>
          <w:rPrChange w:id="9746" w:author="CR#0209" w:date="2020-04-06T14:09:00Z">
            <w:rPr>
              <w:noProof/>
            </w:rPr>
          </w:rPrChange>
        </w:rPr>
        <w:t>After beam failure is detected, the UE:</w:t>
      </w:r>
    </w:p>
    <w:p w:rsidR="00D01EE0" w:rsidRPr="001202E7" w:rsidRDefault="00D01EE0" w:rsidP="00D01EE0">
      <w:pPr>
        <w:pStyle w:val="B1"/>
        <w:rPr>
          <w:noProof/>
          <w:rPrChange w:id="9747" w:author="CR#0209" w:date="2020-04-06T14:09:00Z">
            <w:rPr>
              <w:noProof/>
            </w:rPr>
          </w:rPrChange>
        </w:rPr>
      </w:pPr>
      <w:r w:rsidRPr="001202E7">
        <w:rPr>
          <w:noProof/>
          <w:rPrChange w:id="9748" w:author="CR#0209" w:date="2020-04-06T14:09:00Z">
            <w:rPr>
              <w:noProof/>
            </w:rPr>
          </w:rPrChange>
        </w:rPr>
        <w:t>-</w:t>
      </w:r>
      <w:r w:rsidRPr="001202E7">
        <w:rPr>
          <w:noProof/>
          <w:rPrChange w:id="9749" w:author="CR#0209" w:date="2020-04-06T14:09:00Z">
            <w:rPr>
              <w:noProof/>
            </w:rPr>
          </w:rPrChange>
        </w:rPr>
        <w:tab/>
        <w:t>triggers beam failure recovery by initiating a Random Access procedure on the PCell;</w:t>
      </w:r>
    </w:p>
    <w:p w:rsidR="00D01EE0" w:rsidRPr="001202E7" w:rsidRDefault="00D01EE0" w:rsidP="00D01EE0">
      <w:pPr>
        <w:pStyle w:val="B1"/>
        <w:rPr>
          <w:noProof/>
          <w:rPrChange w:id="9750" w:author="CR#0209" w:date="2020-04-06T14:09:00Z">
            <w:rPr>
              <w:noProof/>
            </w:rPr>
          </w:rPrChange>
        </w:rPr>
      </w:pPr>
      <w:r w:rsidRPr="001202E7">
        <w:rPr>
          <w:noProof/>
          <w:rPrChange w:id="9751" w:author="CR#0209" w:date="2020-04-06T14:09:00Z">
            <w:rPr>
              <w:noProof/>
            </w:rPr>
          </w:rPrChange>
        </w:rPr>
        <w:t>-</w:t>
      </w:r>
      <w:r w:rsidRPr="001202E7">
        <w:rPr>
          <w:noProof/>
          <w:rPrChange w:id="9752" w:author="CR#0209" w:date="2020-04-06T14:09:00Z">
            <w:rPr>
              <w:noProof/>
            </w:rPr>
          </w:rPrChange>
        </w:rPr>
        <w:tab/>
        <w:t>selects a suitable beam to perform beam failure recovery (if the gNB has provided dedicated Random Access resources for certain beams, those will be prioritized by the UE)</w:t>
      </w:r>
      <w:r w:rsidR="006379B7" w:rsidRPr="001202E7">
        <w:rPr>
          <w:noProof/>
          <w:rPrChange w:id="9753" w:author="CR#0209" w:date="2020-04-06T14:09:00Z">
            <w:rPr>
              <w:noProof/>
            </w:rPr>
          </w:rPrChange>
        </w:rPr>
        <w:t>.</w:t>
      </w:r>
    </w:p>
    <w:p w:rsidR="00D01EE0" w:rsidRPr="001202E7" w:rsidRDefault="00D01EE0" w:rsidP="00D01EE0">
      <w:pPr>
        <w:rPr>
          <w:noProof/>
          <w:rPrChange w:id="9754" w:author="CR#0209" w:date="2020-04-06T14:09:00Z">
            <w:rPr>
              <w:noProof/>
            </w:rPr>
          </w:rPrChange>
        </w:rPr>
      </w:pPr>
      <w:r w:rsidRPr="001202E7">
        <w:rPr>
          <w:noProof/>
          <w:rPrChange w:id="9755" w:author="CR#0209" w:date="2020-04-06T14:09:00Z">
            <w:rPr>
              <w:noProof/>
            </w:rPr>
          </w:rPrChange>
        </w:rPr>
        <w:t>Upon completion of the Random Access procedure, beam failure recovery is considered complete.</w:t>
      </w:r>
    </w:p>
    <w:p w:rsidR="00683AFE" w:rsidRPr="001202E7" w:rsidRDefault="00683AFE" w:rsidP="00683AFE">
      <w:pPr>
        <w:pStyle w:val="Heading3"/>
        <w:rPr>
          <w:rPrChange w:id="9756" w:author="CR#0209" w:date="2020-04-06T14:09:00Z">
            <w:rPr/>
          </w:rPrChange>
        </w:rPr>
      </w:pPr>
      <w:bookmarkStart w:id="9757" w:name="_Toc20387992"/>
      <w:bookmarkStart w:id="9758" w:name="_Toc29376072"/>
      <w:r w:rsidRPr="001202E7">
        <w:rPr>
          <w:rPrChange w:id="9759" w:author="CR#0209" w:date="2020-04-06T14:09:00Z">
            <w:rPr/>
          </w:rPrChange>
        </w:rPr>
        <w:t>9.2.9</w:t>
      </w:r>
      <w:r w:rsidRPr="001202E7">
        <w:rPr>
          <w:rPrChange w:id="9760" w:author="CR#0209" w:date="2020-04-06T14:09:00Z">
            <w:rPr/>
          </w:rPrChange>
        </w:rPr>
        <w:tab/>
        <w:t>Timing Advance</w:t>
      </w:r>
      <w:bookmarkEnd w:id="9757"/>
      <w:bookmarkEnd w:id="9758"/>
    </w:p>
    <w:p w:rsidR="00683AFE" w:rsidRPr="001202E7" w:rsidRDefault="00683AFE" w:rsidP="00683AFE">
      <w:pPr>
        <w:rPr>
          <w:lang w:eastAsia="ko-KR"/>
          <w:rPrChange w:id="9761" w:author="CR#0209" w:date="2020-04-06T14:09:00Z">
            <w:rPr>
              <w:lang w:eastAsia="ko-KR"/>
            </w:rPr>
          </w:rPrChange>
        </w:rPr>
      </w:pPr>
      <w:r w:rsidRPr="001202E7">
        <w:rPr>
          <w:rPrChange w:id="9762" w:author="CR#0209" w:date="2020-04-06T14:09:00Z">
            <w:rPr/>
          </w:rPrChange>
        </w:rPr>
        <w:t xml:space="preserve">In RRC_CONNECTED, the gNB is responsible for maintaining the timing advance to keep the L1 synchronised. Serving cells having UL to which the same timing advance applies and using the same timing reference cell are grouped </w:t>
      </w:r>
      <w:r w:rsidRPr="001202E7">
        <w:rPr>
          <w:rPrChange w:id="9763" w:author="CR#0209" w:date="2020-04-06T14:09:00Z">
            <w:rPr/>
          </w:rPrChange>
        </w:rPr>
        <w:lastRenderedPageBreak/>
        <w:t>in a TAG. Each TAG contains at least one serving cell with configured uplink, and the mapping of each serving cell to a TAG is configured by RRC.</w:t>
      </w:r>
    </w:p>
    <w:p w:rsidR="00683AFE" w:rsidRPr="001202E7" w:rsidRDefault="00683AFE" w:rsidP="00683AFE">
      <w:pPr>
        <w:rPr>
          <w:rPrChange w:id="9764" w:author="CR#0209" w:date="2020-04-06T14:09:00Z">
            <w:rPr/>
          </w:rPrChange>
        </w:rPr>
      </w:pPr>
      <w:r w:rsidRPr="001202E7">
        <w:rPr>
          <w:rPrChange w:id="9765" w:author="CR#0209" w:date="2020-04-06T14:09:00Z">
            <w:rPr/>
          </w:rPrChange>
        </w:rPr>
        <w:t>For the primary TAG the UE uses the PCell as timing reference. In a secondary TAG, the UE may use any of the activated SCells of this TAG as a timing reference cell, but should not change it unless necessary.</w:t>
      </w:r>
    </w:p>
    <w:p w:rsidR="00683AFE" w:rsidRPr="001202E7" w:rsidRDefault="00683AFE" w:rsidP="00683AFE">
      <w:pPr>
        <w:rPr>
          <w:lang w:eastAsia="ko-KR"/>
          <w:rPrChange w:id="9766" w:author="CR#0209" w:date="2020-04-06T14:09:00Z">
            <w:rPr>
              <w:lang w:eastAsia="ko-KR"/>
            </w:rPr>
          </w:rPrChange>
        </w:rPr>
      </w:pPr>
      <w:r w:rsidRPr="001202E7">
        <w:rPr>
          <w:rPrChange w:id="9767" w:author="CR#0209" w:date="2020-04-06T14:09:00Z">
            <w:rPr/>
          </w:rPrChange>
        </w:rPr>
        <w:t>Timing advance updates are signalled by the gNB to the UE via MAC CE commands</w:t>
      </w:r>
      <w:r w:rsidRPr="001202E7">
        <w:rPr>
          <w:lang w:eastAsia="ko-KR"/>
          <w:rPrChange w:id="9768" w:author="CR#0209" w:date="2020-04-06T14:09:00Z">
            <w:rPr>
              <w:lang w:eastAsia="ko-KR"/>
            </w:rPr>
          </w:rPrChange>
        </w:rPr>
        <w:t xml:space="preserve">. Such commands restart a TAG-specific timer which indicates whether the L1 can be synchronised or not: when the timer is running, the L1 is considered synchronised, otherwise, the L1 is considered non-synchronised (in which case </w:t>
      </w:r>
      <w:r w:rsidRPr="001202E7">
        <w:rPr>
          <w:rPrChange w:id="9769" w:author="CR#0209" w:date="2020-04-06T14:09:00Z">
            <w:rPr/>
          </w:rPrChange>
        </w:rPr>
        <w:t>uplink transmission can only take place on PRACH).</w:t>
      </w:r>
    </w:p>
    <w:p w:rsidR="004A1C35" w:rsidRPr="001202E7" w:rsidRDefault="00703C9B" w:rsidP="009A0512">
      <w:pPr>
        <w:pStyle w:val="Heading2"/>
        <w:rPr>
          <w:rPrChange w:id="9770" w:author="CR#0209" w:date="2020-04-06T14:09:00Z">
            <w:rPr/>
          </w:rPrChange>
        </w:rPr>
      </w:pPr>
      <w:bookmarkStart w:id="9771" w:name="_Toc20387993"/>
      <w:bookmarkStart w:id="9772" w:name="_Toc29376073"/>
      <w:r w:rsidRPr="001202E7">
        <w:rPr>
          <w:rPrChange w:id="9773" w:author="CR#0209" w:date="2020-04-06T14:09:00Z">
            <w:rPr/>
          </w:rPrChange>
        </w:rPr>
        <w:t>9</w:t>
      </w:r>
      <w:r w:rsidR="004A1C35" w:rsidRPr="001202E7">
        <w:rPr>
          <w:rPrChange w:id="9774" w:author="CR#0209" w:date="2020-04-06T14:09:00Z">
            <w:rPr/>
          </w:rPrChange>
        </w:rPr>
        <w:t>.3</w:t>
      </w:r>
      <w:r w:rsidR="004A1C35" w:rsidRPr="001202E7">
        <w:rPr>
          <w:rPrChange w:id="9775" w:author="CR#0209" w:date="2020-04-06T14:09:00Z">
            <w:rPr/>
          </w:rPrChange>
        </w:rPr>
        <w:tab/>
        <w:t>Inter RAT</w:t>
      </w:r>
      <w:bookmarkEnd w:id="9771"/>
      <w:bookmarkEnd w:id="9772"/>
    </w:p>
    <w:p w:rsidR="00A0538F" w:rsidRPr="001202E7" w:rsidRDefault="00850F4D" w:rsidP="009A0512">
      <w:pPr>
        <w:pStyle w:val="Heading3"/>
        <w:rPr>
          <w:rPrChange w:id="9776" w:author="CR#0209" w:date="2020-04-06T14:09:00Z">
            <w:rPr/>
          </w:rPrChange>
        </w:rPr>
      </w:pPr>
      <w:bookmarkStart w:id="9777" w:name="_Toc20387994"/>
      <w:bookmarkStart w:id="9778" w:name="_Toc29376074"/>
      <w:r w:rsidRPr="001202E7">
        <w:rPr>
          <w:rPrChange w:id="9779" w:author="CR#0209" w:date="2020-04-06T14:09:00Z">
            <w:rPr/>
          </w:rPrChange>
        </w:rPr>
        <w:t>9.3.1</w:t>
      </w:r>
      <w:r w:rsidRPr="001202E7">
        <w:rPr>
          <w:rPrChange w:id="9780" w:author="CR#0209" w:date="2020-04-06T14:09:00Z">
            <w:rPr/>
          </w:rPrChange>
        </w:rPr>
        <w:tab/>
      </w:r>
      <w:ins w:id="9781" w:author="CR#0186r2" w:date="2020-04-06T02:05:00Z">
        <w:r w:rsidR="00AC6221" w:rsidRPr="001202E7">
          <w:rPr>
            <w:lang w:val="en-US"/>
            <w:rPrChange w:id="9782" w:author="CR#0209" w:date="2020-04-06T14:09:00Z">
              <w:rPr>
                <w:lang w:val="sv-SE"/>
              </w:rPr>
            </w:rPrChange>
          </w:rPr>
          <w:t xml:space="preserve">NR-E-UTRA mobility: </w:t>
        </w:r>
      </w:ins>
      <w:r w:rsidRPr="001202E7">
        <w:t>Intra 5GC</w:t>
      </w:r>
      <w:bookmarkEnd w:id="9777"/>
      <w:bookmarkEnd w:id="9778"/>
    </w:p>
    <w:p w:rsidR="00C77CB7" w:rsidRPr="001202E7" w:rsidRDefault="00703C9B" w:rsidP="00A9542F">
      <w:pPr>
        <w:pStyle w:val="Heading4"/>
        <w:rPr>
          <w:rPrChange w:id="9783" w:author="CR#0209" w:date="2020-04-06T14:09:00Z">
            <w:rPr/>
          </w:rPrChange>
        </w:rPr>
      </w:pPr>
      <w:bookmarkStart w:id="9784" w:name="_Toc20387995"/>
      <w:bookmarkStart w:id="9785" w:name="_Toc29376075"/>
      <w:r w:rsidRPr="001202E7">
        <w:rPr>
          <w:rPrChange w:id="9786" w:author="CR#0209" w:date="2020-04-06T14:09:00Z">
            <w:rPr/>
          </w:rPrChange>
        </w:rPr>
        <w:t>9</w:t>
      </w:r>
      <w:r w:rsidR="00C77CB7" w:rsidRPr="001202E7">
        <w:rPr>
          <w:rPrChange w:id="9787" w:author="CR#0209" w:date="2020-04-06T14:09:00Z">
            <w:rPr/>
          </w:rPrChange>
        </w:rPr>
        <w:t>.3.1</w:t>
      </w:r>
      <w:r w:rsidR="00850F4D" w:rsidRPr="001202E7">
        <w:rPr>
          <w:rPrChange w:id="9788" w:author="CR#0209" w:date="2020-04-06T14:09:00Z">
            <w:rPr/>
          </w:rPrChange>
        </w:rPr>
        <w:t>.1</w:t>
      </w:r>
      <w:r w:rsidR="00C77CB7" w:rsidRPr="001202E7">
        <w:rPr>
          <w:rPrChange w:id="9789" w:author="CR#0209" w:date="2020-04-06T14:09:00Z">
            <w:rPr/>
          </w:rPrChange>
        </w:rPr>
        <w:tab/>
        <w:t>Cell Reselection</w:t>
      </w:r>
      <w:bookmarkEnd w:id="9784"/>
      <w:bookmarkEnd w:id="9785"/>
    </w:p>
    <w:p w:rsidR="00C77CB7" w:rsidRPr="001202E7" w:rsidRDefault="003C1964" w:rsidP="00C77CB7">
      <w:pPr>
        <w:rPr>
          <w:rPrChange w:id="9790" w:author="CR#0209" w:date="2020-04-06T14:09:00Z">
            <w:rPr/>
          </w:rPrChange>
        </w:rPr>
      </w:pPr>
      <w:r w:rsidRPr="001202E7">
        <w:rPr>
          <w:rPrChange w:id="9791" w:author="CR#0209" w:date="2020-04-06T14:09:00Z">
            <w:rPr/>
          </w:rPrChange>
        </w:rPr>
        <w:t>Cell reselection is characterised by the following:</w:t>
      </w:r>
    </w:p>
    <w:p w:rsidR="001A33AB" w:rsidRPr="001202E7" w:rsidRDefault="003C1964" w:rsidP="001A33AB">
      <w:pPr>
        <w:pStyle w:val="B1"/>
        <w:rPr>
          <w:rPrChange w:id="9792" w:author="CR#0209" w:date="2020-04-06T14:09:00Z">
            <w:rPr/>
          </w:rPrChange>
        </w:rPr>
      </w:pPr>
      <w:r w:rsidRPr="001202E7">
        <w:rPr>
          <w:rPrChange w:id="9793" w:author="CR#0209" w:date="2020-04-06T14:09:00Z">
            <w:rPr/>
          </w:rPrChange>
        </w:rPr>
        <w:t>-</w:t>
      </w:r>
      <w:r w:rsidRPr="001202E7">
        <w:rPr>
          <w:rPrChange w:id="9794" w:author="CR#0209" w:date="2020-04-06T14:09:00Z">
            <w:rPr/>
          </w:rPrChange>
        </w:rPr>
        <w:tab/>
        <w:t>Cell reselection between NR RRC_IDLE and E-UTRA RRC_IDLE is supported;</w:t>
      </w:r>
    </w:p>
    <w:p w:rsidR="003C1964" w:rsidRPr="001202E7" w:rsidRDefault="001A33AB" w:rsidP="001A33AB">
      <w:pPr>
        <w:pStyle w:val="B1"/>
        <w:rPr>
          <w:rPrChange w:id="9795" w:author="CR#0209" w:date="2020-04-06T14:09:00Z">
            <w:rPr/>
          </w:rPrChange>
        </w:rPr>
      </w:pPr>
      <w:r w:rsidRPr="001202E7">
        <w:rPr>
          <w:rPrChange w:id="9796" w:author="CR#0209" w:date="2020-04-06T14:09:00Z">
            <w:rPr/>
          </w:rPrChange>
        </w:rPr>
        <w:t>-</w:t>
      </w:r>
      <w:r w:rsidRPr="001202E7">
        <w:rPr>
          <w:rPrChange w:id="9797" w:author="CR#0209" w:date="2020-04-06T14:09:00Z">
            <w:rPr/>
          </w:rPrChange>
        </w:rPr>
        <w:tab/>
        <w:t>Cell reselection from NR RRC_INACTIVE to E-UTRA RRC_IDLE is supported.</w:t>
      </w:r>
    </w:p>
    <w:p w:rsidR="00C77CB7" w:rsidRPr="001202E7" w:rsidRDefault="00703C9B" w:rsidP="00A9542F">
      <w:pPr>
        <w:pStyle w:val="Heading4"/>
        <w:rPr>
          <w:rPrChange w:id="9798" w:author="CR#0209" w:date="2020-04-06T14:09:00Z">
            <w:rPr/>
          </w:rPrChange>
        </w:rPr>
      </w:pPr>
      <w:bookmarkStart w:id="9799" w:name="_Toc20387996"/>
      <w:bookmarkStart w:id="9800" w:name="_Toc29376076"/>
      <w:r w:rsidRPr="001202E7">
        <w:rPr>
          <w:rPrChange w:id="9801" w:author="CR#0209" w:date="2020-04-06T14:09:00Z">
            <w:rPr/>
          </w:rPrChange>
        </w:rPr>
        <w:t>9</w:t>
      </w:r>
      <w:r w:rsidR="00A86AE6" w:rsidRPr="001202E7">
        <w:rPr>
          <w:rPrChange w:id="9802" w:author="CR#0209" w:date="2020-04-06T14:09:00Z">
            <w:rPr/>
          </w:rPrChange>
        </w:rPr>
        <w:t>.3.</w:t>
      </w:r>
      <w:r w:rsidR="00850F4D" w:rsidRPr="001202E7">
        <w:rPr>
          <w:rPrChange w:id="9803" w:author="CR#0209" w:date="2020-04-06T14:09:00Z">
            <w:rPr/>
          </w:rPrChange>
        </w:rPr>
        <w:t>1.</w:t>
      </w:r>
      <w:r w:rsidR="00A86AE6" w:rsidRPr="001202E7">
        <w:rPr>
          <w:rPrChange w:id="9804" w:author="CR#0209" w:date="2020-04-06T14:09:00Z">
            <w:rPr/>
          </w:rPrChange>
        </w:rPr>
        <w:t>2</w:t>
      </w:r>
      <w:r w:rsidR="00C77CB7" w:rsidRPr="001202E7">
        <w:rPr>
          <w:rPrChange w:id="9805" w:author="CR#0209" w:date="2020-04-06T14:09:00Z">
            <w:rPr/>
          </w:rPrChange>
        </w:rPr>
        <w:tab/>
        <w:t>Handover</w:t>
      </w:r>
      <w:bookmarkEnd w:id="9799"/>
      <w:bookmarkEnd w:id="9800"/>
    </w:p>
    <w:p w:rsidR="004908C7" w:rsidRPr="001202E7" w:rsidRDefault="004908C7" w:rsidP="004908C7">
      <w:pPr>
        <w:rPr>
          <w:rPrChange w:id="9806" w:author="CR#0209" w:date="2020-04-06T14:09:00Z">
            <w:rPr/>
          </w:rPrChange>
        </w:rPr>
      </w:pPr>
      <w:r w:rsidRPr="001202E7">
        <w:rPr>
          <w:rPrChange w:id="9807" w:author="CR#0209" w:date="2020-04-06T14:09:00Z">
            <w:rPr/>
          </w:rPrChange>
        </w:rPr>
        <w:t>Inter RAT mobility is characterised by the following:</w:t>
      </w:r>
    </w:p>
    <w:p w:rsidR="00A4501C" w:rsidRPr="001202E7" w:rsidRDefault="00A4501C" w:rsidP="00A4501C">
      <w:pPr>
        <w:pStyle w:val="B1"/>
        <w:rPr>
          <w:rPrChange w:id="9808" w:author="CR#0209" w:date="2020-04-06T14:09:00Z">
            <w:rPr/>
          </w:rPrChange>
        </w:rPr>
      </w:pPr>
      <w:r w:rsidRPr="001202E7">
        <w:rPr>
          <w:rPrChange w:id="9809" w:author="CR#0209" w:date="2020-04-06T14:09:00Z">
            <w:rPr/>
          </w:rPrChange>
        </w:rPr>
        <w:t>-</w:t>
      </w:r>
      <w:r w:rsidRPr="001202E7">
        <w:rPr>
          <w:rPrChange w:id="9810" w:author="CR#0209" w:date="2020-04-06T14:09:00Z">
            <w:rPr/>
          </w:rPrChange>
        </w:rPr>
        <w:tab/>
        <w:t>The Source RAT configures Target RAT measurement and reporting.</w:t>
      </w:r>
    </w:p>
    <w:p w:rsidR="00A4501C" w:rsidRPr="001202E7" w:rsidRDefault="00A4501C" w:rsidP="00A4501C">
      <w:pPr>
        <w:pStyle w:val="B1"/>
        <w:rPr>
          <w:rPrChange w:id="9811" w:author="CR#0209" w:date="2020-04-06T14:09:00Z">
            <w:rPr/>
          </w:rPrChange>
        </w:rPr>
      </w:pPr>
      <w:r w:rsidRPr="001202E7">
        <w:rPr>
          <w:rPrChange w:id="9812" w:author="CR#0209" w:date="2020-04-06T14:09:00Z">
            <w:rPr/>
          </w:rPrChange>
        </w:rPr>
        <w:t>-</w:t>
      </w:r>
      <w:r w:rsidRPr="001202E7">
        <w:rPr>
          <w:rPrChange w:id="9813" w:author="CR#0209" w:date="2020-04-06T14:09:00Z">
            <w:rPr/>
          </w:rPrChange>
        </w:rPr>
        <w:tab/>
        <w:t>The source RAT decides on the preparation initiation and provides the necessary information to the target RAT in the format required by the target RAT:</w:t>
      </w:r>
    </w:p>
    <w:p w:rsidR="00A4501C" w:rsidRPr="001202E7" w:rsidRDefault="00A4501C" w:rsidP="00A4501C">
      <w:pPr>
        <w:pStyle w:val="B2"/>
        <w:rPr>
          <w:rPrChange w:id="9814" w:author="CR#0209" w:date="2020-04-06T14:09:00Z">
            <w:rPr/>
          </w:rPrChange>
        </w:rPr>
      </w:pPr>
      <w:r w:rsidRPr="001202E7">
        <w:rPr>
          <w:rPrChange w:id="9815" w:author="CR#0209" w:date="2020-04-06T14:09:00Z">
            <w:rPr/>
          </w:rPrChange>
        </w:rPr>
        <w:t>-</w:t>
      </w:r>
      <w:r w:rsidRPr="001202E7">
        <w:rPr>
          <w:rPrChange w:id="9816" w:author="CR#0209" w:date="2020-04-06T14:09:00Z">
            <w:rPr/>
          </w:rPrChange>
        </w:rPr>
        <w:tab/>
        <w:t>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section 9.2.3.2.1 including the current QoS flow to DRB mapping applied to the UE and RRM configuration.</w:t>
      </w:r>
    </w:p>
    <w:p w:rsidR="00A4501C" w:rsidRPr="001202E7" w:rsidRDefault="00A4501C" w:rsidP="00A4501C">
      <w:pPr>
        <w:pStyle w:val="B2"/>
        <w:rPr>
          <w:rPrChange w:id="9817" w:author="CR#0209" w:date="2020-04-06T14:09:00Z">
            <w:rPr/>
          </w:rPrChange>
        </w:rPr>
      </w:pPr>
      <w:r w:rsidRPr="001202E7">
        <w:rPr>
          <w:rPrChange w:id="9818" w:author="CR#0209" w:date="2020-04-06T14:09:00Z">
            <w:rPr/>
          </w:rPrChange>
        </w:rPr>
        <w:t>-</w:t>
      </w:r>
      <w:r w:rsidRPr="001202E7">
        <w:rPr>
          <w:rPrChange w:id="9819" w:author="CR#0209" w:date="2020-04-06T14:09:00Z">
            <w:rPr/>
          </w:rPrChange>
        </w:rPr>
        <w:tab/>
        <w:t>The details of RRM configuration are the same type as specified for NR in section 9.2.3.2.1 including beam measurement information for the listed cells if the measurements are available.</w:t>
      </w:r>
    </w:p>
    <w:p w:rsidR="00A4501C" w:rsidRPr="001202E7" w:rsidRDefault="00A4501C" w:rsidP="00A4501C">
      <w:pPr>
        <w:pStyle w:val="B1"/>
        <w:rPr>
          <w:rPrChange w:id="9820" w:author="CR#0209" w:date="2020-04-06T14:09:00Z">
            <w:rPr/>
          </w:rPrChange>
        </w:rPr>
      </w:pPr>
      <w:r w:rsidRPr="001202E7">
        <w:rPr>
          <w:rPrChange w:id="9821" w:author="CR#0209" w:date="2020-04-06T14:09:00Z">
            <w:rPr/>
          </w:rPrChange>
        </w:rPr>
        <w:t>-</w:t>
      </w:r>
      <w:r w:rsidRPr="001202E7">
        <w:rPr>
          <w:rPrChange w:id="9822" w:author="CR#0209" w:date="2020-04-06T14:09:00Z">
            <w:rPr/>
          </w:rPrChange>
        </w:rPr>
        <w:tab/>
        <w:t>Radio resources are prepared in the target RAT before the handover.</w:t>
      </w:r>
    </w:p>
    <w:p w:rsidR="00A4501C" w:rsidRPr="001202E7" w:rsidRDefault="00A4501C" w:rsidP="00A4501C">
      <w:pPr>
        <w:pStyle w:val="B1"/>
        <w:rPr>
          <w:rPrChange w:id="9823" w:author="CR#0209" w:date="2020-04-06T14:09:00Z">
            <w:rPr/>
          </w:rPrChange>
        </w:rPr>
      </w:pPr>
      <w:r w:rsidRPr="001202E7">
        <w:rPr>
          <w:rPrChange w:id="9824" w:author="CR#0209" w:date="2020-04-06T14:09:00Z">
            <w:rPr/>
          </w:rPrChange>
        </w:rPr>
        <w:t>-</w:t>
      </w:r>
      <w:r w:rsidRPr="001202E7">
        <w:rPr>
          <w:rPrChange w:id="9825" w:author="CR#0209" w:date="2020-04-06T14:09:00Z">
            <w:rPr/>
          </w:rPrChange>
        </w:rPr>
        <w:tab/>
        <w:t>The RRC reconfiguration message from the target RAT is delivered to the source RAT via a transparent container, and is passed to the UE by the source RAT in the handover command:</w:t>
      </w:r>
    </w:p>
    <w:p w:rsidR="004908C7" w:rsidRPr="001202E7" w:rsidRDefault="00A4501C" w:rsidP="00A4501C">
      <w:pPr>
        <w:pStyle w:val="B2"/>
        <w:rPr>
          <w:rPrChange w:id="9826" w:author="CR#0209" w:date="2020-04-06T14:09:00Z">
            <w:rPr/>
          </w:rPrChange>
        </w:rPr>
      </w:pPr>
      <w:r w:rsidRPr="001202E7">
        <w:rPr>
          <w:rPrChange w:id="9827" w:author="CR#0209" w:date="2020-04-06T14:09:00Z">
            <w:rPr/>
          </w:rPrChange>
        </w:rPr>
        <w:t>-</w:t>
      </w:r>
      <w:r w:rsidRPr="001202E7">
        <w:rPr>
          <w:rPrChange w:id="9828" w:author="CR#0209" w:date="2020-04-06T14:09:00Z">
            <w:rPr/>
          </w:rPrChange>
        </w:rPr>
        <w:tab/>
        <w:t>The inter-RAT handover command message carries the same type of information required to access the target cell as specified for NR baseline handover in section 9.2.3.2.1.</w:t>
      </w:r>
    </w:p>
    <w:p w:rsidR="004908C7" w:rsidRPr="001202E7" w:rsidRDefault="004908C7" w:rsidP="004908C7">
      <w:pPr>
        <w:pStyle w:val="B1"/>
        <w:rPr>
          <w:rPrChange w:id="9829" w:author="CR#0209" w:date="2020-04-06T14:09:00Z">
            <w:rPr/>
          </w:rPrChange>
        </w:rPr>
      </w:pPr>
      <w:r w:rsidRPr="001202E7">
        <w:rPr>
          <w:rPrChange w:id="9830" w:author="CR#0209" w:date="2020-04-06T14:09:00Z">
            <w:rPr/>
          </w:rPrChange>
        </w:rPr>
        <w:t>-</w:t>
      </w:r>
      <w:r w:rsidRPr="001202E7">
        <w:rPr>
          <w:rPrChange w:id="9831" w:author="CR#0209" w:date="2020-04-06T14:09:00Z">
            <w:rPr/>
          </w:rPrChange>
        </w:rPr>
        <w:tab/>
        <w:t xml:space="preserve">The in-sequence and lossless handover is supported for the handover between </w:t>
      </w:r>
      <w:r w:rsidR="00C32D1F" w:rsidRPr="001202E7">
        <w:rPr>
          <w:rPrChange w:id="9832" w:author="CR#0209" w:date="2020-04-06T14:09:00Z">
            <w:rPr/>
          </w:rPrChange>
        </w:rPr>
        <w:t>gNB and ng-eNB</w:t>
      </w:r>
      <w:r w:rsidRPr="001202E7">
        <w:rPr>
          <w:rPrChange w:id="9833" w:author="CR#0209" w:date="2020-04-06T14:09:00Z">
            <w:rPr/>
          </w:rPrChange>
        </w:rPr>
        <w:t>.</w:t>
      </w:r>
    </w:p>
    <w:p w:rsidR="00A4501C" w:rsidRPr="001202E7" w:rsidRDefault="0038451F" w:rsidP="00A4501C">
      <w:pPr>
        <w:pStyle w:val="B1"/>
        <w:rPr>
          <w:rPrChange w:id="9834" w:author="CR#0209" w:date="2020-04-06T14:09:00Z">
            <w:rPr/>
          </w:rPrChange>
        </w:rPr>
      </w:pPr>
      <w:r w:rsidRPr="001202E7">
        <w:rPr>
          <w:rPrChange w:id="9835" w:author="CR#0209" w:date="2020-04-06T14:09:00Z">
            <w:rPr/>
          </w:rPrChange>
        </w:rPr>
        <w:t>-</w:t>
      </w:r>
      <w:r w:rsidRPr="001202E7">
        <w:rPr>
          <w:rPrChange w:id="9836" w:author="CR#0209" w:date="2020-04-06T14:09:00Z">
            <w:rPr/>
          </w:rPrChange>
        </w:rPr>
        <w:tab/>
        <w:t>Both Xn and NG based inter-RAT handover between NG-RAN nodes is supported. Whether the handover is over Xn o</w:t>
      </w:r>
      <w:r w:rsidR="004456C6" w:rsidRPr="001202E7">
        <w:rPr>
          <w:rPrChange w:id="9837" w:author="CR#0209" w:date="2020-04-06T14:09:00Z">
            <w:rPr/>
          </w:rPrChange>
        </w:rPr>
        <w:t>r CN is transparent to the UE.</w:t>
      </w:r>
    </w:p>
    <w:p w:rsidR="0038451F" w:rsidRPr="001202E7" w:rsidRDefault="00A4501C" w:rsidP="00A4501C">
      <w:pPr>
        <w:pStyle w:val="B1"/>
        <w:rPr>
          <w:rPrChange w:id="9838" w:author="CR#0209" w:date="2020-04-06T14:09:00Z">
            <w:rPr/>
          </w:rPrChange>
        </w:rPr>
      </w:pPr>
      <w:r w:rsidRPr="001202E7">
        <w:rPr>
          <w:rPrChange w:id="9839" w:author="CR#0209" w:date="2020-04-06T14:09:00Z">
            <w:rPr/>
          </w:rPrChange>
        </w:rPr>
        <w:t>-</w:t>
      </w:r>
      <w:r w:rsidRPr="001202E7">
        <w:rPr>
          <w:rPrChange w:id="9840" w:author="CR#0209" w:date="2020-04-06T14:09:00Z">
            <w:rPr/>
          </w:rPrChange>
        </w:rPr>
        <w:tab/>
        <w:t>In order to keep the SDAP and PDCP configurations for in-sequence and lossless inter-RAT handover, delta-configuration for the radio bearer configuration is used.</w:t>
      </w:r>
    </w:p>
    <w:p w:rsidR="00D67ED7" w:rsidRPr="001202E7" w:rsidRDefault="00703C9B" w:rsidP="00A9542F">
      <w:pPr>
        <w:pStyle w:val="Heading4"/>
        <w:rPr>
          <w:rPrChange w:id="9841" w:author="CR#0209" w:date="2020-04-06T14:09:00Z">
            <w:rPr/>
          </w:rPrChange>
        </w:rPr>
      </w:pPr>
      <w:bookmarkStart w:id="9842" w:name="_Toc20387997"/>
      <w:bookmarkStart w:id="9843" w:name="_Toc29376077"/>
      <w:r w:rsidRPr="001202E7">
        <w:rPr>
          <w:rPrChange w:id="9844" w:author="CR#0209" w:date="2020-04-06T14:09:00Z">
            <w:rPr/>
          </w:rPrChange>
        </w:rPr>
        <w:t>9</w:t>
      </w:r>
      <w:r w:rsidR="00D67ED7" w:rsidRPr="001202E7">
        <w:rPr>
          <w:rPrChange w:id="9845" w:author="CR#0209" w:date="2020-04-06T14:09:00Z">
            <w:rPr/>
          </w:rPrChange>
        </w:rPr>
        <w:t>.3.</w:t>
      </w:r>
      <w:r w:rsidR="00997AF1" w:rsidRPr="001202E7">
        <w:rPr>
          <w:rPrChange w:id="9846" w:author="CR#0209" w:date="2020-04-06T14:09:00Z">
            <w:rPr/>
          </w:rPrChange>
        </w:rPr>
        <w:t>1.</w:t>
      </w:r>
      <w:r w:rsidR="00D67ED7" w:rsidRPr="001202E7">
        <w:rPr>
          <w:rPrChange w:id="9847" w:author="CR#0209" w:date="2020-04-06T14:09:00Z">
            <w:rPr/>
          </w:rPrChange>
        </w:rPr>
        <w:t>3</w:t>
      </w:r>
      <w:r w:rsidR="00D67ED7" w:rsidRPr="001202E7">
        <w:rPr>
          <w:rPrChange w:id="9848" w:author="CR#0209" w:date="2020-04-06T14:09:00Z">
            <w:rPr/>
          </w:rPrChange>
        </w:rPr>
        <w:tab/>
        <w:t>Measurements</w:t>
      </w:r>
      <w:bookmarkEnd w:id="9842"/>
      <w:bookmarkEnd w:id="9843"/>
    </w:p>
    <w:p w:rsidR="005F5C36" w:rsidRPr="001202E7" w:rsidRDefault="00086590" w:rsidP="005F5C36">
      <w:pPr>
        <w:rPr>
          <w:rPrChange w:id="9849" w:author="CR#0209" w:date="2020-04-06T14:09:00Z">
            <w:rPr/>
          </w:rPrChange>
        </w:rPr>
      </w:pPr>
      <w:r w:rsidRPr="001202E7">
        <w:rPr>
          <w:rPrChange w:id="9850" w:author="CR#0209" w:date="2020-04-06T14:09:00Z">
            <w:rPr/>
          </w:rPrChange>
        </w:rPr>
        <w:t xml:space="preserve">Inter RAT measurements in NR </w:t>
      </w:r>
      <w:ins w:id="9851" w:author="CR#0186r2" w:date="2020-04-06T02:05:00Z">
        <w:r w:rsidR="00AC6221" w:rsidRPr="001202E7">
          <w:rPr>
            <w:rPrChange w:id="9852" w:author="CR#0209" w:date="2020-04-06T14:09:00Z">
              <w:rPr/>
            </w:rPrChange>
          </w:rPr>
          <w:t xml:space="preserve">for this use case </w:t>
        </w:r>
      </w:ins>
      <w:r w:rsidRPr="001202E7">
        <w:rPr>
          <w:rPrChange w:id="9853" w:author="CR#0209" w:date="2020-04-06T14:09:00Z">
            <w:rPr/>
          </w:rPrChange>
        </w:rPr>
        <w:t>are limited to E-UTRA.</w:t>
      </w:r>
    </w:p>
    <w:p w:rsidR="005F5C36" w:rsidRPr="001202E7" w:rsidRDefault="005F5C36" w:rsidP="005F5C36">
      <w:pPr>
        <w:rPr>
          <w:rPrChange w:id="9854" w:author="CR#0209" w:date="2020-04-06T14:09:00Z">
            <w:rPr/>
          </w:rPrChange>
        </w:rPr>
      </w:pPr>
      <w:r w:rsidRPr="001202E7">
        <w:rPr>
          <w:rPrChange w:id="9855" w:author="CR#0209" w:date="2020-04-06T14:09:00Z">
            <w:rPr/>
          </w:rPrChange>
        </w:rPr>
        <w:t>For a UE configured with E-UTRA Inter RAT measurements, a measurement gap configuration is always provided when:</w:t>
      </w:r>
    </w:p>
    <w:p w:rsidR="005F5C36" w:rsidRPr="001202E7" w:rsidRDefault="005F5C36" w:rsidP="005F5C36">
      <w:pPr>
        <w:pStyle w:val="B1"/>
        <w:rPr>
          <w:rPrChange w:id="9856" w:author="CR#0209" w:date="2020-04-06T14:09:00Z">
            <w:rPr/>
          </w:rPrChange>
        </w:rPr>
      </w:pPr>
      <w:r w:rsidRPr="001202E7">
        <w:rPr>
          <w:rPrChange w:id="9857" w:author="CR#0209" w:date="2020-04-06T14:09:00Z">
            <w:rPr/>
          </w:rPrChange>
        </w:rPr>
        <w:lastRenderedPageBreak/>
        <w:t>-</w:t>
      </w:r>
      <w:r w:rsidRPr="001202E7">
        <w:rPr>
          <w:rPrChange w:id="9858" w:author="CR#0209" w:date="2020-04-06T14:09:00Z">
            <w:rPr/>
          </w:rPrChange>
        </w:rPr>
        <w:tab/>
        <w:t>The UE only supports per-UE measurement gaps; or</w:t>
      </w:r>
    </w:p>
    <w:p w:rsidR="00086590" w:rsidRPr="001202E7" w:rsidRDefault="005F5C36" w:rsidP="00A02186">
      <w:pPr>
        <w:pStyle w:val="B1"/>
        <w:rPr>
          <w:rPrChange w:id="9859" w:author="CR#0209" w:date="2020-04-06T14:09:00Z">
            <w:rPr/>
          </w:rPrChange>
        </w:rPr>
      </w:pPr>
      <w:r w:rsidRPr="001202E7">
        <w:rPr>
          <w:rPrChange w:id="9860" w:author="CR#0209" w:date="2020-04-06T14:09:00Z">
            <w:rPr/>
          </w:rPrChange>
        </w:rPr>
        <w:t>-</w:t>
      </w:r>
      <w:r w:rsidRPr="001202E7">
        <w:rPr>
          <w:rPrChange w:id="9861" w:author="CR#0209" w:date="2020-04-06T14:09:00Z">
            <w:rPr/>
          </w:rPrChange>
        </w:rPr>
        <w:tab/>
        <w:t>The UE supports per-FR measurement gaps and at least one of the NR serving cells is in FR1.</w:t>
      </w:r>
    </w:p>
    <w:p w:rsidR="00850F4D" w:rsidRPr="001202E7" w:rsidRDefault="00850F4D" w:rsidP="00A9542F">
      <w:pPr>
        <w:pStyle w:val="Heading3"/>
        <w:rPr>
          <w:rPrChange w:id="9862" w:author="CR#0209" w:date="2020-04-06T14:09:00Z">
            <w:rPr/>
          </w:rPrChange>
        </w:rPr>
      </w:pPr>
      <w:bookmarkStart w:id="9863" w:name="_Toc20387998"/>
      <w:bookmarkStart w:id="9864" w:name="_Toc29376078"/>
      <w:r w:rsidRPr="001202E7">
        <w:rPr>
          <w:rPrChange w:id="9865" w:author="CR#0209" w:date="2020-04-06T14:09:00Z">
            <w:rPr/>
          </w:rPrChange>
        </w:rPr>
        <w:t>9.3.2</w:t>
      </w:r>
      <w:r w:rsidRPr="001202E7">
        <w:rPr>
          <w:rPrChange w:id="9866" w:author="CR#0209" w:date="2020-04-06T14:09:00Z">
            <w:rPr/>
          </w:rPrChange>
        </w:rPr>
        <w:tab/>
      </w:r>
      <w:ins w:id="9867" w:author="CR#0186r2" w:date="2020-04-06T02:05:00Z">
        <w:r w:rsidR="00AC6221" w:rsidRPr="001202E7">
          <w:rPr>
            <w:rPrChange w:id="9868" w:author="CR#0209" w:date="2020-04-06T14:09:00Z">
              <w:rPr/>
            </w:rPrChange>
          </w:rPr>
          <w:t xml:space="preserve">NR-E-UTRA mobility: </w:t>
        </w:r>
      </w:ins>
      <w:r w:rsidRPr="001202E7">
        <w:rPr>
          <w:rPrChange w:id="9869" w:author="CR#0209" w:date="2020-04-06T14:09:00Z">
            <w:rPr/>
          </w:rPrChange>
        </w:rPr>
        <w:t>From 5GC to EPC</w:t>
      </w:r>
      <w:bookmarkEnd w:id="9863"/>
      <w:bookmarkEnd w:id="9864"/>
    </w:p>
    <w:p w:rsidR="00997AF1" w:rsidRPr="001202E7" w:rsidRDefault="00997AF1" w:rsidP="00A9542F">
      <w:pPr>
        <w:pStyle w:val="Heading4"/>
        <w:rPr>
          <w:rPrChange w:id="9870" w:author="CR#0209" w:date="2020-04-06T14:09:00Z">
            <w:rPr/>
          </w:rPrChange>
        </w:rPr>
      </w:pPr>
      <w:bookmarkStart w:id="9871" w:name="_Toc20387999"/>
      <w:bookmarkStart w:id="9872" w:name="_Toc29376079"/>
      <w:r w:rsidRPr="001202E7">
        <w:rPr>
          <w:rPrChange w:id="9873" w:author="CR#0209" w:date="2020-04-06T14:09:00Z">
            <w:rPr/>
          </w:rPrChange>
        </w:rPr>
        <w:t>9.3.2.1</w:t>
      </w:r>
      <w:r w:rsidRPr="001202E7">
        <w:rPr>
          <w:rPrChange w:id="9874" w:author="CR#0209" w:date="2020-04-06T14:09:00Z">
            <w:rPr/>
          </w:rPrChange>
        </w:rPr>
        <w:tab/>
        <w:t>Cell Reselection</w:t>
      </w:r>
      <w:bookmarkEnd w:id="9871"/>
      <w:bookmarkEnd w:id="9872"/>
    </w:p>
    <w:p w:rsidR="00997AF1" w:rsidRPr="001202E7" w:rsidRDefault="00997AF1" w:rsidP="00997AF1">
      <w:pPr>
        <w:rPr>
          <w:rPrChange w:id="9875" w:author="CR#0209" w:date="2020-04-06T14:09:00Z">
            <w:rPr/>
          </w:rPrChange>
        </w:rPr>
      </w:pPr>
      <w:r w:rsidRPr="001202E7">
        <w:rPr>
          <w:rPrChange w:id="9876" w:author="CR#0209" w:date="2020-04-06T14:09:00Z">
            <w:rPr/>
          </w:rPrChange>
        </w:rPr>
        <w:t>Cell reselection is characterised by the following:</w:t>
      </w:r>
    </w:p>
    <w:p w:rsidR="00072561" w:rsidRPr="001202E7" w:rsidRDefault="00997AF1" w:rsidP="00072561">
      <w:pPr>
        <w:pStyle w:val="B1"/>
        <w:rPr>
          <w:rPrChange w:id="9877" w:author="CR#0209" w:date="2020-04-06T14:09:00Z">
            <w:rPr/>
          </w:rPrChange>
        </w:rPr>
      </w:pPr>
      <w:r w:rsidRPr="001202E7">
        <w:rPr>
          <w:rPrChange w:id="9878" w:author="CR#0209" w:date="2020-04-06T14:09:00Z">
            <w:rPr/>
          </w:rPrChange>
        </w:rPr>
        <w:t>-</w:t>
      </w:r>
      <w:r w:rsidRPr="001202E7">
        <w:rPr>
          <w:rPrChange w:id="9879" w:author="CR#0209" w:date="2020-04-06T14:09:00Z">
            <w:rPr/>
          </w:rPrChange>
        </w:rPr>
        <w:tab/>
        <w:t>Cell reselection between NR RRC_IDLE a</w:t>
      </w:r>
      <w:r w:rsidR="004456C6" w:rsidRPr="001202E7">
        <w:rPr>
          <w:rPrChange w:id="9880" w:author="CR#0209" w:date="2020-04-06T14:09:00Z">
            <w:rPr/>
          </w:rPrChange>
        </w:rPr>
        <w:t>nd E-UTRA RRC_IDLE is supported</w:t>
      </w:r>
      <w:r w:rsidR="00072561" w:rsidRPr="001202E7">
        <w:rPr>
          <w:rPrChange w:id="9881" w:author="CR#0209" w:date="2020-04-06T14:09:00Z">
            <w:rPr/>
          </w:rPrChange>
        </w:rPr>
        <w:t>;</w:t>
      </w:r>
    </w:p>
    <w:p w:rsidR="00997AF1" w:rsidRPr="001202E7" w:rsidRDefault="00072561" w:rsidP="00072561">
      <w:pPr>
        <w:pStyle w:val="B1"/>
        <w:rPr>
          <w:rPrChange w:id="9882" w:author="CR#0209" w:date="2020-04-06T14:09:00Z">
            <w:rPr/>
          </w:rPrChange>
        </w:rPr>
      </w:pPr>
      <w:r w:rsidRPr="001202E7">
        <w:rPr>
          <w:rPrChange w:id="9883" w:author="CR#0209" w:date="2020-04-06T14:09:00Z">
            <w:rPr/>
          </w:rPrChange>
        </w:rPr>
        <w:t>-</w:t>
      </w:r>
      <w:r w:rsidRPr="001202E7">
        <w:rPr>
          <w:rPrChange w:id="9884" w:author="CR#0209" w:date="2020-04-06T14:09:00Z">
            <w:rPr/>
          </w:rPrChange>
        </w:rPr>
        <w:tab/>
        <w:t>Cell reselection from NR RRC_INACTIVE to E-UTRA RRC_IDLE is supported</w:t>
      </w:r>
      <w:r w:rsidR="004456C6" w:rsidRPr="001202E7">
        <w:rPr>
          <w:rPrChange w:id="9885" w:author="CR#0209" w:date="2020-04-06T14:09:00Z">
            <w:rPr/>
          </w:rPrChange>
        </w:rPr>
        <w:t>.</w:t>
      </w:r>
    </w:p>
    <w:p w:rsidR="00997AF1" w:rsidRPr="001202E7" w:rsidRDefault="00997AF1" w:rsidP="00A9542F">
      <w:pPr>
        <w:pStyle w:val="Heading4"/>
        <w:rPr>
          <w:rPrChange w:id="9886" w:author="CR#0209" w:date="2020-04-06T14:09:00Z">
            <w:rPr/>
          </w:rPrChange>
        </w:rPr>
      </w:pPr>
      <w:bookmarkStart w:id="9887" w:name="_Toc20388000"/>
      <w:bookmarkStart w:id="9888" w:name="_Toc29376080"/>
      <w:r w:rsidRPr="001202E7">
        <w:rPr>
          <w:rPrChange w:id="9889" w:author="CR#0209" w:date="2020-04-06T14:09:00Z">
            <w:rPr/>
          </w:rPrChange>
        </w:rPr>
        <w:t>9.3.2.2</w:t>
      </w:r>
      <w:r w:rsidRPr="001202E7">
        <w:rPr>
          <w:rPrChange w:id="9890" w:author="CR#0209" w:date="2020-04-06T14:09:00Z">
            <w:rPr/>
          </w:rPrChange>
        </w:rPr>
        <w:tab/>
        <w:t>Handover</w:t>
      </w:r>
      <w:r w:rsidR="00507BCB" w:rsidRPr="001202E7">
        <w:rPr>
          <w:rPrChange w:id="9891" w:author="CR#0209" w:date="2020-04-06T14:09:00Z">
            <w:rPr/>
          </w:rPrChange>
        </w:rPr>
        <w:t xml:space="preserve"> and redirection</w:t>
      </w:r>
      <w:bookmarkEnd w:id="9887"/>
      <w:bookmarkEnd w:id="9888"/>
    </w:p>
    <w:p w:rsidR="00507BCB" w:rsidRPr="001202E7" w:rsidRDefault="00507BCB" w:rsidP="00507BCB">
      <w:pPr>
        <w:rPr>
          <w:rPrChange w:id="9892" w:author="CR#0209" w:date="2020-04-06T14:09:00Z">
            <w:rPr/>
          </w:rPrChange>
        </w:rPr>
      </w:pPr>
      <w:r w:rsidRPr="001202E7">
        <w:rPr>
          <w:rPrChange w:id="9893" w:author="CR#0209" w:date="2020-04-06T14:09:00Z">
            <w:rPr/>
          </w:rPrChange>
        </w:rPr>
        <w:t>The source NG-RAN node decides between handover or redirection to EPS based on radio criteria and availability of the N26 interface.</w:t>
      </w:r>
    </w:p>
    <w:p w:rsidR="00507BCB" w:rsidRPr="001202E7" w:rsidRDefault="00507BCB" w:rsidP="00507BCB">
      <w:pPr>
        <w:pStyle w:val="NO"/>
        <w:rPr>
          <w:rPrChange w:id="9894" w:author="CR#0209" w:date="2020-04-06T14:09:00Z">
            <w:rPr/>
          </w:rPrChange>
        </w:rPr>
      </w:pPr>
      <w:r w:rsidRPr="001202E7">
        <w:rPr>
          <w:rPrChange w:id="9895" w:author="CR#0209" w:date="2020-04-06T14:09:00Z">
            <w:rPr/>
          </w:rPrChange>
        </w:rPr>
        <w:t>NOTE:</w:t>
      </w:r>
      <w:r w:rsidRPr="001202E7">
        <w:rPr>
          <w:rPrChange w:id="9896" w:author="CR#0209" w:date="2020-04-06T14:09:00Z">
            <w:rPr/>
          </w:rPrChange>
        </w:rPr>
        <w:tab/>
        <w:t>Information about the availability of the N26 interface may be configured by OAM at the NG-RAN.</w:t>
      </w:r>
    </w:p>
    <w:p w:rsidR="00997AF1" w:rsidRPr="001202E7" w:rsidRDefault="00997AF1" w:rsidP="00997AF1">
      <w:pPr>
        <w:rPr>
          <w:rPrChange w:id="9897" w:author="CR#0209" w:date="2020-04-06T14:09:00Z">
            <w:rPr/>
          </w:rPrChange>
        </w:rPr>
      </w:pPr>
      <w:r w:rsidRPr="001202E7">
        <w:rPr>
          <w:rPrChange w:id="9898" w:author="CR#0209" w:date="2020-04-06T14:09:00Z">
            <w:rPr/>
          </w:rPrChange>
        </w:rPr>
        <w:t xml:space="preserve">Inter RAT </w:t>
      </w:r>
      <w:r w:rsidR="00507BCB" w:rsidRPr="001202E7">
        <w:rPr>
          <w:rPrChange w:id="9899" w:author="CR#0209" w:date="2020-04-06T14:09:00Z">
            <w:rPr/>
          </w:rPrChange>
        </w:rPr>
        <w:t>handover</w:t>
      </w:r>
      <w:r w:rsidRPr="001202E7">
        <w:rPr>
          <w:rPrChange w:id="9900" w:author="CR#0209" w:date="2020-04-06T14:09:00Z">
            <w:rPr/>
          </w:rPrChange>
        </w:rPr>
        <w:t xml:space="preserve"> is characterised by the following:</w:t>
      </w:r>
    </w:p>
    <w:p w:rsidR="00A4501C" w:rsidRPr="001202E7" w:rsidRDefault="00A4501C" w:rsidP="00A4501C">
      <w:pPr>
        <w:pStyle w:val="B1"/>
        <w:rPr>
          <w:rPrChange w:id="9901" w:author="CR#0209" w:date="2020-04-06T14:09:00Z">
            <w:rPr/>
          </w:rPrChange>
        </w:rPr>
      </w:pPr>
      <w:r w:rsidRPr="001202E7">
        <w:rPr>
          <w:rPrChange w:id="9902" w:author="CR#0209" w:date="2020-04-06T14:09:00Z">
            <w:rPr/>
          </w:rPrChange>
        </w:rPr>
        <w:t>-</w:t>
      </w:r>
      <w:r w:rsidRPr="001202E7">
        <w:rPr>
          <w:rPrChange w:id="9903" w:author="CR#0209" w:date="2020-04-06T14:09:00Z">
            <w:rPr/>
          </w:rPrChange>
        </w:rPr>
        <w:tab/>
        <w:t>The Source RAT configures Target RAT measurement and reporting.</w:t>
      </w:r>
    </w:p>
    <w:p w:rsidR="00A4501C" w:rsidRPr="001202E7" w:rsidRDefault="00A4501C" w:rsidP="00A4501C">
      <w:pPr>
        <w:pStyle w:val="B1"/>
        <w:rPr>
          <w:rPrChange w:id="9904" w:author="CR#0209" w:date="2020-04-06T14:09:00Z">
            <w:rPr/>
          </w:rPrChange>
        </w:rPr>
      </w:pPr>
      <w:r w:rsidRPr="001202E7">
        <w:rPr>
          <w:rPrChange w:id="9905" w:author="CR#0209" w:date="2020-04-06T14:09:00Z">
            <w:rPr/>
          </w:rPrChange>
        </w:rPr>
        <w:t>-</w:t>
      </w:r>
      <w:r w:rsidRPr="001202E7">
        <w:rPr>
          <w:rPrChange w:id="9906" w:author="CR#0209" w:date="2020-04-06T14:09:00Z">
            <w:rPr/>
          </w:rPrChange>
        </w:rPr>
        <w:tab/>
        <w:t>The source RAT decides on the preparation initiation and provides the necessary information to the target RAT in the format required by the target RAT.</w:t>
      </w:r>
    </w:p>
    <w:p w:rsidR="00A4501C" w:rsidRPr="001202E7" w:rsidRDefault="00A4501C" w:rsidP="00A4501C">
      <w:pPr>
        <w:pStyle w:val="B1"/>
        <w:rPr>
          <w:rPrChange w:id="9907" w:author="CR#0209" w:date="2020-04-06T14:09:00Z">
            <w:rPr/>
          </w:rPrChange>
        </w:rPr>
      </w:pPr>
      <w:r w:rsidRPr="001202E7">
        <w:rPr>
          <w:rPrChange w:id="9908" w:author="CR#0209" w:date="2020-04-06T14:09:00Z">
            <w:rPr/>
          </w:rPrChange>
        </w:rPr>
        <w:t>-</w:t>
      </w:r>
      <w:r w:rsidRPr="001202E7">
        <w:rPr>
          <w:rPrChange w:id="9909" w:author="CR#0209" w:date="2020-04-06T14:09:00Z">
            <w:rPr/>
          </w:rPrChange>
        </w:rPr>
        <w:tab/>
        <w:t>Radio resources are prepared in the target RAT before the handover.</w:t>
      </w:r>
    </w:p>
    <w:p w:rsidR="00A4501C" w:rsidRPr="001202E7" w:rsidRDefault="00A4501C" w:rsidP="00A4501C">
      <w:pPr>
        <w:pStyle w:val="B1"/>
        <w:rPr>
          <w:rPrChange w:id="9910" w:author="CR#0209" w:date="2020-04-06T14:09:00Z">
            <w:rPr/>
          </w:rPrChange>
        </w:rPr>
      </w:pPr>
      <w:r w:rsidRPr="001202E7">
        <w:rPr>
          <w:rPrChange w:id="9911" w:author="CR#0209" w:date="2020-04-06T14:09:00Z">
            <w:rPr/>
          </w:rPrChange>
        </w:rPr>
        <w:t>-</w:t>
      </w:r>
      <w:r w:rsidRPr="001202E7">
        <w:rPr>
          <w:rPrChange w:id="9912" w:author="CR#0209" w:date="2020-04-06T14:09:00Z">
            <w:rPr/>
          </w:rPrChange>
        </w:rPr>
        <w:tab/>
        <w:t>The RRC reconfiguration message from the target RAT is delivered to the source RAT via a transparent container, and is passed to the UE by the source RAT in the handover command.</w:t>
      </w:r>
    </w:p>
    <w:p w:rsidR="00A4501C" w:rsidRPr="001202E7" w:rsidRDefault="00A4501C" w:rsidP="00A4501C">
      <w:pPr>
        <w:pStyle w:val="B1"/>
        <w:rPr>
          <w:rPrChange w:id="9913" w:author="CR#0209" w:date="2020-04-06T14:09:00Z">
            <w:rPr/>
          </w:rPrChange>
        </w:rPr>
      </w:pPr>
      <w:r w:rsidRPr="001202E7">
        <w:rPr>
          <w:rPrChange w:id="9914" w:author="CR#0209" w:date="2020-04-06T14:09:00Z">
            <w:rPr/>
          </w:rPrChange>
        </w:rPr>
        <w:t>-</w:t>
      </w:r>
      <w:r w:rsidRPr="001202E7">
        <w:rPr>
          <w:rPrChange w:id="9915" w:author="CR#0209" w:date="2020-04-06T14:09:00Z">
            <w:rPr/>
          </w:rPrChange>
        </w:rPr>
        <w:tab/>
        <w:t>In-sequence and lossless handovers are not supported.</w:t>
      </w:r>
    </w:p>
    <w:p w:rsidR="00A4501C" w:rsidRPr="001202E7" w:rsidRDefault="00A4501C" w:rsidP="00A4501C">
      <w:pPr>
        <w:pStyle w:val="B1"/>
        <w:rPr>
          <w:rPrChange w:id="9916" w:author="CR#0209" w:date="2020-04-06T14:09:00Z">
            <w:rPr/>
          </w:rPrChange>
        </w:rPr>
      </w:pPr>
      <w:r w:rsidRPr="001202E7">
        <w:rPr>
          <w:rPrChange w:id="9917" w:author="CR#0209" w:date="2020-04-06T14:09:00Z">
            <w:rPr/>
          </w:rPrChange>
        </w:rPr>
        <w:t>-</w:t>
      </w:r>
      <w:r w:rsidRPr="001202E7">
        <w:rPr>
          <w:rPrChange w:id="9918" w:author="CR#0209" w:date="2020-04-06T14:09:00Z">
            <w:rPr/>
          </w:rPrChange>
        </w:rPr>
        <w:tab/>
        <w:t>Security procedures for handover to E-UTRA/EPC should follow legacy inter-RAT handover procedures.</w:t>
      </w:r>
    </w:p>
    <w:p w:rsidR="00850F4D" w:rsidRPr="001202E7" w:rsidRDefault="00997AF1" w:rsidP="00446295">
      <w:pPr>
        <w:pStyle w:val="Heading4"/>
        <w:rPr>
          <w:rPrChange w:id="9919" w:author="CR#0209" w:date="2020-04-06T14:09:00Z">
            <w:rPr/>
          </w:rPrChange>
        </w:rPr>
      </w:pPr>
      <w:bookmarkStart w:id="9920" w:name="_Toc20388001"/>
      <w:bookmarkStart w:id="9921" w:name="_Toc29376081"/>
      <w:r w:rsidRPr="001202E7">
        <w:rPr>
          <w:rPrChange w:id="9922" w:author="CR#0209" w:date="2020-04-06T14:09:00Z">
            <w:rPr/>
          </w:rPrChange>
        </w:rPr>
        <w:t>9.3.2.3</w:t>
      </w:r>
      <w:r w:rsidRPr="001202E7">
        <w:rPr>
          <w:rPrChange w:id="9923" w:author="CR#0209" w:date="2020-04-06T14:09:00Z">
            <w:rPr/>
          </w:rPrChange>
        </w:rPr>
        <w:tab/>
        <w:t>Measurements</w:t>
      </w:r>
      <w:bookmarkEnd w:id="9920"/>
      <w:bookmarkEnd w:id="9921"/>
    </w:p>
    <w:p w:rsidR="00086590" w:rsidRPr="001202E7" w:rsidRDefault="00086590" w:rsidP="00FD726A">
      <w:pPr>
        <w:rPr>
          <w:rPrChange w:id="9924" w:author="CR#0209" w:date="2020-04-06T14:09:00Z">
            <w:rPr/>
          </w:rPrChange>
        </w:rPr>
      </w:pPr>
      <w:r w:rsidRPr="001202E7">
        <w:rPr>
          <w:rPrChange w:id="9925" w:author="CR#0209" w:date="2020-04-06T14:09:00Z">
            <w:rPr/>
          </w:rPrChange>
        </w:rPr>
        <w:t xml:space="preserve">Inter RAT measurements in NR </w:t>
      </w:r>
      <w:ins w:id="9926" w:author="CR#0186r2" w:date="2020-04-06T02:05:00Z">
        <w:r w:rsidR="00AC6221" w:rsidRPr="001202E7">
          <w:rPr>
            <w:rPrChange w:id="9927" w:author="CR#0209" w:date="2020-04-06T14:09:00Z">
              <w:rPr/>
            </w:rPrChange>
          </w:rPr>
          <w:t xml:space="preserve">for this use case </w:t>
        </w:r>
      </w:ins>
      <w:r w:rsidRPr="001202E7">
        <w:rPr>
          <w:rPrChange w:id="9928" w:author="CR#0209" w:date="2020-04-06T14:09:00Z">
            <w:rPr/>
          </w:rPrChange>
        </w:rPr>
        <w:t>are limited to E-UTRA.</w:t>
      </w:r>
    </w:p>
    <w:p w:rsidR="005F5C36" w:rsidRPr="001202E7" w:rsidRDefault="005F5C36" w:rsidP="005F5C36">
      <w:pPr>
        <w:rPr>
          <w:rPrChange w:id="9929" w:author="CR#0209" w:date="2020-04-06T14:09:00Z">
            <w:rPr/>
          </w:rPrChange>
        </w:rPr>
      </w:pPr>
      <w:r w:rsidRPr="001202E7">
        <w:rPr>
          <w:rPrChange w:id="9930" w:author="CR#0209" w:date="2020-04-06T14:09:00Z">
            <w:rPr/>
          </w:rPrChange>
        </w:rPr>
        <w:t>For a UE configured with E-UTRA Inter RAT measurements, a measurement gap configuration is always provided when:</w:t>
      </w:r>
    </w:p>
    <w:p w:rsidR="005F5C36" w:rsidRPr="001202E7" w:rsidRDefault="005F5C36" w:rsidP="005F5C36">
      <w:pPr>
        <w:pStyle w:val="B1"/>
        <w:rPr>
          <w:rPrChange w:id="9931" w:author="CR#0209" w:date="2020-04-06T14:09:00Z">
            <w:rPr/>
          </w:rPrChange>
        </w:rPr>
      </w:pPr>
      <w:r w:rsidRPr="001202E7">
        <w:rPr>
          <w:rPrChange w:id="9932" w:author="CR#0209" w:date="2020-04-06T14:09:00Z">
            <w:rPr/>
          </w:rPrChange>
        </w:rPr>
        <w:t>-</w:t>
      </w:r>
      <w:r w:rsidRPr="001202E7">
        <w:rPr>
          <w:rPrChange w:id="9933" w:author="CR#0209" w:date="2020-04-06T14:09:00Z">
            <w:rPr/>
          </w:rPrChange>
        </w:rPr>
        <w:tab/>
        <w:t>The UE only supports per-UE measurement gaps; or</w:t>
      </w:r>
    </w:p>
    <w:p w:rsidR="005F5C36" w:rsidRPr="001202E7" w:rsidRDefault="005F5C36" w:rsidP="00A02186">
      <w:pPr>
        <w:pStyle w:val="B1"/>
        <w:rPr>
          <w:rPrChange w:id="9934" w:author="CR#0209" w:date="2020-04-06T14:09:00Z">
            <w:rPr/>
          </w:rPrChange>
        </w:rPr>
      </w:pPr>
      <w:r w:rsidRPr="001202E7">
        <w:rPr>
          <w:rPrChange w:id="9935" w:author="CR#0209" w:date="2020-04-06T14:09:00Z">
            <w:rPr/>
          </w:rPrChange>
        </w:rPr>
        <w:t>-</w:t>
      </w:r>
      <w:r w:rsidRPr="001202E7">
        <w:rPr>
          <w:rPrChange w:id="9936" w:author="CR#0209" w:date="2020-04-06T14:09:00Z">
            <w:rPr/>
          </w:rPrChange>
        </w:rPr>
        <w:tab/>
        <w:t>The UE supports per-FR measurement gaps and at least one of the NR serving cells is in FR1.</w:t>
      </w:r>
    </w:p>
    <w:p w:rsidR="0038451F" w:rsidRPr="001202E7" w:rsidRDefault="0038451F" w:rsidP="00FD726A">
      <w:pPr>
        <w:pStyle w:val="Heading4"/>
        <w:rPr>
          <w:rPrChange w:id="9937" w:author="CR#0209" w:date="2020-04-06T14:09:00Z">
            <w:rPr/>
          </w:rPrChange>
        </w:rPr>
      </w:pPr>
      <w:bookmarkStart w:id="9938" w:name="_Toc20388002"/>
      <w:bookmarkStart w:id="9939" w:name="_Toc29376082"/>
      <w:r w:rsidRPr="001202E7">
        <w:rPr>
          <w:rPrChange w:id="9940" w:author="CR#0209" w:date="2020-04-06T14:09:00Z">
            <w:rPr/>
          </w:rPrChange>
        </w:rPr>
        <w:t>9.3.2.4</w:t>
      </w:r>
      <w:r w:rsidRPr="001202E7">
        <w:rPr>
          <w:rPrChange w:id="9941" w:author="CR#0209" w:date="2020-04-06T14:09:00Z">
            <w:rPr/>
          </w:rPrChange>
        </w:rPr>
        <w:tab/>
        <w:t>Data Forwarding</w:t>
      </w:r>
      <w:r w:rsidR="005E0628" w:rsidRPr="001202E7">
        <w:rPr>
          <w:rPrChange w:id="9942" w:author="CR#0209" w:date="2020-04-06T14:09:00Z">
            <w:rPr/>
          </w:rPrChange>
        </w:rPr>
        <w:t xml:space="preserve"> </w:t>
      </w:r>
      <w:r w:rsidR="00385040" w:rsidRPr="001202E7">
        <w:rPr>
          <w:rPrChange w:id="9943" w:author="CR#0209" w:date="2020-04-06T14:09:00Z">
            <w:rPr/>
          </w:rPrChange>
        </w:rPr>
        <w:t>for the C</w:t>
      </w:r>
      <w:r w:rsidR="00BA764E" w:rsidRPr="001202E7">
        <w:rPr>
          <w:rPrChange w:id="9944" w:author="CR#0209" w:date="2020-04-06T14:09:00Z">
            <w:rPr/>
          </w:rPrChange>
        </w:rPr>
        <w:t xml:space="preserve">ontrol </w:t>
      </w:r>
      <w:r w:rsidR="00385040" w:rsidRPr="001202E7">
        <w:rPr>
          <w:rPrChange w:id="9945" w:author="CR#0209" w:date="2020-04-06T14:09:00Z">
            <w:rPr/>
          </w:rPrChange>
        </w:rPr>
        <w:t>P</w:t>
      </w:r>
      <w:r w:rsidR="00BA764E" w:rsidRPr="001202E7">
        <w:rPr>
          <w:rPrChange w:id="9946" w:author="CR#0209" w:date="2020-04-06T14:09:00Z">
            <w:rPr/>
          </w:rPrChange>
        </w:rPr>
        <w:t>lane</w:t>
      </w:r>
      <w:bookmarkEnd w:id="9938"/>
      <w:bookmarkEnd w:id="9939"/>
    </w:p>
    <w:p w:rsidR="00136C8F" w:rsidRPr="001202E7" w:rsidRDefault="00953D13" w:rsidP="00136C8F">
      <w:pPr>
        <w:rPr>
          <w:rPrChange w:id="9947" w:author="CR#0209" w:date="2020-04-06T14:09:00Z">
            <w:rPr/>
          </w:rPrChange>
        </w:rPr>
      </w:pPr>
      <w:r w:rsidRPr="001202E7">
        <w:rPr>
          <w:rPrChange w:id="9948" w:author="CR#0209" w:date="2020-04-06T14:09:00Z">
            <w:rPr/>
          </w:rPrChange>
        </w:rPr>
        <w:t>Control plane handling for</w:t>
      </w:r>
      <w:r w:rsidR="00136C8F" w:rsidRPr="001202E7">
        <w:rPr>
          <w:rPrChange w:id="9949" w:author="CR#0209" w:date="2020-04-06T14:09:00Z">
            <w:rPr/>
          </w:rPrChange>
        </w:rPr>
        <w:t xml:space="preserve"> inter-System data forwarding </w:t>
      </w:r>
      <w:r w:rsidRPr="001202E7">
        <w:rPr>
          <w:rPrChange w:id="9950" w:author="CR#0209" w:date="2020-04-06T14:09:00Z">
            <w:rPr/>
          </w:rPrChange>
        </w:rPr>
        <w:t xml:space="preserve">from 5GS to EPS </w:t>
      </w:r>
      <w:r w:rsidR="00136C8F" w:rsidRPr="001202E7">
        <w:rPr>
          <w:rPrChange w:id="9951" w:author="CR#0209" w:date="2020-04-06T14:09:00Z">
            <w:rPr/>
          </w:rPrChange>
        </w:rPr>
        <w:t>follows the following key principles:</w:t>
      </w:r>
    </w:p>
    <w:p w:rsidR="00C81F47" w:rsidRPr="001202E7" w:rsidRDefault="00C81F47" w:rsidP="00C81F47">
      <w:pPr>
        <w:pStyle w:val="B1"/>
        <w:rPr>
          <w:rPrChange w:id="9952" w:author="CR#0209" w:date="2020-04-06T14:09:00Z">
            <w:rPr/>
          </w:rPrChange>
        </w:rPr>
      </w:pPr>
      <w:r w:rsidRPr="001202E7">
        <w:rPr>
          <w:rPrChange w:id="9953" w:author="CR#0209" w:date="2020-04-06T14:09:00Z">
            <w:rPr/>
          </w:rPrChange>
        </w:rPr>
        <w:t>-</w:t>
      </w:r>
      <w:r w:rsidRPr="001202E7">
        <w:rPr>
          <w:rPrChange w:id="9954" w:author="CR#0209" w:date="2020-04-06T14:09:00Z">
            <w:rPr/>
          </w:rPrChange>
        </w:rPr>
        <w:tab/>
        <w:t>Only forwarding of downlink data is supported.</w:t>
      </w:r>
    </w:p>
    <w:p w:rsidR="00136C8F" w:rsidRPr="001202E7" w:rsidRDefault="00136C8F" w:rsidP="00136C8F">
      <w:pPr>
        <w:pStyle w:val="B1"/>
        <w:rPr>
          <w:rPrChange w:id="9955" w:author="CR#0209" w:date="2020-04-06T14:09:00Z">
            <w:rPr/>
          </w:rPrChange>
        </w:rPr>
      </w:pPr>
      <w:r w:rsidRPr="001202E7">
        <w:rPr>
          <w:rPrChange w:id="9956" w:author="CR#0209" w:date="2020-04-06T14:09:00Z">
            <w:rPr/>
          </w:rPrChange>
        </w:rPr>
        <w:t>-</w:t>
      </w:r>
      <w:r w:rsidRPr="001202E7">
        <w:rPr>
          <w:rPrChange w:id="9957" w:author="CR#0209" w:date="2020-04-06T14:09:00Z">
            <w:rPr/>
          </w:rPrChange>
        </w:rPr>
        <w:tab/>
        <w:t xml:space="preserve">PDU </w:t>
      </w:r>
      <w:r w:rsidRPr="001202E7">
        <w:rPr>
          <w:rFonts w:eastAsia="SimSun"/>
          <w:lang w:eastAsia="zh-CN"/>
          <w:rPrChange w:id="9958" w:author="CR#0209" w:date="2020-04-06T14:09:00Z">
            <w:rPr>
              <w:rFonts w:eastAsia="SimSun"/>
              <w:lang w:eastAsia="zh-CN"/>
            </w:rPr>
          </w:rPrChange>
        </w:rPr>
        <w:t>session information at the serving NG-RAN node contains mapping information per QoS Flow to a corresponding E-RAB.</w:t>
      </w:r>
    </w:p>
    <w:p w:rsidR="00136C8F" w:rsidRPr="001202E7" w:rsidRDefault="00136C8F" w:rsidP="00136C8F">
      <w:pPr>
        <w:pStyle w:val="B1"/>
        <w:rPr>
          <w:rPrChange w:id="9959" w:author="CR#0209" w:date="2020-04-06T14:09:00Z">
            <w:rPr/>
          </w:rPrChange>
        </w:rPr>
      </w:pPr>
      <w:r w:rsidRPr="001202E7">
        <w:rPr>
          <w:rPrChange w:id="9960" w:author="CR#0209" w:date="2020-04-06T14:09:00Z">
            <w:rPr/>
          </w:rPrChange>
        </w:rPr>
        <w:t>-</w:t>
      </w:r>
      <w:r w:rsidRPr="001202E7">
        <w:rPr>
          <w:rPrChange w:id="9961" w:author="CR#0209" w:date="2020-04-06T14:09:00Z">
            <w:rPr/>
          </w:rPrChange>
        </w:rPr>
        <w:tab/>
        <w:t xml:space="preserve">At </w:t>
      </w:r>
      <w:r w:rsidRPr="001202E7">
        <w:rPr>
          <w:rFonts w:eastAsia="SimSun"/>
          <w:lang w:eastAsia="zh-CN"/>
          <w:rPrChange w:id="9962" w:author="CR#0209" w:date="2020-04-06T14:09:00Z">
            <w:rPr>
              <w:rFonts w:eastAsia="SimSun"/>
              <w:lang w:eastAsia="zh-CN"/>
            </w:rPr>
          </w:rPrChange>
        </w:rPr>
        <w:t>handover preparation, the source NG-RAN node shall decide which mapped E-RABs are proposed to be subject to data forwarding and provide this information in the source-to-target container to the target eNB.</w:t>
      </w:r>
      <w:r w:rsidR="00C81F47" w:rsidRPr="001202E7">
        <w:rPr>
          <w:rFonts w:eastAsia="SimSun"/>
          <w:lang w:eastAsia="zh-CN"/>
          <w:rPrChange w:id="9963" w:author="CR#0209" w:date="2020-04-06T14:09:00Z">
            <w:rPr>
              <w:rFonts w:eastAsia="SimSun"/>
              <w:lang w:eastAsia="zh-CN"/>
            </w:rPr>
          </w:rPrChange>
        </w:rPr>
        <w:t xml:space="preserve"> Based on availability of direct data forwarding path the source NG-RAN node may request to apply direct data forwarding by indicating direct data forwarding path availability to the 5GC.</w:t>
      </w:r>
    </w:p>
    <w:p w:rsidR="00136C8F" w:rsidRPr="001202E7" w:rsidRDefault="00136C8F" w:rsidP="00136C8F">
      <w:pPr>
        <w:pStyle w:val="B1"/>
        <w:rPr>
          <w:rPrChange w:id="9964" w:author="CR#0209" w:date="2020-04-06T14:09:00Z">
            <w:rPr/>
          </w:rPrChange>
        </w:rPr>
      </w:pPr>
      <w:r w:rsidRPr="001202E7">
        <w:rPr>
          <w:rPrChange w:id="9965" w:author="CR#0209" w:date="2020-04-06T14:09:00Z">
            <w:rPr/>
          </w:rPrChange>
        </w:rPr>
        <w:lastRenderedPageBreak/>
        <w:t>-</w:t>
      </w:r>
      <w:r w:rsidRPr="001202E7">
        <w:rPr>
          <w:rPrChange w:id="9966" w:author="CR#0209" w:date="2020-04-06T14:09:00Z">
            <w:rPr/>
          </w:rPrChange>
        </w:rPr>
        <w:tab/>
        <w:t xml:space="preserve">The </w:t>
      </w:r>
      <w:r w:rsidRPr="001202E7">
        <w:rPr>
          <w:rFonts w:eastAsia="SimSun"/>
          <w:lang w:eastAsia="zh-CN"/>
          <w:rPrChange w:id="9967" w:author="CR#0209" w:date="2020-04-06T14:09:00Z">
            <w:rPr>
              <w:rFonts w:eastAsia="SimSun"/>
              <w:lang w:eastAsia="zh-CN"/>
            </w:rPr>
          </w:rPrChange>
        </w:rPr>
        <w:t>target eNB assigns forwarding TEID/TNL address(es) for the E-RAB(s) for which it accepts data forwarding.</w:t>
      </w:r>
    </w:p>
    <w:p w:rsidR="00A90421" w:rsidRPr="001202E7" w:rsidRDefault="00136C8F" w:rsidP="00A90421">
      <w:pPr>
        <w:pStyle w:val="B1"/>
        <w:rPr>
          <w:rFonts w:eastAsia="SimSun"/>
          <w:lang w:eastAsia="zh-CN"/>
          <w:rPrChange w:id="9968" w:author="CR#0209" w:date="2020-04-06T14:09:00Z">
            <w:rPr>
              <w:rFonts w:eastAsia="SimSun"/>
              <w:lang w:eastAsia="zh-CN"/>
            </w:rPr>
          </w:rPrChange>
        </w:rPr>
      </w:pPr>
      <w:r w:rsidRPr="001202E7">
        <w:rPr>
          <w:rPrChange w:id="9969" w:author="CR#0209" w:date="2020-04-06T14:09:00Z">
            <w:rPr/>
          </w:rPrChange>
        </w:rPr>
        <w:t>-</w:t>
      </w:r>
      <w:r w:rsidRPr="001202E7">
        <w:rPr>
          <w:rPrChange w:id="9970" w:author="CR#0209" w:date="2020-04-06T14:09:00Z">
            <w:rPr/>
          </w:rPrChange>
        </w:rPr>
        <w:tab/>
      </w:r>
      <w:r w:rsidR="00C81F47" w:rsidRPr="001202E7">
        <w:rPr>
          <w:rPrChange w:id="9971" w:author="CR#0209" w:date="2020-04-06T14:09:00Z">
            <w:rPr/>
          </w:rPrChange>
        </w:rPr>
        <w:t>In case of indirect data forwarding, a</w:t>
      </w:r>
      <w:r w:rsidRPr="001202E7">
        <w:rPr>
          <w:rPrChange w:id="9972" w:author="CR#0209" w:date="2020-04-06T14:09:00Z">
            <w:rPr/>
          </w:rPrChange>
        </w:rPr>
        <w:t xml:space="preserve"> single </w:t>
      </w:r>
      <w:r w:rsidRPr="001202E7">
        <w:rPr>
          <w:rFonts w:eastAsia="SimSun"/>
          <w:lang w:eastAsia="zh-CN"/>
          <w:rPrChange w:id="9973" w:author="CR#0209" w:date="2020-04-06T14:09:00Z">
            <w:rPr>
              <w:rFonts w:eastAsia="SimSun"/>
              <w:lang w:eastAsia="zh-CN"/>
            </w:rPr>
          </w:rPrChange>
        </w:rPr>
        <w:t>data forwarding tunnel is established between the source NG-RAN node and UPF per PDU session for which at least data for a single QoS Flow is subject to data forwarding.</w:t>
      </w:r>
    </w:p>
    <w:p w:rsidR="00C81F47" w:rsidRPr="001202E7" w:rsidRDefault="00C81F47" w:rsidP="00C81F47">
      <w:pPr>
        <w:pStyle w:val="B1"/>
        <w:rPr>
          <w:rFonts w:eastAsia="SimSun"/>
          <w:lang w:eastAsia="zh-CN"/>
          <w:rPrChange w:id="9974" w:author="CR#0209" w:date="2020-04-06T14:09:00Z">
            <w:rPr>
              <w:rFonts w:eastAsia="SimSun"/>
              <w:lang w:eastAsia="zh-CN"/>
            </w:rPr>
          </w:rPrChange>
        </w:rPr>
      </w:pPr>
      <w:bookmarkStart w:id="9975" w:name="_Toc20388003"/>
      <w:r w:rsidRPr="001202E7">
        <w:rPr>
          <w:rFonts w:eastAsia="SimSun"/>
          <w:lang w:eastAsia="zh-CN"/>
          <w:rPrChange w:id="9976" w:author="CR#0209" w:date="2020-04-06T14:09:00Z">
            <w:rPr>
              <w:rFonts w:eastAsia="SimSun"/>
              <w:lang w:eastAsia="zh-CN"/>
            </w:rPr>
          </w:rPrChange>
        </w:rPr>
        <w:t>-</w:t>
      </w:r>
      <w:r w:rsidRPr="001202E7">
        <w:rPr>
          <w:rFonts w:eastAsia="SimSun"/>
          <w:lang w:eastAsia="zh-CN"/>
          <w:rPrChange w:id="9977" w:author="CR#0209" w:date="2020-04-06T14:09:00Z">
            <w:rPr>
              <w:rFonts w:eastAsia="SimSun"/>
              <w:lang w:eastAsia="zh-CN"/>
            </w:rPr>
          </w:rPrChange>
        </w:rPr>
        <w:tab/>
      </w:r>
      <w:bookmarkStart w:id="9978" w:name="_Hlk23855619"/>
      <w:r w:rsidRPr="001202E7">
        <w:rPr>
          <w:rFonts w:eastAsia="SimSun"/>
          <w:lang w:eastAsia="zh-CN"/>
          <w:rPrChange w:id="9979" w:author="CR#0209" w:date="2020-04-06T14:09:00Z">
            <w:rPr>
              <w:rFonts w:eastAsia="SimSun"/>
              <w:lang w:eastAsia="zh-CN"/>
            </w:rPr>
          </w:rPrChange>
        </w:rPr>
        <w:t xml:space="preserve">In case of direct data forwarding, the source NG-RAN node receives a TEID/TNL address </w:t>
      </w:r>
      <w:bookmarkEnd w:id="9978"/>
      <w:r w:rsidRPr="001202E7">
        <w:rPr>
          <w:rFonts w:eastAsia="SimSun"/>
          <w:lang w:eastAsia="zh-CN"/>
          <w:rPrChange w:id="9980" w:author="CR#0209" w:date="2020-04-06T14:09:00Z">
            <w:rPr>
              <w:rFonts w:eastAsia="SimSun"/>
              <w:lang w:eastAsia="zh-CN"/>
            </w:rPr>
          </w:rPrChange>
        </w:rPr>
        <w:t>for each E-RAB accepted for data forwarding as assigned by the target eNB.</w:t>
      </w:r>
    </w:p>
    <w:p w:rsidR="00B31B49" w:rsidRPr="001202E7" w:rsidRDefault="00B31B49" w:rsidP="00B31B49">
      <w:pPr>
        <w:pStyle w:val="Heading4"/>
        <w:rPr>
          <w:rPrChange w:id="9981" w:author="CR#0209" w:date="2020-04-06T14:09:00Z">
            <w:rPr/>
          </w:rPrChange>
        </w:rPr>
      </w:pPr>
      <w:bookmarkStart w:id="9982" w:name="_Toc29376083"/>
      <w:r w:rsidRPr="001202E7">
        <w:rPr>
          <w:rPrChange w:id="9983" w:author="CR#0209" w:date="2020-04-06T14:09:00Z">
            <w:rPr/>
          </w:rPrChange>
        </w:rPr>
        <w:t>9.3.2.</w:t>
      </w:r>
      <w:r w:rsidRPr="001202E7">
        <w:rPr>
          <w:rFonts w:eastAsia="SimSun"/>
          <w:lang w:eastAsia="zh-CN"/>
          <w:rPrChange w:id="9984" w:author="CR#0209" w:date="2020-04-06T14:09:00Z">
            <w:rPr>
              <w:rFonts w:eastAsia="SimSun"/>
              <w:lang w:eastAsia="zh-CN"/>
            </w:rPr>
          </w:rPrChange>
        </w:rPr>
        <w:t>5</w:t>
      </w:r>
      <w:r w:rsidRPr="001202E7">
        <w:rPr>
          <w:rPrChange w:id="9985" w:author="CR#0209" w:date="2020-04-06T14:09:00Z">
            <w:rPr/>
          </w:rPrChange>
        </w:rPr>
        <w:tab/>
        <w:t>Data Forwarding</w:t>
      </w:r>
      <w:r w:rsidRPr="001202E7">
        <w:rPr>
          <w:rFonts w:eastAsia="SimSun"/>
          <w:lang w:eastAsia="zh-CN"/>
          <w:rPrChange w:id="9986" w:author="CR#0209" w:date="2020-04-06T14:09:00Z">
            <w:rPr>
              <w:rFonts w:eastAsia="SimSun"/>
              <w:lang w:eastAsia="zh-CN"/>
            </w:rPr>
          </w:rPrChange>
        </w:rPr>
        <w:t xml:space="preserve"> </w:t>
      </w:r>
      <w:r w:rsidR="00385040" w:rsidRPr="001202E7">
        <w:rPr>
          <w:lang w:eastAsia="en-US"/>
          <w:rPrChange w:id="9987" w:author="CR#0209" w:date="2020-04-06T14:09:00Z">
            <w:rPr>
              <w:lang w:eastAsia="en-US"/>
            </w:rPr>
          </w:rPrChange>
        </w:rPr>
        <w:t>for the U</w:t>
      </w:r>
      <w:r w:rsidRPr="001202E7">
        <w:rPr>
          <w:lang w:eastAsia="en-US"/>
          <w:rPrChange w:id="9988" w:author="CR#0209" w:date="2020-04-06T14:09:00Z">
            <w:rPr>
              <w:lang w:eastAsia="en-US"/>
            </w:rPr>
          </w:rPrChange>
        </w:rPr>
        <w:t xml:space="preserve">ser </w:t>
      </w:r>
      <w:r w:rsidR="00385040" w:rsidRPr="001202E7">
        <w:rPr>
          <w:lang w:eastAsia="en-US"/>
          <w:rPrChange w:id="9989" w:author="CR#0209" w:date="2020-04-06T14:09:00Z">
            <w:rPr>
              <w:lang w:eastAsia="en-US"/>
            </w:rPr>
          </w:rPrChange>
        </w:rPr>
        <w:t>P</w:t>
      </w:r>
      <w:r w:rsidRPr="001202E7">
        <w:rPr>
          <w:lang w:eastAsia="en-US"/>
          <w:rPrChange w:id="9990" w:author="CR#0209" w:date="2020-04-06T14:09:00Z">
            <w:rPr>
              <w:lang w:eastAsia="en-US"/>
            </w:rPr>
          </w:rPrChange>
        </w:rPr>
        <w:t>lane</w:t>
      </w:r>
      <w:bookmarkEnd w:id="9975"/>
      <w:bookmarkEnd w:id="9982"/>
    </w:p>
    <w:p w:rsidR="00B31B49" w:rsidRPr="001202E7" w:rsidRDefault="00C81F47" w:rsidP="00B31B49">
      <w:pPr>
        <w:rPr>
          <w:rPrChange w:id="9991" w:author="CR#0209" w:date="2020-04-06T14:09:00Z">
            <w:rPr/>
          </w:rPrChange>
        </w:rPr>
      </w:pPr>
      <w:r w:rsidRPr="001202E7">
        <w:rPr>
          <w:rPrChange w:id="9992" w:author="CR#0209" w:date="2020-04-06T14:09:00Z">
            <w:rPr/>
          </w:rPrChange>
        </w:rPr>
        <w:t>In case of indirect data forwarding, u</w:t>
      </w:r>
      <w:r w:rsidR="00B31B49" w:rsidRPr="001202E7">
        <w:rPr>
          <w:rPrChange w:id="9993" w:author="CR#0209" w:date="2020-04-06T14:09:00Z">
            <w:rPr/>
          </w:rPrChange>
        </w:rPr>
        <w:t>ser plane handling for inter-System data forwarding from 5GS to EPS follows the following key principles:</w:t>
      </w:r>
    </w:p>
    <w:p w:rsidR="00B31B49" w:rsidRPr="001202E7" w:rsidRDefault="00B31B49" w:rsidP="00B31B49">
      <w:pPr>
        <w:pStyle w:val="B1"/>
        <w:rPr>
          <w:rPrChange w:id="9994" w:author="CR#0209" w:date="2020-04-06T14:09:00Z">
            <w:rPr/>
          </w:rPrChange>
        </w:rPr>
      </w:pPr>
      <w:r w:rsidRPr="001202E7">
        <w:rPr>
          <w:rPrChange w:id="9995" w:author="CR#0209" w:date="2020-04-06T14:09:00Z">
            <w:rPr/>
          </w:rPrChange>
        </w:rPr>
        <w:t>-</w:t>
      </w:r>
      <w:r w:rsidRPr="001202E7">
        <w:rPr>
          <w:rPrChange w:id="9996" w:author="CR#0209" w:date="2020-04-06T14:09:00Z">
            <w:rPr/>
          </w:rPrChange>
        </w:rPr>
        <w:tab/>
        <w:t xml:space="preserve">For the QoS flows </w:t>
      </w:r>
      <w:r w:rsidRPr="001202E7">
        <w:rPr>
          <w:lang w:eastAsia="zh-CN"/>
          <w:rPrChange w:id="9997" w:author="CR#0209" w:date="2020-04-06T14:09:00Z">
            <w:rPr>
              <w:lang w:eastAsia="zh-CN"/>
            </w:rPr>
          </w:rPrChange>
        </w:rPr>
        <w:t>accepted for data forwarding, the NG-RAN node initiates data forwarding to the UPF by the corresponding PDU session data forwarding tunnel(s).</w:t>
      </w:r>
    </w:p>
    <w:p w:rsidR="00B31B49" w:rsidRPr="001202E7" w:rsidRDefault="00B31B49" w:rsidP="00B31B49">
      <w:pPr>
        <w:pStyle w:val="B1"/>
        <w:rPr>
          <w:lang w:eastAsia="zh-CN"/>
          <w:rPrChange w:id="9998" w:author="CR#0209" w:date="2020-04-06T14:09:00Z">
            <w:rPr>
              <w:lang w:eastAsia="zh-CN"/>
            </w:rPr>
          </w:rPrChange>
        </w:rPr>
      </w:pPr>
      <w:r w:rsidRPr="001202E7">
        <w:rPr>
          <w:rPrChange w:id="9999" w:author="CR#0209" w:date="2020-04-06T14:09:00Z">
            <w:rPr/>
          </w:rPrChange>
        </w:rPr>
        <w:t>-</w:t>
      </w:r>
      <w:r w:rsidRPr="001202E7">
        <w:rPr>
          <w:rPrChange w:id="10000" w:author="CR#0209" w:date="2020-04-06T14:09:00Z">
            <w:rPr/>
          </w:rPrChange>
        </w:rPr>
        <w:tab/>
        <w:t xml:space="preserve">The UPF maps forwarded data received </w:t>
      </w:r>
      <w:r w:rsidRPr="001202E7">
        <w:rPr>
          <w:lang w:eastAsia="zh-CN"/>
          <w:rPrChange w:id="10001" w:author="CR#0209" w:date="2020-04-06T14:09:00Z">
            <w:rPr>
              <w:lang w:eastAsia="zh-CN"/>
            </w:rPr>
          </w:rPrChange>
        </w:rPr>
        <w:t>from the per PDU session data forwarding tunnel(s) to the mapped EPS bearer(s) removing the QFI.</w:t>
      </w:r>
    </w:p>
    <w:p w:rsidR="00B31B49" w:rsidRPr="001202E7" w:rsidRDefault="00B66179" w:rsidP="00A02186">
      <w:pPr>
        <w:pStyle w:val="B1"/>
        <w:rPr>
          <w:rPrChange w:id="10002" w:author="CR#0209" w:date="2020-04-06T14:09:00Z">
            <w:rPr/>
          </w:rPrChange>
        </w:rPr>
      </w:pPr>
      <w:r w:rsidRPr="001202E7">
        <w:rPr>
          <w:rPrChange w:id="10003" w:author="CR#0209" w:date="2020-04-06T14:09:00Z">
            <w:rPr/>
          </w:rPrChange>
        </w:rPr>
        <w:t>-</w:t>
      </w:r>
      <w:r w:rsidRPr="001202E7">
        <w:rPr>
          <w:rPrChange w:id="10004" w:author="CR#0209" w:date="2020-04-06T14:09:00Z">
            <w:rPr/>
          </w:rPrChange>
        </w:rPr>
        <w:tab/>
      </w:r>
      <w:r w:rsidR="00B31B49" w:rsidRPr="001202E7">
        <w:rPr>
          <w:rPrChange w:id="10005" w:author="CR#0209" w:date="2020-04-06T14:09:00Z">
            <w:rPr/>
          </w:rPrChange>
        </w:rPr>
        <w:t>Handling of end marker packets:</w:t>
      </w:r>
    </w:p>
    <w:p w:rsidR="00B31B49" w:rsidRPr="001202E7" w:rsidRDefault="002F65EA" w:rsidP="00A02186">
      <w:pPr>
        <w:pStyle w:val="B2"/>
        <w:rPr>
          <w:rFonts w:eastAsia="SimSun"/>
          <w:lang w:eastAsia="zh-CN"/>
          <w:rPrChange w:id="10006" w:author="CR#0209" w:date="2020-04-06T14:09:00Z">
            <w:rPr>
              <w:rFonts w:eastAsia="SimSun"/>
              <w:lang w:eastAsia="zh-CN"/>
            </w:rPr>
          </w:rPrChange>
        </w:rPr>
      </w:pPr>
      <w:r w:rsidRPr="001202E7">
        <w:rPr>
          <w:rPrChange w:id="10007" w:author="CR#0209" w:date="2020-04-06T14:09:00Z">
            <w:rPr/>
          </w:rPrChange>
        </w:rPr>
        <w:t>-</w:t>
      </w:r>
      <w:r w:rsidRPr="001202E7">
        <w:rPr>
          <w:rPrChange w:id="10008" w:author="CR#0209" w:date="2020-04-06T14:09:00Z">
            <w:rPr/>
          </w:rPrChange>
        </w:rPr>
        <w:tab/>
      </w:r>
      <w:r w:rsidR="00B31B49" w:rsidRPr="001202E7">
        <w:rPr>
          <w:rPrChange w:id="10009" w:author="CR#0209" w:date="2020-04-06T14:09:00Z">
            <w:rPr/>
          </w:rPrChange>
        </w:rPr>
        <w:t xml:space="preserve">The source NG-RAN node receives one or several end marker </w:t>
      </w:r>
      <w:r w:rsidR="00B31B49" w:rsidRPr="001202E7">
        <w:rPr>
          <w:lang w:eastAsia="zh-CN"/>
          <w:rPrChange w:id="10010" w:author="CR#0209" w:date="2020-04-06T14:09:00Z">
            <w:rPr>
              <w:lang w:eastAsia="zh-CN"/>
            </w:rPr>
          </w:rPrChange>
        </w:rPr>
        <w:t>p</w:t>
      </w:r>
      <w:r w:rsidR="00B31B49" w:rsidRPr="001202E7">
        <w:rPr>
          <w:rPrChange w:id="10011" w:author="CR#0209" w:date="2020-04-06T14:09:00Z">
            <w:rPr/>
          </w:rPrChange>
        </w:rPr>
        <w:t xml:space="preserve">ackets per PDU session from the UPF. </w:t>
      </w:r>
      <w:r w:rsidR="00B31B49" w:rsidRPr="001202E7">
        <w:rPr>
          <w:lang w:eastAsia="zh-CN"/>
          <w:rPrChange w:id="10012" w:author="CR#0209" w:date="2020-04-06T14:09:00Z">
            <w:rPr>
              <w:lang w:eastAsia="zh-CN"/>
            </w:rPr>
          </w:rPrChange>
        </w:rPr>
        <w:t>When there are no more data packets to be forwarded for QoS flows mapped to an E-RAB</w:t>
      </w:r>
      <w:r w:rsidR="00B31B49" w:rsidRPr="001202E7">
        <w:rPr>
          <w:rPrChange w:id="10013" w:author="CR#0209" w:date="2020-04-06T14:09:00Z">
            <w:rPr/>
          </w:rPrChange>
        </w:rPr>
        <w:t>, the source NG-RAN node sends</w:t>
      </w:r>
      <w:r w:rsidR="00B31B49" w:rsidRPr="001202E7">
        <w:rPr>
          <w:lang w:eastAsia="zh-CN"/>
          <w:rPrChange w:id="10014" w:author="CR#0209" w:date="2020-04-06T14:09:00Z">
            <w:rPr>
              <w:lang w:eastAsia="zh-CN"/>
            </w:rPr>
          </w:rPrChange>
        </w:rPr>
        <w:t xml:space="preserve"> one or several end markers including one QFI </w:t>
      </w:r>
      <w:r w:rsidR="007962DC" w:rsidRPr="001202E7">
        <w:rPr>
          <w:lang w:eastAsia="zh-CN"/>
          <w:rPrChange w:id="10015" w:author="CR#0209" w:date="2020-04-06T14:09:00Z">
            <w:rPr>
              <w:lang w:eastAsia="zh-CN"/>
            </w:rPr>
          </w:rPrChange>
        </w:rPr>
        <w:t xml:space="preserve">(by means of the PDU Session User Plane protocol TS 38.415 [30]) </w:t>
      </w:r>
      <w:r w:rsidR="00B31B49" w:rsidRPr="001202E7">
        <w:rPr>
          <w:lang w:eastAsia="zh-CN"/>
          <w:rPrChange w:id="10016" w:author="CR#0209" w:date="2020-04-06T14:09:00Z">
            <w:rPr>
              <w:lang w:eastAsia="zh-CN"/>
            </w:rPr>
          </w:rPrChange>
        </w:rPr>
        <w:t>of those QoS flows mapped to that E-RAB and sends the end marker packets</w:t>
      </w:r>
      <w:r w:rsidR="00B31B49" w:rsidRPr="001202E7">
        <w:rPr>
          <w:rPrChange w:id="10017" w:author="CR#0209" w:date="2020-04-06T14:09:00Z">
            <w:rPr/>
          </w:rPrChange>
        </w:rPr>
        <w:t xml:space="preserve"> to the </w:t>
      </w:r>
      <w:r w:rsidR="00B31B49" w:rsidRPr="001202E7">
        <w:rPr>
          <w:lang w:eastAsia="zh-CN"/>
          <w:rPrChange w:id="10018" w:author="CR#0209" w:date="2020-04-06T14:09:00Z">
            <w:rPr>
              <w:lang w:eastAsia="zh-CN"/>
            </w:rPr>
          </w:rPrChange>
        </w:rPr>
        <w:t>UPF</w:t>
      </w:r>
      <w:r w:rsidR="00B31B49" w:rsidRPr="001202E7">
        <w:rPr>
          <w:rPrChange w:id="10019" w:author="CR#0209" w:date="2020-04-06T14:09:00Z">
            <w:rPr/>
          </w:rPrChange>
        </w:rPr>
        <w:t xml:space="preserve"> over the PDU session tunnel. </w:t>
      </w:r>
      <w:r w:rsidR="00B31B49" w:rsidRPr="001202E7">
        <w:rPr>
          <w:lang w:eastAsia="zh-CN"/>
          <w:rPrChange w:id="10020" w:author="CR#0209" w:date="2020-04-06T14:09:00Z">
            <w:rPr>
              <w:lang w:eastAsia="zh-CN"/>
            </w:rPr>
          </w:rPrChange>
        </w:rPr>
        <w:t>From the included QFI in the end markers and its mapping to an EPS bearer ID, the UPF knows which EPS bearer tunnel it needs to forward the end-markers to the SGW. The QFI is removed in the end marker packets sent to the SGW.</w:t>
      </w:r>
    </w:p>
    <w:p w:rsidR="002F65EA" w:rsidRPr="001202E7" w:rsidRDefault="002F65EA" w:rsidP="002F65EA">
      <w:pPr>
        <w:rPr>
          <w:rPrChange w:id="10021" w:author="CR#0209" w:date="2020-04-06T14:09:00Z">
            <w:rPr/>
          </w:rPrChange>
        </w:rPr>
      </w:pPr>
      <w:bookmarkStart w:id="10022" w:name="_Toc20388004"/>
      <w:r w:rsidRPr="001202E7">
        <w:rPr>
          <w:rPrChange w:id="10023" w:author="CR#0209" w:date="2020-04-06T14:09:00Z">
            <w:rPr/>
          </w:rPrChange>
        </w:rPr>
        <w:t>In case of direct data forwarding, user plane handling for inter-System data forwarding from 5GS to EPS follows the following key principles:</w:t>
      </w:r>
    </w:p>
    <w:p w:rsidR="002F65EA" w:rsidRPr="001202E7" w:rsidRDefault="002F65EA" w:rsidP="002F65EA">
      <w:pPr>
        <w:pStyle w:val="B1"/>
        <w:rPr>
          <w:rPrChange w:id="10024" w:author="CR#0209" w:date="2020-04-06T14:09:00Z">
            <w:rPr/>
          </w:rPrChange>
        </w:rPr>
      </w:pPr>
      <w:r w:rsidRPr="001202E7">
        <w:rPr>
          <w:rPrChange w:id="10025" w:author="CR#0209" w:date="2020-04-06T14:09:00Z">
            <w:rPr/>
          </w:rPrChange>
        </w:rPr>
        <w:t>-</w:t>
      </w:r>
      <w:r w:rsidRPr="001202E7">
        <w:rPr>
          <w:rPrChange w:id="10026" w:author="CR#0209" w:date="2020-04-06T14:09:00Z">
            <w:rPr/>
          </w:rPrChange>
        </w:rPr>
        <w:tab/>
        <w:t xml:space="preserve">For the QoS flows </w:t>
      </w:r>
      <w:r w:rsidRPr="001202E7">
        <w:rPr>
          <w:lang w:eastAsia="zh-CN"/>
          <w:rPrChange w:id="10027" w:author="CR#0209" w:date="2020-04-06T14:09:00Z">
            <w:rPr>
              <w:lang w:eastAsia="zh-CN"/>
            </w:rPr>
          </w:rPrChange>
        </w:rPr>
        <w:t xml:space="preserve">accepted for data forwarding, </w:t>
      </w:r>
      <w:r w:rsidRPr="001202E7">
        <w:rPr>
          <w:rFonts w:eastAsia="SimSun"/>
          <w:lang w:eastAsia="zh-CN"/>
          <w:rPrChange w:id="10028" w:author="CR#0209" w:date="2020-04-06T14:09:00Z">
            <w:rPr>
              <w:rFonts w:eastAsia="SimSun"/>
              <w:lang w:eastAsia="zh-CN"/>
            </w:rPr>
          </w:rPrChange>
        </w:rPr>
        <w:t>t</w:t>
      </w:r>
      <w:r w:rsidRPr="001202E7">
        <w:rPr>
          <w:rPrChange w:id="10029" w:author="CR#0209" w:date="2020-04-06T14:09:00Z">
            <w:rPr/>
          </w:rPrChange>
        </w:rPr>
        <w:t>he source NG-RAN node maps data received from the NG-U PDU session tunnel to the respective E-RAB data forwarding tunnel and forwards each user packet as PDCP SDU without PDCP SN</w:t>
      </w:r>
      <w:r w:rsidRPr="001202E7">
        <w:rPr>
          <w:rFonts w:eastAsia="SimSun"/>
          <w:lang w:eastAsia="zh-CN"/>
          <w:rPrChange w:id="10030" w:author="CR#0209" w:date="2020-04-06T14:09:00Z">
            <w:rPr>
              <w:rFonts w:eastAsia="SimSun"/>
              <w:lang w:eastAsia="zh-CN"/>
            </w:rPr>
          </w:rPrChange>
        </w:rPr>
        <w:t xml:space="preserve"> and QFI information</w:t>
      </w:r>
      <w:r w:rsidRPr="001202E7">
        <w:rPr>
          <w:rPrChange w:id="10031" w:author="CR#0209" w:date="2020-04-06T14:09:00Z">
            <w:rPr/>
          </w:rPrChange>
        </w:rPr>
        <w:t>.</w:t>
      </w:r>
    </w:p>
    <w:p w:rsidR="002F65EA" w:rsidRPr="001202E7" w:rsidRDefault="002F65EA" w:rsidP="002F65EA">
      <w:pPr>
        <w:pStyle w:val="B1"/>
        <w:rPr>
          <w:rPrChange w:id="10032" w:author="CR#0209" w:date="2020-04-06T14:09:00Z">
            <w:rPr/>
          </w:rPrChange>
        </w:rPr>
      </w:pPr>
      <w:r w:rsidRPr="001202E7">
        <w:rPr>
          <w:rPrChange w:id="10033" w:author="CR#0209" w:date="2020-04-06T14:09:00Z">
            <w:rPr/>
          </w:rPrChange>
        </w:rPr>
        <w:t>-</w:t>
      </w:r>
      <w:r w:rsidRPr="001202E7">
        <w:rPr>
          <w:rPrChange w:id="10034" w:author="CR#0209" w:date="2020-04-06T14:09:00Z">
            <w:rPr/>
          </w:rPrChange>
        </w:rPr>
        <w:tab/>
        <w:t>The source NG-RAN node receives one or several GTP-U end marker packets per PDU session from the UPF and replicates the end marker packets into each E-RAB data forwarding tunnel when no more user data packets are to be forwarded over that tunnel.</w:t>
      </w:r>
    </w:p>
    <w:p w:rsidR="00A90421" w:rsidRPr="001202E7" w:rsidRDefault="00A90421" w:rsidP="00A90421">
      <w:pPr>
        <w:pStyle w:val="Heading3"/>
        <w:rPr>
          <w:rPrChange w:id="10035" w:author="CR#0209" w:date="2020-04-06T14:09:00Z">
            <w:rPr/>
          </w:rPrChange>
        </w:rPr>
      </w:pPr>
      <w:bookmarkStart w:id="10036" w:name="_Toc29376084"/>
      <w:r w:rsidRPr="001202E7">
        <w:rPr>
          <w:rPrChange w:id="10037" w:author="CR#0209" w:date="2020-04-06T14:09:00Z">
            <w:rPr/>
          </w:rPrChange>
        </w:rPr>
        <w:t>9.3.3</w:t>
      </w:r>
      <w:r w:rsidRPr="001202E7">
        <w:rPr>
          <w:rPrChange w:id="10038" w:author="CR#0209" w:date="2020-04-06T14:09:00Z">
            <w:rPr/>
          </w:rPrChange>
        </w:rPr>
        <w:tab/>
      </w:r>
      <w:ins w:id="10039" w:author="CR#0186r2" w:date="2020-04-06T02:05:00Z">
        <w:r w:rsidR="00AC6221" w:rsidRPr="001202E7">
          <w:rPr>
            <w:rPrChange w:id="10040" w:author="CR#0209" w:date="2020-04-06T14:09:00Z">
              <w:rPr/>
            </w:rPrChange>
          </w:rPr>
          <w:t xml:space="preserve">NR-E-UTRA mobility: </w:t>
        </w:r>
      </w:ins>
      <w:r w:rsidRPr="001202E7">
        <w:rPr>
          <w:rPrChange w:id="10041" w:author="CR#0209" w:date="2020-04-06T14:09:00Z">
            <w:rPr/>
          </w:rPrChange>
        </w:rPr>
        <w:t>From EPC to 5GC</w:t>
      </w:r>
      <w:bookmarkEnd w:id="10022"/>
      <w:bookmarkEnd w:id="10036"/>
    </w:p>
    <w:p w:rsidR="00A90421" w:rsidRPr="001202E7" w:rsidRDefault="00A90421" w:rsidP="00A90421">
      <w:pPr>
        <w:pStyle w:val="Heading4"/>
        <w:rPr>
          <w:rPrChange w:id="10042" w:author="CR#0209" w:date="2020-04-06T14:09:00Z">
            <w:rPr/>
          </w:rPrChange>
        </w:rPr>
      </w:pPr>
      <w:bookmarkStart w:id="10043" w:name="_Toc20388005"/>
      <w:bookmarkStart w:id="10044" w:name="_Toc29376085"/>
      <w:r w:rsidRPr="001202E7">
        <w:rPr>
          <w:rPrChange w:id="10045" w:author="CR#0209" w:date="2020-04-06T14:09:00Z">
            <w:rPr/>
          </w:rPrChange>
        </w:rPr>
        <w:t>9.3.3.1</w:t>
      </w:r>
      <w:r w:rsidRPr="001202E7">
        <w:rPr>
          <w:rPrChange w:id="10046" w:author="CR#0209" w:date="2020-04-06T14:09:00Z">
            <w:rPr/>
          </w:rPrChange>
        </w:rPr>
        <w:tab/>
        <w:t>Data Forwarding</w:t>
      </w:r>
      <w:r w:rsidR="005E0628" w:rsidRPr="001202E7">
        <w:rPr>
          <w:rPrChange w:id="10047" w:author="CR#0209" w:date="2020-04-06T14:09:00Z">
            <w:rPr/>
          </w:rPrChange>
        </w:rPr>
        <w:t xml:space="preserve"> </w:t>
      </w:r>
      <w:r w:rsidR="00385040" w:rsidRPr="001202E7">
        <w:rPr>
          <w:rPrChange w:id="10048" w:author="CR#0209" w:date="2020-04-06T14:09:00Z">
            <w:rPr/>
          </w:rPrChange>
        </w:rPr>
        <w:t>for the C</w:t>
      </w:r>
      <w:r w:rsidR="00B31B49" w:rsidRPr="001202E7">
        <w:rPr>
          <w:rPrChange w:id="10049" w:author="CR#0209" w:date="2020-04-06T14:09:00Z">
            <w:rPr/>
          </w:rPrChange>
        </w:rPr>
        <w:t xml:space="preserve">ontrol </w:t>
      </w:r>
      <w:r w:rsidR="00385040" w:rsidRPr="001202E7">
        <w:rPr>
          <w:rPrChange w:id="10050" w:author="CR#0209" w:date="2020-04-06T14:09:00Z">
            <w:rPr/>
          </w:rPrChange>
        </w:rPr>
        <w:t>P</w:t>
      </w:r>
      <w:r w:rsidR="00B31B49" w:rsidRPr="001202E7">
        <w:rPr>
          <w:rPrChange w:id="10051" w:author="CR#0209" w:date="2020-04-06T14:09:00Z">
            <w:rPr/>
          </w:rPrChange>
        </w:rPr>
        <w:t>lane</w:t>
      </w:r>
      <w:bookmarkEnd w:id="10043"/>
      <w:bookmarkEnd w:id="10044"/>
    </w:p>
    <w:p w:rsidR="00A90421" w:rsidRPr="001202E7" w:rsidRDefault="005E0628" w:rsidP="00A90421">
      <w:pPr>
        <w:rPr>
          <w:rPrChange w:id="10052" w:author="CR#0209" w:date="2020-04-06T14:09:00Z">
            <w:rPr/>
          </w:rPrChange>
        </w:rPr>
      </w:pPr>
      <w:r w:rsidRPr="001202E7">
        <w:rPr>
          <w:rPrChange w:id="10053" w:author="CR#0209" w:date="2020-04-06T14:09:00Z">
            <w:rPr/>
          </w:rPrChange>
        </w:rPr>
        <w:t>Control plane handling for</w:t>
      </w:r>
      <w:r w:rsidR="00A90421" w:rsidRPr="001202E7">
        <w:rPr>
          <w:rPrChange w:id="10054" w:author="CR#0209" w:date="2020-04-06T14:09:00Z">
            <w:rPr/>
          </w:rPrChange>
        </w:rPr>
        <w:t xml:space="preserve"> inter-System data forwarding from EPS to 5GS follows the following key principles:</w:t>
      </w:r>
    </w:p>
    <w:p w:rsidR="002F65EA" w:rsidRPr="001202E7" w:rsidRDefault="002F65EA" w:rsidP="002F65EA">
      <w:pPr>
        <w:pStyle w:val="B1"/>
        <w:rPr>
          <w:rPrChange w:id="10055" w:author="CR#0209" w:date="2020-04-06T14:09:00Z">
            <w:rPr/>
          </w:rPrChange>
        </w:rPr>
      </w:pPr>
      <w:r w:rsidRPr="001202E7">
        <w:rPr>
          <w:rPrChange w:id="10056" w:author="CR#0209" w:date="2020-04-06T14:09:00Z">
            <w:rPr/>
          </w:rPrChange>
        </w:rPr>
        <w:t>-</w:t>
      </w:r>
      <w:r w:rsidRPr="001202E7">
        <w:rPr>
          <w:rPrChange w:id="10057" w:author="CR#0209" w:date="2020-04-06T14:09:00Z">
            <w:rPr/>
          </w:rPrChange>
        </w:rPr>
        <w:tab/>
        <w:t>Only forwarding of downlink data is supported.</w:t>
      </w:r>
    </w:p>
    <w:p w:rsidR="00A90421" w:rsidRPr="001202E7" w:rsidRDefault="00A90421" w:rsidP="00A90421">
      <w:pPr>
        <w:pStyle w:val="B1"/>
        <w:rPr>
          <w:lang w:eastAsia="zh-CN"/>
          <w:rPrChange w:id="10058" w:author="CR#0209" w:date="2020-04-06T14:09:00Z">
            <w:rPr>
              <w:lang w:eastAsia="zh-CN"/>
            </w:rPr>
          </w:rPrChange>
        </w:rPr>
      </w:pPr>
      <w:r w:rsidRPr="001202E7">
        <w:rPr>
          <w:rPrChange w:id="10059" w:author="CR#0209" w:date="2020-04-06T14:09:00Z">
            <w:rPr/>
          </w:rPrChange>
        </w:rPr>
        <w:t>-</w:t>
      </w:r>
      <w:r w:rsidRPr="001202E7">
        <w:rPr>
          <w:rPrChange w:id="10060" w:author="CR#0209" w:date="2020-04-06T14:09:00Z">
            <w:rPr/>
          </w:rPrChange>
        </w:rPr>
        <w:tab/>
        <w:t>The target NG-RAN node</w:t>
      </w:r>
      <w:r w:rsidRPr="001202E7">
        <w:rPr>
          <w:lang w:eastAsia="zh-CN"/>
          <w:rPrChange w:id="10061" w:author="CR#0209" w:date="2020-04-06T14:09:00Z">
            <w:rPr>
              <w:lang w:eastAsia="zh-CN"/>
            </w:rPr>
          </w:rPrChange>
        </w:rPr>
        <w:t xml:space="preserve"> receives in the Handover Request message the mapping between E-RAB ID(s) and QoS Flow ID(s). It decides whether to accept the data forwarding for E-RAB IDs proposed for forwarding within the </w:t>
      </w:r>
      <w:r w:rsidR="0032543E" w:rsidRPr="001202E7">
        <w:rPr>
          <w:rFonts w:eastAsia="SimSun"/>
          <w:lang w:eastAsia="zh-CN"/>
          <w:rPrChange w:id="10062" w:author="CR#0209" w:date="2020-04-06T14:09:00Z">
            <w:rPr>
              <w:rFonts w:eastAsia="SimSun"/>
              <w:lang w:eastAsia="zh-CN"/>
            </w:rPr>
          </w:rPrChange>
        </w:rPr>
        <w:t>S</w:t>
      </w:r>
      <w:r w:rsidR="0032543E" w:rsidRPr="001202E7">
        <w:rPr>
          <w:lang w:eastAsia="zh-CN"/>
          <w:rPrChange w:id="10063" w:author="CR#0209" w:date="2020-04-06T14:09:00Z">
            <w:rPr>
              <w:lang w:eastAsia="zh-CN"/>
            </w:rPr>
          </w:rPrChange>
        </w:rPr>
        <w:t xml:space="preserve">ource NG-RAN </w:t>
      </w:r>
      <w:r w:rsidR="0032543E" w:rsidRPr="001202E7">
        <w:rPr>
          <w:rFonts w:eastAsia="SimSun"/>
          <w:lang w:eastAsia="zh-CN"/>
          <w:rPrChange w:id="10064" w:author="CR#0209" w:date="2020-04-06T14:09:00Z">
            <w:rPr>
              <w:rFonts w:eastAsia="SimSun"/>
              <w:lang w:eastAsia="zh-CN"/>
            </w:rPr>
          </w:rPrChange>
        </w:rPr>
        <w:t>N</w:t>
      </w:r>
      <w:r w:rsidR="0032543E" w:rsidRPr="001202E7">
        <w:rPr>
          <w:lang w:eastAsia="zh-CN"/>
          <w:rPrChange w:id="10065" w:author="CR#0209" w:date="2020-04-06T14:09:00Z">
            <w:rPr>
              <w:lang w:eastAsia="zh-CN"/>
            </w:rPr>
          </w:rPrChange>
        </w:rPr>
        <w:t>ode</w:t>
      </w:r>
      <w:r w:rsidRPr="001202E7">
        <w:rPr>
          <w:lang w:eastAsia="zh-CN"/>
          <w:rPrChange w:id="10066" w:author="CR#0209" w:date="2020-04-06T14:09:00Z">
            <w:rPr>
              <w:lang w:eastAsia="zh-CN"/>
            </w:rPr>
          </w:rPrChange>
        </w:rPr>
        <w:t xml:space="preserve"> to </w:t>
      </w:r>
      <w:r w:rsidR="0032543E" w:rsidRPr="001202E7">
        <w:rPr>
          <w:rFonts w:eastAsia="SimSun"/>
          <w:lang w:eastAsia="zh-CN"/>
          <w:rPrChange w:id="10067" w:author="CR#0209" w:date="2020-04-06T14:09:00Z">
            <w:rPr>
              <w:rFonts w:eastAsia="SimSun"/>
              <w:lang w:eastAsia="zh-CN"/>
            </w:rPr>
          </w:rPrChange>
        </w:rPr>
        <w:t>T</w:t>
      </w:r>
      <w:r w:rsidR="0032543E" w:rsidRPr="001202E7">
        <w:rPr>
          <w:lang w:eastAsia="zh-CN"/>
          <w:rPrChange w:id="10068" w:author="CR#0209" w:date="2020-04-06T14:09:00Z">
            <w:rPr>
              <w:lang w:eastAsia="zh-CN"/>
            </w:rPr>
          </w:rPrChange>
        </w:rPr>
        <w:t xml:space="preserve">arget NG-RAN </w:t>
      </w:r>
      <w:r w:rsidR="0032543E" w:rsidRPr="001202E7">
        <w:rPr>
          <w:rFonts w:eastAsia="SimSun"/>
          <w:lang w:eastAsia="zh-CN"/>
          <w:rPrChange w:id="10069" w:author="CR#0209" w:date="2020-04-06T14:09:00Z">
            <w:rPr>
              <w:rFonts w:eastAsia="SimSun"/>
              <w:lang w:eastAsia="zh-CN"/>
            </w:rPr>
          </w:rPrChange>
        </w:rPr>
        <w:t>N</w:t>
      </w:r>
      <w:r w:rsidR="0032543E" w:rsidRPr="001202E7">
        <w:rPr>
          <w:lang w:eastAsia="zh-CN"/>
          <w:rPrChange w:id="10070" w:author="CR#0209" w:date="2020-04-06T14:09:00Z">
            <w:rPr>
              <w:lang w:eastAsia="zh-CN"/>
            </w:rPr>
          </w:rPrChange>
        </w:rPr>
        <w:t xml:space="preserve">ode Transparent </w:t>
      </w:r>
      <w:r w:rsidR="0032543E" w:rsidRPr="001202E7">
        <w:rPr>
          <w:rFonts w:eastAsia="SimSun"/>
          <w:lang w:eastAsia="zh-CN"/>
          <w:rPrChange w:id="10071" w:author="CR#0209" w:date="2020-04-06T14:09:00Z">
            <w:rPr>
              <w:rFonts w:eastAsia="SimSun"/>
              <w:lang w:eastAsia="zh-CN"/>
            </w:rPr>
          </w:rPrChange>
        </w:rPr>
        <w:t>C</w:t>
      </w:r>
      <w:r w:rsidR="0032543E" w:rsidRPr="001202E7">
        <w:rPr>
          <w:lang w:eastAsia="zh-CN"/>
          <w:rPrChange w:id="10072" w:author="CR#0209" w:date="2020-04-06T14:09:00Z">
            <w:rPr>
              <w:lang w:eastAsia="zh-CN"/>
            </w:rPr>
          </w:rPrChange>
        </w:rPr>
        <w:t>ontainer</w:t>
      </w:r>
      <w:r w:rsidRPr="001202E7">
        <w:rPr>
          <w:lang w:eastAsia="zh-CN"/>
          <w:rPrChange w:id="10073" w:author="CR#0209" w:date="2020-04-06T14:09:00Z">
            <w:rPr>
              <w:lang w:eastAsia="zh-CN"/>
            </w:rPr>
          </w:rPrChange>
        </w:rPr>
        <w:t>.</w:t>
      </w:r>
      <w:r w:rsidR="002F65EA" w:rsidRPr="001202E7">
        <w:rPr>
          <w:rFonts w:eastAsia="SimSun"/>
          <w:lang w:eastAsia="zh-CN"/>
          <w:rPrChange w:id="10074" w:author="CR#0209" w:date="2020-04-06T14:09:00Z">
            <w:rPr>
              <w:rFonts w:eastAsia="SimSun"/>
              <w:lang w:eastAsia="zh-CN"/>
            </w:rPr>
          </w:rPrChange>
        </w:rPr>
        <w:t xml:space="preserve"> Based on availability of direct data forwarding path the source eNB may request to apply direct data forwarding by indicating direct data forwarding availability to the CN.</w:t>
      </w:r>
    </w:p>
    <w:p w:rsidR="002F65EA" w:rsidRPr="001202E7" w:rsidRDefault="002F65EA" w:rsidP="002F65EA">
      <w:pPr>
        <w:pStyle w:val="B1"/>
        <w:rPr>
          <w:lang w:eastAsia="zh-CN"/>
          <w:rPrChange w:id="10075" w:author="CR#0209" w:date="2020-04-06T14:09:00Z">
            <w:rPr>
              <w:lang w:eastAsia="zh-CN"/>
            </w:rPr>
          </w:rPrChange>
        </w:rPr>
      </w:pPr>
      <w:r w:rsidRPr="001202E7">
        <w:rPr>
          <w:lang w:eastAsia="zh-CN"/>
          <w:rPrChange w:id="10076" w:author="CR#0209" w:date="2020-04-06T14:09:00Z">
            <w:rPr>
              <w:lang w:eastAsia="zh-CN"/>
            </w:rPr>
          </w:rPrChange>
        </w:rPr>
        <w:t xml:space="preserve">- </w:t>
      </w:r>
      <w:r w:rsidRPr="001202E7">
        <w:rPr>
          <w:lang w:eastAsia="zh-CN"/>
          <w:rPrChange w:id="10077" w:author="CR#0209" w:date="2020-04-06T14:09:00Z">
            <w:rPr>
              <w:lang w:eastAsia="zh-CN"/>
            </w:rPr>
          </w:rPrChange>
        </w:rPr>
        <w:tab/>
        <w:t>In case of indirect data forwarding:</w:t>
      </w:r>
    </w:p>
    <w:p w:rsidR="002F65EA" w:rsidRPr="001202E7" w:rsidRDefault="002F65EA" w:rsidP="002F65EA">
      <w:pPr>
        <w:pStyle w:val="B2"/>
        <w:rPr>
          <w:rPrChange w:id="10078" w:author="CR#0209" w:date="2020-04-06T14:09:00Z">
            <w:rPr/>
          </w:rPrChange>
        </w:rPr>
      </w:pPr>
      <w:r w:rsidRPr="001202E7">
        <w:rPr>
          <w:rPrChange w:id="10079" w:author="CR#0209" w:date="2020-04-06T14:09:00Z">
            <w:rPr/>
          </w:rPrChange>
        </w:rPr>
        <w:t>-</w:t>
      </w:r>
      <w:r w:rsidRPr="001202E7">
        <w:rPr>
          <w:rPrChange w:id="10080" w:author="CR#0209" w:date="2020-04-06T14:09:00Z">
            <w:rPr/>
          </w:rPrChange>
        </w:rPr>
        <w:tab/>
        <w:t>The target NG-RAN node</w:t>
      </w:r>
      <w:r w:rsidRPr="001202E7">
        <w:rPr>
          <w:lang w:eastAsia="zh-CN"/>
          <w:rPrChange w:id="10081" w:author="CR#0209" w:date="2020-04-06T14:09:00Z">
            <w:rPr>
              <w:lang w:eastAsia="zh-CN"/>
            </w:rPr>
          </w:rPrChange>
        </w:rPr>
        <w:t xml:space="preserve"> assigns a TEID/TNL address for each PDU session for which at least one QoS flow is involved in the accepted </w:t>
      </w:r>
      <w:r w:rsidRPr="001202E7">
        <w:rPr>
          <w:rFonts w:eastAsia="SimSun"/>
          <w:lang w:eastAsia="zh-CN"/>
          <w:rPrChange w:id="10082" w:author="CR#0209" w:date="2020-04-06T14:09:00Z">
            <w:rPr>
              <w:rFonts w:eastAsia="SimSun"/>
              <w:lang w:eastAsia="zh-CN"/>
            </w:rPr>
          </w:rPrChange>
        </w:rPr>
        <w:t>data</w:t>
      </w:r>
      <w:r w:rsidRPr="001202E7">
        <w:rPr>
          <w:lang w:eastAsia="zh-CN"/>
          <w:rPrChange w:id="10083" w:author="CR#0209" w:date="2020-04-06T14:09:00Z">
            <w:rPr>
              <w:lang w:eastAsia="zh-CN"/>
            </w:rPr>
          </w:rPrChange>
        </w:rPr>
        <w:t xml:space="preserve"> forwarding.</w:t>
      </w:r>
    </w:p>
    <w:p w:rsidR="00A90421" w:rsidRPr="001202E7" w:rsidRDefault="00A90421" w:rsidP="00A02186">
      <w:pPr>
        <w:pStyle w:val="B2"/>
        <w:rPr>
          <w:lang w:eastAsia="zh-CN"/>
          <w:rPrChange w:id="10084" w:author="CR#0209" w:date="2020-04-06T14:09:00Z">
            <w:rPr>
              <w:lang w:eastAsia="zh-CN"/>
            </w:rPr>
          </w:rPrChange>
        </w:rPr>
      </w:pPr>
      <w:r w:rsidRPr="001202E7">
        <w:rPr>
          <w:rPrChange w:id="10085" w:author="CR#0209" w:date="2020-04-06T14:09:00Z">
            <w:rPr/>
          </w:rPrChange>
        </w:rPr>
        <w:t>-</w:t>
      </w:r>
      <w:r w:rsidRPr="001202E7">
        <w:rPr>
          <w:rPrChange w:id="10086" w:author="CR#0209" w:date="2020-04-06T14:09:00Z">
            <w:rPr/>
          </w:rPrChange>
        </w:rPr>
        <w:tab/>
        <w:t>The target NG-RAN node</w:t>
      </w:r>
      <w:r w:rsidRPr="001202E7">
        <w:rPr>
          <w:lang w:eastAsia="zh-CN"/>
          <w:rPrChange w:id="10087" w:author="CR#0209" w:date="2020-04-06T14:09:00Z">
            <w:rPr>
              <w:lang w:eastAsia="zh-CN"/>
            </w:rPr>
          </w:rPrChange>
        </w:rPr>
        <w:t xml:space="preserve"> sends the Handover Request Acknowledge message in which it indicates the list of PDU sessions and QoS flows for which it has accepted the</w:t>
      </w:r>
      <w:r w:rsidR="002F65EA" w:rsidRPr="001202E7">
        <w:rPr>
          <w:rFonts w:eastAsia="SimSun"/>
          <w:lang w:eastAsia="zh-CN"/>
          <w:rPrChange w:id="10088" w:author="CR#0209" w:date="2020-04-06T14:09:00Z">
            <w:rPr>
              <w:rFonts w:eastAsia="SimSun"/>
              <w:lang w:eastAsia="zh-CN"/>
            </w:rPr>
          </w:rPrChange>
        </w:rPr>
        <w:t xml:space="preserve"> data</w:t>
      </w:r>
      <w:r w:rsidRPr="001202E7">
        <w:rPr>
          <w:lang w:eastAsia="zh-CN"/>
          <w:rPrChange w:id="10089" w:author="CR#0209" w:date="2020-04-06T14:09:00Z">
            <w:rPr>
              <w:lang w:eastAsia="zh-CN"/>
            </w:rPr>
          </w:rPrChange>
        </w:rPr>
        <w:t xml:space="preserve"> forwarding.</w:t>
      </w:r>
    </w:p>
    <w:p w:rsidR="0032543E" w:rsidRPr="001202E7" w:rsidRDefault="0032543E" w:rsidP="00A02186">
      <w:pPr>
        <w:pStyle w:val="B2"/>
        <w:rPr>
          <w:rFonts w:eastAsia="SimSun"/>
          <w:rPrChange w:id="10090" w:author="CR#0209" w:date="2020-04-06T14:09:00Z">
            <w:rPr>
              <w:rFonts w:eastAsia="SimSun"/>
            </w:rPr>
          </w:rPrChange>
        </w:rPr>
      </w:pPr>
      <w:r w:rsidRPr="001202E7">
        <w:rPr>
          <w:rPrChange w:id="10091" w:author="CR#0209" w:date="2020-04-06T14:09:00Z">
            <w:rPr/>
          </w:rPrChange>
        </w:rPr>
        <w:lastRenderedPageBreak/>
        <w:t>-</w:t>
      </w:r>
      <w:r w:rsidRPr="001202E7">
        <w:rPr>
          <w:rPrChange w:id="10092" w:author="CR#0209" w:date="2020-04-06T14:09:00Z">
            <w:rPr/>
          </w:rPrChange>
        </w:rPr>
        <w:tab/>
        <w:t xml:space="preserve">A single data </w:t>
      </w:r>
      <w:r w:rsidRPr="001202E7">
        <w:rPr>
          <w:lang w:eastAsia="zh-CN"/>
          <w:rPrChange w:id="10093" w:author="CR#0209" w:date="2020-04-06T14:09:00Z">
            <w:rPr>
              <w:lang w:eastAsia="zh-CN"/>
            </w:rPr>
          </w:rPrChange>
        </w:rPr>
        <w:t>forwarding tunnel is established between the UPF and the target NG-RAN node per PDU session for which at least data for a single QoS Flow is subject to data forwarding.</w:t>
      </w:r>
    </w:p>
    <w:p w:rsidR="00136C8F" w:rsidRPr="001202E7" w:rsidRDefault="00A90421" w:rsidP="00A02186">
      <w:pPr>
        <w:pStyle w:val="B2"/>
        <w:rPr>
          <w:lang w:eastAsia="zh-CN"/>
          <w:rPrChange w:id="10094" w:author="CR#0209" w:date="2020-04-06T14:09:00Z">
            <w:rPr>
              <w:lang w:eastAsia="zh-CN"/>
            </w:rPr>
          </w:rPrChange>
        </w:rPr>
      </w:pPr>
      <w:r w:rsidRPr="001202E7">
        <w:rPr>
          <w:rPrChange w:id="10095" w:author="CR#0209" w:date="2020-04-06T14:09:00Z">
            <w:rPr/>
          </w:rPrChange>
        </w:rPr>
        <w:t>-</w:t>
      </w:r>
      <w:r w:rsidRPr="001202E7">
        <w:rPr>
          <w:rPrChange w:id="10096" w:author="CR#0209" w:date="2020-04-06T14:09:00Z">
            <w:rPr/>
          </w:rPrChange>
        </w:rPr>
        <w:tab/>
        <w:t xml:space="preserve">The source </w:t>
      </w:r>
      <w:r w:rsidRPr="001202E7">
        <w:rPr>
          <w:lang w:eastAsia="zh-CN"/>
          <w:rPrChange w:id="10097" w:author="CR#0209" w:date="2020-04-06T14:09:00Z">
            <w:rPr>
              <w:lang w:eastAsia="zh-CN"/>
            </w:rPr>
          </w:rPrChange>
        </w:rPr>
        <w:t xml:space="preserve">eNB receives in the Handover Command message the list of E-RAB IDs for which the target NG-RAN node has accepted </w:t>
      </w:r>
      <w:r w:rsidR="00B76457" w:rsidRPr="001202E7">
        <w:rPr>
          <w:rFonts w:eastAsia="SimSun"/>
          <w:lang w:eastAsia="zh-CN"/>
          <w:rPrChange w:id="10098" w:author="CR#0209" w:date="2020-04-06T14:09:00Z">
            <w:rPr>
              <w:rFonts w:eastAsia="SimSun"/>
              <w:lang w:eastAsia="zh-CN"/>
            </w:rPr>
          </w:rPrChange>
        </w:rPr>
        <w:t>data</w:t>
      </w:r>
      <w:r w:rsidRPr="001202E7">
        <w:rPr>
          <w:lang w:eastAsia="zh-CN"/>
          <w:rPrChange w:id="10099" w:author="CR#0209" w:date="2020-04-06T14:09:00Z">
            <w:rPr>
              <w:lang w:eastAsia="zh-CN"/>
            </w:rPr>
          </w:rPrChange>
        </w:rPr>
        <w:t xml:space="preserve"> forwarding of corresponding PDU sessions and QoS flows.</w:t>
      </w:r>
    </w:p>
    <w:p w:rsidR="002F65EA" w:rsidRPr="001202E7" w:rsidRDefault="002F65EA" w:rsidP="002F65EA">
      <w:pPr>
        <w:pStyle w:val="B1"/>
        <w:rPr>
          <w:lang w:eastAsia="zh-CN"/>
          <w:rPrChange w:id="10100" w:author="CR#0209" w:date="2020-04-06T14:09:00Z">
            <w:rPr>
              <w:lang w:eastAsia="zh-CN"/>
            </w:rPr>
          </w:rPrChange>
        </w:rPr>
      </w:pPr>
      <w:bookmarkStart w:id="10101" w:name="_Toc20388006"/>
      <w:r w:rsidRPr="001202E7">
        <w:rPr>
          <w:lang w:eastAsia="zh-CN"/>
          <w:rPrChange w:id="10102" w:author="CR#0209" w:date="2020-04-06T14:09:00Z">
            <w:rPr>
              <w:lang w:eastAsia="zh-CN"/>
            </w:rPr>
          </w:rPrChange>
        </w:rPr>
        <w:t xml:space="preserve">- </w:t>
      </w:r>
      <w:r w:rsidRPr="001202E7">
        <w:rPr>
          <w:lang w:eastAsia="zh-CN"/>
          <w:rPrChange w:id="10103" w:author="CR#0209" w:date="2020-04-06T14:09:00Z">
            <w:rPr>
              <w:lang w:eastAsia="zh-CN"/>
            </w:rPr>
          </w:rPrChange>
        </w:rPr>
        <w:tab/>
        <w:t>In case of direct data forwarding:</w:t>
      </w:r>
    </w:p>
    <w:p w:rsidR="002F65EA" w:rsidRPr="001202E7" w:rsidRDefault="002F65EA" w:rsidP="002F65EA">
      <w:pPr>
        <w:pStyle w:val="B2"/>
        <w:rPr>
          <w:lang w:eastAsia="zh-CN"/>
          <w:rPrChange w:id="10104" w:author="CR#0209" w:date="2020-04-06T14:09:00Z">
            <w:rPr>
              <w:lang w:eastAsia="zh-CN"/>
            </w:rPr>
          </w:rPrChange>
        </w:rPr>
      </w:pPr>
      <w:r w:rsidRPr="001202E7">
        <w:rPr>
          <w:lang w:eastAsia="zh-CN"/>
          <w:rPrChange w:id="10105" w:author="CR#0209" w:date="2020-04-06T14:09:00Z">
            <w:rPr>
              <w:lang w:eastAsia="zh-CN"/>
            </w:rPr>
          </w:rPrChange>
        </w:rPr>
        <w:t>-</w:t>
      </w:r>
      <w:r w:rsidRPr="001202E7">
        <w:rPr>
          <w:lang w:eastAsia="zh-CN"/>
          <w:rPrChange w:id="10106" w:author="CR#0209" w:date="2020-04-06T14:09:00Z">
            <w:rPr>
              <w:lang w:eastAsia="zh-CN"/>
            </w:rPr>
          </w:rPrChange>
        </w:rPr>
        <w:tab/>
        <w:t>The source eNB indicates direct path availability to the CN. The source eNB’s decision is indicated by the CN to the target NG-RAN node.</w:t>
      </w:r>
    </w:p>
    <w:p w:rsidR="002F65EA" w:rsidRPr="001202E7" w:rsidRDefault="002F65EA" w:rsidP="002F65EA">
      <w:pPr>
        <w:pStyle w:val="B2"/>
        <w:rPr>
          <w:lang w:eastAsia="zh-CN"/>
          <w:rPrChange w:id="10107" w:author="CR#0209" w:date="2020-04-06T14:09:00Z">
            <w:rPr>
              <w:lang w:eastAsia="zh-CN"/>
            </w:rPr>
          </w:rPrChange>
        </w:rPr>
      </w:pPr>
      <w:r w:rsidRPr="001202E7">
        <w:rPr>
          <w:lang w:eastAsia="zh-CN"/>
          <w:rPrChange w:id="10108" w:author="CR#0209" w:date="2020-04-06T14:09:00Z">
            <w:rPr>
              <w:lang w:eastAsia="zh-CN"/>
            </w:rPr>
          </w:rPrChange>
        </w:rPr>
        <w:t>-</w:t>
      </w:r>
      <w:r w:rsidRPr="001202E7">
        <w:rPr>
          <w:lang w:eastAsia="zh-CN"/>
          <w:rPrChange w:id="10109" w:author="CR#0209" w:date="2020-04-06T14:09:00Z">
            <w:rPr>
              <w:lang w:eastAsia="zh-CN"/>
            </w:rPr>
          </w:rPrChange>
        </w:rPr>
        <w:tab/>
        <w:t>The target NG-RAN node assigns a TEID/TNL address for each E-RAB it accepted for data forwarding.</w:t>
      </w:r>
    </w:p>
    <w:p w:rsidR="002F65EA" w:rsidRPr="001202E7" w:rsidRDefault="002F65EA" w:rsidP="00A02186">
      <w:pPr>
        <w:pStyle w:val="B2"/>
        <w:rPr>
          <w:rFonts w:eastAsia="SimSun"/>
          <w:lang w:eastAsia="zh-CN"/>
          <w:rPrChange w:id="10110" w:author="CR#0209" w:date="2020-04-06T14:09:00Z">
            <w:rPr>
              <w:rFonts w:eastAsia="SimSun"/>
              <w:lang w:eastAsia="zh-CN"/>
            </w:rPr>
          </w:rPrChange>
        </w:rPr>
      </w:pPr>
      <w:r w:rsidRPr="001202E7">
        <w:rPr>
          <w:rPrChange w:id="10111" w:author="CR#0209" w:date="2020-04-06T14:09:00Z">
            <w:rPr/>
          </w:rPrChange>
        </w:rPr>
        <w:t>-</w:t>
      </w:r>
      <w:r w:rsidRPr="001202E7">
        <w:rPr>
          <w:rPrChange w:id="10112" w:author="CR#0209" w:date="2020-04-06T14:09:00Z">
            <w:rPr/>
          </w:rPrChange>
        </w:rPr>
        <w:tab/>
        <w:t xml:space="preserve">The source </w:t>
      </w:r>
      <w:r w:rsidRPr="001202E7">
        <w:rPr>
          <w:lang w:eastAsia="zh-CN"/>
          <w:rPrChange w:id="10113" w:author="CR#0209" w:date="2020-04-06T14:09:00Z">
            <w:rPr>
              <w:lang w:eastAsia="zh-CN"/>
            </w:rPr>
          </w:rPrChange>
        </w:rPr>
        <w:t>eNB receives in the Handover Command message the list of E-RAB IDs for which the target NG-RAN node has accepted data forwarding.</w:t>
      </w:r>
    </w:p>
    <w:p w:rsidR="00B31B49" w:rsidRPr="001202E7" w:rsidRDefault="00B31B49" w:rsidP="00B31B49">
      <w:pPr>
        <w:pStyle w:val="Heading4"/>
        <w:rPr>
          <w:rPrChange w:id="10114" w:author="CR#0209" w:date="2020-04-06T14:09:00Z">
            <w:rPr/>
          </w:rPrChange>
        </w:rPr>
      </w:pPr>
      <w:bookmarkStart w:id="10115" w:name="_Toc29376086"/>
      <w:r w:rsidRPr="001202E7">
        <w:rPr>
          <w:rPrChange w:id="10116" w:author="CR#0209" w:date="2020-04-06T14:09:00Z">
            <w:rPr/>
          </w:rPrChange>
        </w:rPr>
        <w:t>9.3.3.</w:t>
      </w:r>
      <w:r w:rsidRPr="001202E7">
        <w:rPr>
          <w:rFonts w:eastAsia="SimSun"/>
          <w:lang w:eastAsia="zh-CN"/>
          <w:rPrChange w:id="10117" w:author="CR#0209" w:date="2020-04-06T14:09:00Z">
            <w:rPr>
              <w:rFonts w:eastAsia="SimSun"/>
              <w:lang w:eastAsia="zh-CN"/>
            </w:rPr>
          </w:rPrChange>
        </w:rPr>
        <w:t>2</w:t>
      </w:r>
      <w:r w:rsidRPr="001202E7">
        <w:rPr>
          <w:rPrChange w:id="10118" w:author="CR#0209" w:date="2020-04-06T14:09:00Z">
            <w:rPr/>
          </w:rPrChange>
        </w:rPr>
        <w:tab/>
        <w:t>Data Forwarding</w:t>
      </w:r>
      <w:r w:rsidRPr="001202E7">
        <w:rPr>
          <w:rFonts w:eastAsia="SimSun"/>
          <w:lang w:eastAsia="zh-CN"/>
          <w:rPrChange w:id="10119" w:author="CR#0209" w:date="2020-04-06T14:09:00Z">
            <w:rPr>
              <w:rFonts w:eastAsia="SimSun"/>
              <w:lang w:eastAsia="zh-CN"/>
            </w:rPr>
          </w:rPrChange>
        </w:rPr>
        <w:t xml:space="preserve"> </w:t>
      </w:r>
      <w:r w:rsidR="00385040" w:rsidRPr="001202E7">
        <w:rPr>
          <w:lang w:eastAsia="en-US"/>
          <w:rPrChange w:id="10120" w:author="CR#0209" w:date="2020-04-06T14:09:00Z">
            <w:rPr>
              <w:lang w:eastAsia="en-US"/>
            </w:rPr>
          </w:rPrChange>
        </w:rPr>
        <w:t xml:space="preserve">for </w:t>
      </w:r>
      <w:r w:rsidR="003304F9" w:rsidRPr="001202E7">
        <w:rPr>
          <w:lang w:eastAsia="en-US"/>
          <w:rPrChange w:id="10121" w:author="CR#0209" w:date="2020-04-06T14:09:00Z">
            <w:rPr>
              <w:lang w:eastAsia="en-US"/>
            </w:rPr>
          </w:rPrChange>
        </w:rPr>
        <w:t xml:space="preserve">the </w:t>
      </w:r>
      <w:r w:rsidR="00385040" w:rsidRPr="001202E7">
        <w:rPr>
          <w:lang w:eastAsia="en-US"/>
          <w:rPrChange w:id="10122" w:author="CR#0209" w:date="2020-04-06T14:09:00Z">
            <w:rPr>
              <w:lang w:eastAsia="en-US"/>
            </w:rPr>
          </w:rPrChange>
        </w:rPr>
        <w:t>U</w:t>
      </w:r>
      <w:r w:rsidRPr="001202E7">
        <w:rPr>
          <w:lang w:eastAsia="en-US"/>
          <w:rPrChange w:id="10123" w:author="CR#0209" w:date="2020-04-06T14:09:00Z">
            <w:rPr>
              <w:lang w:eastAsia="en-US"/>
            </w:rPr>
          </w:rPrChange>
        </w:rPr>
        <w:t xml:space="preserve">ser </w:t>
      </w:r>
      <w:r w:rsidR="00385040" w:rsidRPr="001202E7">
        <w:rPr>
          <w:lang w:eastAsia="en-US"/>
          <w:rPrChange w:id="10124" w:author="CR#0209" w:date="2020-04-06T14:09:00Z">
            <w:rPr>
              <w:lang w:eastAsia="en-US"/>
            </w:rPr>
          </w:rPrChange>
        </w:rPr>
        <w:t>P</w:t>
      </w:r>
      <w:r w:rsidRPr="001202E7">
        <w:rPr>
          <w:lang w:eastAsia="en-US"/>
          <w:rPrChange w:id="10125" w:author="CR#0209" w:date="2020-04-06T14:09:00Z">
            <w:rPr>
              <w:lang w:eastAsia="en-US"/>
            </w:rPr>
          </w:rPrChange>
        </w:rPr>
        <w:t>lane</w:t>
      </w:r>
      <w:bookmarkEnd w:id="10101"/>
      <w:bookmarkEnd w:id="10115"/>
    </w:p>
    <w:p w:rsidR="00B31B49" w:rsidRPr="001202E7" w:rsidRDefault="002F65EA" w:rsidP="00B31B49">
      <w:pPr>
        <w:rPr>
          <w:rPrChange w:id="10126" w:author="CR#0209" w:date="2020-04-06T14:09:00Z">
            <w:rPr/>
          </w:rPrChange>
        </w:rPr>
      </w:pPr>
      <w:r w:rsidRPr="001202E7">
        <w:rPr>
          <w:rPrChange w:id="10127" w:author="CR#0209" w:date="2020-04-06T14:09:00Z">
            <w:rPr/>
          </w:rPrChange>
        </w:rPr>
        <w:t>In case of indirect data forwarding, u</w:t>
      </w:r>
      <w:r w:rsidR="00B31B49" w:rsidRPr="001202E7">
        <w:rPr>
          <w:rPrChange w:id="10128" w:author="CR#0209" w:date="2020-04-06T14:09:00Z">
            <w:rPr/>
          </w:rPrChange>
        </w:rPr>
        <w:t>ser plane handling for inter-System data forwarding from EPS to 5GS follows the following key principles:</w:t>
      </w:r>
    </w:p>
    <w:p w:rsidR="00B31B49" w:rsidRPr="001202E7" w:rsidRDefault="00B31B49" w:rsidP="00B31B49">
      <w:pPr>
        <w:pStyle w:val="B1"/>
        <w:rPr>
          <w:lang w:eastAsia="zh-CN"/>
          <w:rPrChange w:id="10129" w:author="CR#0209" w:date="2020-04-06T14:09:00Z">
            <w:rPr>
              <w:lang w:eastAsia="zh-CN"/>
            </w:rPr>
          </w:rPrChange>
        </w:rPr>
      </w:pPr>
      <w:r w:rsidRPr="001202E7">
        <w:rPr>
          <w:rPrChange w:id="10130" w:author="CR#0209" w:date="2020-04-06T14:09:00Z">
            <w:rPr/>
          </w:rPrChange>
        </w:rPr>
        <w:t>-</w:t>
      </w:r>
      <w:r w:rsidRPr="001202E7">
        <w:rPr>
          <w:rPrChange w:id="10131" w:author="CR#0209" w:date="2020-04-06T14:09:00Z">
            <w:rPr/>
          </w:rPrChange>
        </w:rPr>
        <w:tab/>
        <w:t>For each E-RAB accepted for data forwarding, the source eNB forwards data to the SGW in the corresponding E-RAB tunnel and the SGW forwards the received data to the UPF in the E-RAB tunnel</w:t>
      </w:r>
      <w:r w:rsidRPr="001202E7">
        <w:rPr>
          <w:lang w:eastAsia="zh-CN"/>
          <w:rPrChange w:id="10132" w:author="CR#0209" w:date="2020-04-06T14:09:00Z">
            <w:rPr>
              <w:lang w:eastAsia="zh-CN"/>
            </w:rPr>
          </w:rPrChange>
        </w:rPr>
        <w:t>.</w:t>
      </w:r>
    </w:p>
    <w:p w:rsidR="00B31B49" w:rsidRPr="001202E7" w:rsidRDefault="00B31B49" w:rsidP="00B31B49">
      <w:pPr>
        <w:pStyle w:val="B1"/>
        <w:rPr>
          <w:lang w:eastAsia="zh-CN"/>
          <w:rPrChange w:id="10133" w:author="CR#0209" w:date="2020-04-06T14:09:00Z">
            <w:rPr>
              <w:lang w:eastAsia="zh-CN"/>
            </w:rPr>
          </w:rPrChange>
        </w:rPr>
      </w:pPr>
      <w:r w:rsidRPr="001202E7">
        <w:rPr>
          <w:rPrChange w:id="10134" w:author="CR#0209" w:date="2020-04-06T14:09:00Z">
            <w:rPr/>
          </w:rPrChange>
        </w:rPr>
        <w:t>-</w:t>
      </w:r>
      <w:r w:rsidRPr="001202E7">
        <w:rPr>
          <w:rPrChange w:id="10135" w:author="CR#0209" w:date="2020-04-06T14:09:00Z">
            <w:rPr/>
          </w:rPrChange>
        </w:rPr>
        <w:tab/>
        <w:t xml:space="preserve">The UPF </w:t>
      </w:r>
      <w:r w:rsidRPr="001202E7">
        <w:rPr>
          <w:lang w:eastAsia="zh-CN"/>
          <w:rPrChange w:id="10136" w:author="CR#0209" w:date="2020-04-06T14:09:00Z">
            <w:rPr>
              <w:lang w:eastAsia="zh-CN"/>
            </w:rPr>
          </w:rPrChange>
        </w:rPr>
        <w:t>maps the forwarded data received from an E-RAB tunnel to the corresponding mapped PDU session tunnel, adding a QFI value</w:t>
      </w:r>
      <w:r w:rsidR="007962DC" w:rsidRPr="001202E7">
        <w:rPr>
          <w:rPrChange w:id="10137" w:author="CR#0209" w:date="2020-04-06T14:09:00Z">
            <w:rPr/>
          </w:rPrChange>
        </w:rPr>
        <w:t xml:space="preserve"> (by means of the PDU Session User Plane protocol TS 38.415 [30])</w:t>
      </w:r>
      <w:r w:rsidRPr="001202E7">
        <w:rPr>
          <w:lang w:eastAsia="zh-CN"/>
          <w:rPrChange w:id="10138" w:author="CR#0209" w:date="2020-04-06T14:09:00Z">
            <w:rPr>
              <w:lang w:eastAsia="zh-CN"/>
            </w:rPr>
          </w:rPrChange>
        </w:rPr>
        <w:t>.</w:t>
      </w:r>
    </w:p>
    <w:p w:rsidR="00B31B49" w:rsidRPr="001202E7" w:rsidRDefault="00B31B49" w:rsidP="00B31B49">
      <w:pPr>
        <w:pStyle w:val="B1"/>
        <w:rPr>
          <w:rPrChange w:id="10139" w:author="CR#0209" w:date="2020-04-06T14:09:00Z">
            <w:rPr/>
          </w:rPrChange>
        </w:rPr>
      </w:pPr>
      <w:r w:rsidRPr="001202E7">
        <w:rPr>
          <w:rPrChange w:id="10140" w:author="CR#0209" w:date="2020-04-06T14:09:00Z">
            <w:rPr/>
          </w:rPrChange>
        </w:rPr>
        <w:t>-</w:t>
      </w:r>
      <w:r w:rsidRPr="001202E7">
        <w:rPr>
          <w:rPrChange w:id="10141" w:author="CR#0209" w:date="2020-04-06T14:09:00Z">
            <w:rPr/>
          </w:rPrChange>
        </w:rPr>
        <w:tab/>
        <w:t>The target NG-RAN node</w:t>
      </w:r>
      <w:r w:rsidRPr="001202E7">
        <w:rPr>
          <w:lang w:eastAsia="zh-CN"/>
          <w:rPrChange w:id="10142" w:author="CR#0209" w:date="2020-04-06T14:09:00Z">
            <w:rPr>
              <w:lang w:eastAsia="zh-CN"/>
            </w:rPr>
          </w:rPrChange>
        </w:rPr>
        <w:t xml:space="preserve"> maps </w:t>
      </w:r>
      <w:r w:rsidRPr="001202E7">
        <w:rPr>
          <w:rFonts w:eastAsia="SimSun"/>
          <w:lang w:eastAsia="zh-CN"/>
          <w:rPrChange w:id="10143" w:author="CR#0209" w:date="2020-04-06T14:09:00Z">
            <w:rPr>
              <w:rFonts w:eastAsia="SimSun"/>
              <w:lang w:eastAsia="zh-CN"/>
            </w:rPr>
          </w:rPrChange>
        </w:rPr>
        <w:t>a</w:t>
      </w:r>
      <w:r w:rsidRPr="001202E7">
        <w:rPr>
          <w:lang w:eastAsia="zh-CN"/>
          <w:rPrChange w:id="10144" w:author="CR#0209" w:date="2020-04-06T14:09:00Z">
            <w:rPr>
              <w:lang w:eastAsia="zh-CN"/>
            </w:rPr>
          </w:rPrChange>
        </w:rPr>
        <w:t xml:space="preserve"> forwarded packet to the </w:t>
      </w:r>
      <w:r w:rsidRPr="001202E7">
        <w:rPr>
          <w:rPrChange w:id="10145" w:author="CR#0209" w:date="2020-04-06T14:09:00Z">
            <w:rPr/>
          </w:rPrChange>
        </w:rPr>
        <w:t xml:space="preserve">corresponding </w:t>
      </w:r>
      <w:r w:rsidRPr="001202E7">
        <w:rPr>
          <w:lang w:eastAsia="zh-CN"/>
          <w:rPrChange w:id="10146" w:author="CR#0209" w:date="2020-04-06T14:09:00Z">
            <w:rPr>
              <w:lang w:eastAsia="zh-CN"/>
            </w:rPr>
          </w:rPrChange>
        </w:rPr>
        <w:t>DRB based on the received QFI value. It prioritizes the forwarded packets over the fresh packets for those QoS flows.</w:t>
      </w:r>
    </w:p>
    <w:p w:rsidR="00B31B49" w:rsidRPr="001202E7" w:rsidRDefault="002F65EA" w:rsidP="00A02186">
      <w:pPr>
        <w:pStyle w:val="B1"/>
        <w:rPr>
          <w:rPrChange w:id="10147" w:author="CR#0209" w:date="2020-04-06T14:09:00Z">
            <w:rPr/>
          </w:rPrChange>
        </w:rPr>
      </w:pPr>
      <w:r w:rsidRPr="001202E7">
        <w:rPr>
          <w:rPrChange w:id="10148" w:author="CR#0209" w:date="2020-04-06T14:09:00Z">
            <w:rPr/>
          </w:rPrChange>
        </w:rPr>
        <w:t>-</w:t>
      </w:r>
      <w:r w:rsidRPr="001202E7">
        <w:rPr>
          <w:rPrChange w:id="10149" w:author="CR#0209" w:date="2020-04-06T14:09:00Z">
            <w:rPr/>
          </w:rPrChange>
        </w:rPr>
        <w:tab/>
      </w:r>
      <w:r w:rsidR="00B31B49" w:rsidRPr="001202E7">
        <w:rPr>
          <w:rPrChange w:id="10150" w:author="CR#0209" w:date="2020-04-06T14:09:00Z">
            <w:rPr/>
          </w:rPrChange>
        </w:rPr>
        <w:t>Handling of end marker packets:</w:t>
      </w:r>
    </w:p>
    <w:p w:rsidR="00B31B49" w:rsidRPr="001202E7" w:rsidRDefault="002F65EA" w:rsidP="00A02186">
      <w:pPr>
        <w:pStyle w:val="B2"/>
        <w:rPr>
          <w:lang w:eastAsia="zh-CN"/>
          <w:rPrChange w:id="10151" w:author="CR#0209" w:date="2020-04-06T14:09:00Z">
            <w:rPr>
              <w:lang w:eastAsia="zh-CN"/>
            </w:rPr>
          </w:rPrChange>
        </w:rPr>
      </w:pPr>
      <w:r w:rsidRPr="001202E7">
        <w:rPr>
          <w:lang w:eastAsia="zh-CN"/>
          <w:rPrChange w:id="10152" w:author="CR#0209" w:date="2020-04-06T14:09:00Z">
            <w:rPr>
              <w:lang w:eastAsia="zh-CN"/>
            </w:rPr>
          </w:rPrChange>
        </w:rPr>
        <w:t>-</w:t>
      </w:r>
      <w:r w:rsidRPr="001202E7">
        <w:rPr>
          <w:lang w:eastAsia="zh-CN"/>
          <w:rPrChange w:id="10153" w:author="CR#0209" w:date="2020-04-06T14:09:00Z">
            <w:rPr>
              <w:lang w:eastAsia="zh-CN"/>
            </w:rPr>
          </w:rPrChange>
        </w:rPr>
        <w:tab/>
      </w:r>
      <w:r w:rsidR="00B31B49" w:rsidRPr="001202E7">
        <w:rPr>
          <w:lang w:eastAsia="zh-CN"/>
          <w:rPrChange w:id="10154" w:author="CR#0209" w:date="2020-04-06T14:09:00Z">
            <w:rPr>
              <w:lang w:eastAsia="zh-CN"/>
            </w:rPr>
          </w:rPrChange>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1202E7">
        <w:rPr>
          <w:rPrChange w:id="10155" w:author="CR#0209" w:date="2020-04-06T14:09:00Z">
            <w:rPr/>
          </w:rPrChange>
        </w:rPr>
        <w:t xml:space="preserve"> </w:t>
      </w:r>
      <w:r w:rsidR="00B31B49" w:rsidRPr="001202E7">
        <w:rPr>
          <w:lang w:eastAsia="zh-CN"/>
          <w:rPrChange w:id="10156" w:author="CR#0209" w:date="2020-04-06T14:09:00Z">
            <w:rPr>
              <w:lang w:eastAsia="zh-CN"/>
            </w:rPr>
          </w:rPrChange>
        </w:rPr>
        <w:t xml:space="preserve">The UPF adds one QFI </w:t>
      </w:r>
      <w:r w:rsidR="007962DC" w:rsidRPr="001202E7">
        <w:rPr>
          <w:lang w:eastAsia="zh-CN"/>
          <w:rPrChange w:id="10157" w:author="CR#0209" w:date="2020-04-06T14:09:00Z">
            <w:rPr>
              <w:lang w:eastAsia="zh-CN"/>
            </w:rPr>
          </w:rPrChange>
        </w:rPr>
        <w:t xml:space="preserve">(by means of the PDU Session User Plane protocol TS 38.415 [30]) </w:t>
      </w:r>
      <w:r w:rsidR="00B31B49" w:rsidRPr="001202E7">
        <w:rPr>
          <w:lang w:eastAsia="zh-CN"/>
          <w:rPrChange w:id="10158" w:author="CR#0209" w:date="2020-04-06T14:09:00Z">
            <w:rPr>
              <w:lang w:eastAsia="zh-CN"/>
            </w:rPr>
          </w:rPrChange>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rsidR="002F65EA" w:rsidRPr="001202E7" w:rsidRDefault="002F65EA" w:rsidP="002F65EA">
      <w:pPr>
        <w:rPr>
          <w:rPrChange w:id="10159" w:author="CR#0209" w:date="2020-04-06T14:09:00Z">
            <w:rPr/>
          </w:rPrChange>
        </w:rPr>
      </w:pPr>
      <w:bookmarkStart w:id="10160" w:name="_Toc20388007"/>
      <w:r w:rsidRPr="001202E7">
        <w:rPr>
          <w:rPrChange w:id="10161" w:author="CR#0209" w:date="2020-04-06T14:09:00Z">
            <w:rPr/>
          </w:rPrChange>
        </w:rPr>
        <w:t>In case of direct data forwarding, user plane handling for inter-System data forwarding from EPS to 5GS follows the following key principles:</w:t>
      </w:r>
    </w:p>
    <w:p w:rsidR="002F65EA" w:rsidRPr="001202E7" w:rsidRDefault="002F65EA" w:rsidP="002F65EA">
      <w:pPr>
        <w:pStyle w:val="B1"/>
        <w:rPr>
          <w:lang w:eastAsia="zh-CN"/>
          <w:rPrChange w:id="10162" w:author="CR#0209" w:date="2020-04-06T14:09:00Z">
            <w:rPr>
              <w:lang w:eastAsia="zh-CN"/>
            </w:rPr>
          </w:rPrChange>
        </w:rPr>
      </w:pPr>
      <w:r w:rsidRPr="001202E7">
        <w:rPr>
          <w:rPrChange w:id="10163" w:author="CR#0209" w:date="2020-04-06T14:09:00Z">
            <w:rPr/>
          </w:rPrChange>
        </w:rPr>
        <w:t>-</w:t>
      </w:r>
      <w:r w:rsidRPr="001202E7">
        <w:rPr>
          <w:rPrChange w:id="10164" w:author="CR#0209" w:date="2020-04-06T14:09:00Z">
            <w:rPr/>
          </w:rPrChange>
        </w:rPr>
        <w:tab/>
        <w:t xml:space="preserve">For each E-RAB accepted for data forwarding, the source eNB forwards data to the target NG-RAN node in the corresponding E-RAB </w:t>
      </w:r>
      <w:r w:rsidRPr="001202E7">
        <w:rPr>
          <w:rFonts w:eastAsia="SimSun"/>
          <w:lang w:eastAsia="zh-CN"/>
          <w:rPrChange w:id="10165" w:author="CR#0209" w:date="2020-04-06T14:09:00Z">
            <w:rPr>
              <w:rFonts w:eastAsia="SimSun"/>
              <w:lang w:eastAsia="zh-CN"/>
            </w:rPr>
          </w:rPrChange>
        </w:rPr>
        <w:t>data</w:t>
      </w:r>
      <w:r w:rsidRPr="001202E7">
        <w:rPr>
          <w:rPrChange w:id="10166" w:author="CR#0209" w:date="2020-04-06T14:09:00Z">
            <w:rPr/>
          </w:rPrChange>
        </w:rPr>
        <w:t xml:space="preserve"> forwarding tunnel.</w:t>
      </w:r>
    </w:p>
    <w:p w:rsidR="002F65EA" w:rsidRPr="001202E7" w:rsidRDefault="002F65EA" w:rsidP="002F65EA">
      <w:pPr>
        <w:pStyle w:val="B1"/>
        <w:rPr>
          <w:lang w:eastAsia="zh-CN"/>
          <w:rPrChange w:id="10167" w:author="CR#0209" w:date="2020-04-06T14:09:00Z">
            <w:rPr>
              <w:lang w:eastAsia="zh-CN"/>
            </w:rPr>
          </w:rPrChange>
        </w:rPr>
      </w:pPr>
      <w:r w:rsidRPr="001202E7">
        <w:rPr>
          <w:rPrChange w:id="10168" w:author="CR#0209" w:date="2020-04-06T14:09:00Z">
            <w:rPr/>
          </w:rPrChange>
        </w:rPr>
        <w:t>-</w:t>
      </w:r>
      <w:r w:rsidRPr="001202E7">
        <w:rPr>
          <w:rPrChange w:id="10169" w:author="CR#0209" w:date="2020-04-06T14:09:00Z">
            <w:rPr/>
          </w:rPrChange>
        </w:rPr>
        <w:tab/>
      </w:r>
      <w:r w:rsidRPr="001202E7">
        <w:rPr>
          <w:lang w:eastAsia="zh-CN"/>
          <w:rPrChange w:id="10170" w:author="CR#0209" w:date="2020-04-06T14:09:00Z">
            <w:rPr>
              <w:lang w:eastAsia="zh-CN"/>
            </w:rPr>
          </w:rPrChange>
        </w:rPr>
        <w:t xml:space="preserve">Until a GTP-U end marker packet is received, the target NG-RAN node prioritizes the forwarded packets over the fresh packets for those QoS flows which are involved in the accepted </w:t>
      </w:r>
      <w:r w:rsidRPr="001202E7">
        <w:rPr>
          <w:rFonts w:eastAsia="SimSun"/>
          <w:lang w:eastAsia="zh-CN"/>
          <w:rPrChange w:id="10171" w:author="CR#0209" w:date="2020-04-06T14:09:00Z">
            <w:rPr>
              <w:rFonts w:eastAsia="SimSun"/>
              <w:lang w:eastAsia="zh-CN"/>
            </w:rPr>
          </w:rPrChange>
        </w:rPr>
        <w:t>data</w:t>
      </w:r>
      <w:r w:rsidRPr="001202E7">
        <w:rPr>
          <w:lang w:eastAsia="zh-CN"/>
          <w:rPrChange w:id="10172" w:author="CR#0209" w:date="2020-04-06T14:09:00Z">
            <w:rPr>
              <w:lang w:eastAsia="zh-CN"/>
            </w:rPr>
          </w:rPrChange>
        </w:rPr>
        <w:t xml:space="preserve"> forwarding.</w:t>
      </w:r>
    </w:p>
    <w:p w:rsidR="00AC6221" w:rsidRPr="001202E7" w:rsidRDefault="00AC6221" w:rsidP="00AC6221">
      <w:pPr>
        <w:pStyle w:val="Heading3"/>
        <w:rPr>
          <w:ins w:id="10173" w:author="CR#0186r2" w:date="2020-04-06T02:06:00Z"/>
          <w:lang w:eastAsia="x-none"/>
          <w:rPrChange w:id="10174" w:author="CR#0209" w:date="2020-04-06T14:09:00Z">
            <w:rPr>
              <w:ins w:id="10175" w:author="CR#0186r2" w:date="2020-04-06T02:06:00Z"/>
              <w:lang w:eastAsia="x-none"/>
            </w:rPr>
          </w:rPrChange>
        </w:rPr>
      </w:pPr>
      <w:bookmarkStart w:id="10176" w:name="_Toc29376087"/>
      <w:ins w:id="10177" w:author="CR#0186r2" w:date="2020-04-06T02:06:00Z">
        <w:r w:rsidRPr="001202E7">
          <w:rPr>
            <w:rPrChange w:id="10178" w:author="CR#0209" w:date="2020-04-06T14:09:00Z">
              <w:rPr/>
            </w:rPrChange>
          </w:rPr>
          <w:t>9.3.4</w:t>
        </w:r>
        <w:r w:rsidRPr="001202E7">
          <w:rPr>
            <w:rPrChange w:id="10179" w:author="CR#0209" w:date="2020-04-06T14:09:00Z">
              <w:rPr/>
            </w:rPrChange>
          </w:rPr>
          <w:tab/>
          <w:t>NR-UTRA mobility</w:t>
        </w:r>
      </w:ins>
    </w:p>
    <w:p w:rsidR="00AC6221" w:rsidRPr="001202E7" w:rsidRDefault="00AC6221" w:rsidP="00AC6221">
      <w:pPr>
        <w:pStyle w:val="Heading4"/>
        <w:rPr>
          <w:ins w:id="10180" w:author="CR#0186r2" w:date="2020-04-06T02:06:00Z"/>
          <w:rPrChange w:id="10181" w:author="CR#0209" w:date="2020-04-06T14:09:00Z">
            <w:rPr>
              <w:ins w:id="10182" w:author="CR#0186r2" w:date="2020-04-06T02:06:00Z"/>
            </w:rPr>
          </w:rPrChange>
        </w:rPr>
      </w:pPr>
      <w:ins w:id="10183" w:author="CR#0186r2" w:date="2020-04-06T02:06:00Z">
        <w:r w:rsidRPr="001202E7">
          <w:rPr>
            <w:rPrChange w:id="10184" w:author="CR#0209" w:date="2020-04-06T14:09:00Z">
              <w:rPr/>
            </w:rPrChange>
          </w:rPr>
          <w:t>9.3.4.1</w:t>
        </w:r>
        <w:r w:rsidRPr="001202E7">
          <w:rPr>
            <w:rPrChange w:id="10185" w:author="CR#0209" w:date="2020-04-06T14:09:00Z">
              <w:rPr/>
            </w:rPrChange>
          </w:rPr>
          <w:tab/>
          <w:t>Handover with SRVCC operation</w:t>
        </w:r>
      </w:ins>
    </w:p>
    <w:p w:rsidR="00AC6221" w:rsidRPr="001202E7" w:rsidRDefault="00AC6221" w:rsidP="00AC6221">
      <w:pPr>
        <w:rPr>
          <w:ins w:id="10186" w:author="CR#0186r2" w:date="2020-04-06T02:06:00Z"/>
          <w:rPrChange w:id="10187" w:author="CR#0209" w:date="2020-04-06T14:09:00Z">
            <w:rPr>
              <w:ins w:id="10188" w:author="CR#0186r2" w:date="2020-04-06T02:06:00Z"/>
            </w:rPr>
          </w:rPrChange>
        </w:rPr>
      </w:pPr>
      <w:ins w:id="10189" w:author="CR#0186r2" w:date="2020-04-06T02:06:00Z">
        <w:r w:rsidRPr="001202E7">
          <w:rPr>
            <w:rPrChange w:id="10190" w:author="CR#0209" w:date="2020-04-06T14:09:00Z">
              <w:rPr/>
            </w:rPrChange>
          </w:rPr>
          <w:t>The source NR node decides to handover the UE with ongoing IMS voice from NR to UTRAN according the following principles:</w:t>
        </w:r>
      </w:ins>
    </w:p>
    <w:p w:rsidR="00AC6221" w:rsidRPr="001202E7" w:rsidRDefault="00AC6221" w:rsidP="00AC6221">
      <w:pPr>
        <w:pStyle w:val="B1"/>
        <w:rPr>
          <w:ins w:id="10191" w:author="CR#0186r2" w:date="2020-04-06T02:06:00Z"/>
          <w:rPrChange w:id="10192" w:author="CR#0209" w:date="2020-04-06T14:09:00Z">
            <w:rPr>
              <w:ins w:id="10193" w:author="CR#0186r2" w:date="2020-04-06T02:06:00Z"/>
            </w:rPr>
          </w:rPrChange>
        </w:rPr>
      </w:pPr>
      <w:ins w:id="10194" w:author="CR#0186r2" w:date="2020-04-06T02:06:00Z">
        <w:r w:rsidRPr="001202E7">
          <w:rPr>
            <w:rPrChange w:id="10195" w:author="CR#0209" w:date="2020-04-06T14:09:00Z">
              <w:rPr/>
            </w:rPrChange>
          </w:rPr>
          <w:t>-</w:t>
        </w:r>
        <w:r w:rsidRPr="001202E7">
          <w:rPr>
            <w:rPrChange w:id="10196" w:author="CR#0209" w:date="2020-04-06T14:09:00Z">
              <w:rPr/>
            </w:rPrChange>
          </w:rPr>
          <w:tab/>
          <w:t>The source NR node configures target RAT measurement and reporting;</w:t>
        </w:r>
      </w:ins>
    </w:p>
    <w:p w:rsidR="00AC6221" w:rsidRPr="001202E7" w:rsidRDefault="00AC6221" w:rsidP="00AC6221">
      <w:pPr>
        <w:pStyle w:val="B1"/>
        <w:rPr>
          <w:ins w:id="10197" w:author="CR#0186r2" w:date="2020-04-06T02:06:00Z"/>
          <w:rPrChange w:id="10198" w:author="CR#0209" w:date="2020-04-06T14:09:00Z">
            <w:rPr>
              <w:ins w:id="10199" w:author="CR#0186r2" w:date="2020-04-06T02:06:00Z"/>
            </w:rPr>
          </w:rPrChange>
        </w:rPr>
      </w:pPr>
      <w:ins w:id="10200" w:author="CR#0186r2" w:date="2020-04-06T02:06:00Z">
        <w:r w:rsidRPr="001202E7">
          <w:rPr>
            <w:rPrChange w:id="10201" w:author="CR#0209" w:date="2020-04-06T14:09:00Z">
              <w:rPr/>
            </w:rPrChange>
          </w:rPr>
          <w:t>-</w:t>
        </w:r>
        <w:r w:rsidRPr="001202E7">
          <w:rPr>
            <w:rPrChange w:id="10202" w:author="CR#0209" w:date="2020-04-06T14:09:00Z">
              <w:rPr/>
            </w:rPrChange>
          </w:rPr>
          <w:tab/>
          <w:t>The source NR node determines based on the radio conditions and the indication that SRVCC operation is possible that handover to UTRAN should be initiated;</w:t>
        </w:r>
      </w:ins>
    </w:p>
    <w:p w:rsidR="00AC6221" w:rsidRPr="001202E7" w:rsidRDefault="00AC6221">
      <w:pPr>
        <w:pStyle w:val="B1"/>
        <w:rPr>
          <w:ins w:id="10203" w:author="CR#0186r2" w:date="2020-04-06T02:06:00Z"/>
          <w:rPrChange w:id="10204" w:author="CR#0209" w:date="2020-04-06T14:09:00Z">
            <w:rPr>
              <w:ins w:id="10205" w:author="CR#0186r2" w:date="2020-04-06T02:06:00Z"/>
            </w:rPr>
          </w:rPrChange>
        </w:rPr>
        <w:pPrChange w:id="10206" w:author="CR#0186r2" w:date="2020-04-06T02:06:00Z">
          <w:pPr>
            <w:ind w:left="568" w:hanging="284"/>
          </w:pPr>
        </w:pPrChange>
      </w:pPr>
      <w:ins w:id="10207" w:author="CR#0186r2" w:date="2020-04-06T02:06:00Z">
        <w:r w:rsidRPr="001202E7">
          <w:rPr>
            <w:rPrChange w:id="10208" w:author="CR#0209" w:date="2020-04-06T14:09:00Z">
              <w:rPr/>
            </w:rPrChange>
          </w:rPr>
          <w:t>-</w:t>
        </w:r>
        <w:r w:rsidRPr="001202E7">
          <w:rPr>
            <w:rPrChange w:id="10209" w:author="CR#0209" w:date="2020-04-06T14:09:00Z">
              <w:rPr/>
            </w:rPrChange>
          </w:rPr>
          <w:tab/>
          <w:t xml:space="preserve">The source NR node initiates the handover preparation only for the ongoing IMS voice and provides the indication to AMF that the handover is towards UTRAN together with the target UTRAN Node ID. The source </w:t>
        </w:r>
        <w:r w:rsidRPr="001202E7">
          <w:rPr>
            <w:rPrChange w:id="10210" w:author="CR#0209" w:date="2020-04-06T14:09:00Z">
              <w:rPr/>
            </w:rPrChange>
          </w:rPr>
          <w:lastRenderedPageBreak/>
          <w:t>NR node also provides an indication to the target UTRAN that the incoming handover originates from 5G. The SRVCC proceeds as specified in TS 23.216 [34];</w:t>
        </w:r>
      </w:ins>
    </w:p>
    <w:p w:rsidR="00AC6221" w:rsidRPr="001202E7" w:rsidRDefault="00AC6221" w:rsidP="00AC6221">
      <w:pPr>
        <w:pStyle w:val="B1"/>
        <w:rPr>
          <w:ins w:id="10211" w:author="CR#0186r2" w:date="2020-04-06T02:06:00Z"/>
          <w:rPrChange w:id="10212" w:author="CR#0209" w:date="2020-04-06T14:09:00Z">
            <w:rPr>
              <w:ins w:id="10213" w:author="CR#0186r2" w:date="2020-04-06T02:06:00Z"/>
            </w:rPr>
          </w:rPrChange>
        </w:rPr>
      </w:pPr>
      <w:ins w:id="10214" w:author="CR#0186r2" w:date="2020-04-06T02:06:00Z">
        <w:r w:rsidRPr="001202E7">
          <w:rPr>
            <w:rPrChange w:id="10215" w:author="CR#0209" w:date="2020-04-06T14:09:00Z">
              <w:rPr/>
            </w:rPrChange>
          </w:rPr>
          <w:t>-</w:t>
        </w:r>
        <w:r w:rsidRPr="001202E7">
          <w:rPr>
            <w:rPrChange w:id="10216" w:author="CR#0209" w:date="2020-04-06T14:09:00Z">
              <w:rPr/>
            </w:rPrChange>
          </w:rPr>
          <w:tab/>
          <w:t>Radio resources are prepared in the target RAT before the handover;</w:t>
        </w:r>
      </w:ins>
    </w:p>
    <w:p w:rsidR="00AC6221" w:rsidRPr="001202E7" w:rsidRDefault="00AC6221" w:rsidP="00AC6221">
      <w:pPr>
        <w:pStyle w:val="B1"/>
        <w:rPr>
          <w:ins w:id="10217" w:author="CR#0186r2" w:date="2020-04-06T02:06:00Z"/>
          <w:rPrChange w:id="10218" w:author="CR#0209" w:date="2020-04-06T14:09:00Z">
            <w:rPr>
              <w:ins w:id="10219" w:author="CR#0186r2" w:date="2020-04-06T02:06:00Z"/>
            </w:rPr>
          </w:rPrChange>
        </w:rPr>
      </w:pPr>
      <w:ins w:id="10220" w:author="CR#0186r2" w:date="2020-04-06T02:06:00Z">
        <w:r w:rsidRPr="001202E7">
          <w:rPr>
            <w:rPrChange w:id="10221" w:author="CR#0209" w:date="2020-04-06T14:09:00Z">
              <w:rPr/>
            </w:rPrChange>
          </w:rPr>
          <w:t>-</w:t>
        </w:r>
        <w:r w:rsidRPr="001202E7">
          <w:rPr>
            <w:rPrChange w:id="10222" w:author="CR#0209" w:date="2020-04-06T14:09:00Z">
              <w:rPr/>
            </w:rPrChange>
          </w:rPr>
          <w:tab/>
          <w:t>The RRC reconfiguration message from the target RAT is delivered to the source NR node via a transparent container and is passed to the UE by the source NR node in the handover command;</w:t>
        </w:r>
      </w:ins>
    </w:p>
    <w:p w:rsidR="00AC6221" w:rsidRPr="001202E7" w:rsidRDefault="00AC6221" w:rsidP="00AC6221">
      <w:pPr>
        <w:pStyle w:val="B1"/>
        <w:rPr>
          <w:ins w:id="10223" w:author="CR#0186r2" w:date="2020-04-06T02:06:00Z"/>
          <w:rPrChange w:id="10224" w:author="CR#0209" w:date="2020-04-06T14:09:00Z">
            <w:rPr>
              <w:ins w:id="10225" w:author="CR#0186r2" w:date="2020-04-06T02:06:00Z"/>
            </w:rPr>
          </w:rPrChange>
        </w:rPr>
      </w:pPr>
      <w:ins w:id="10226" w:author="CR#0186r2" w:date="2020-04-06T02:06:00Z">
        <w:r w:rsidRPr="001202E7">
          <w:rPr>
            <w:rPrChange w:id="10227" w:author="CR#0209" w:date="2020-04-06T14:09:00Z">
              <w:rPr/>
            </w:rPrChange>
          </w:rPr>
          <w:t>-</w:t>
        </w:r>
        <w:r w:rsidRPr="001202E7">
          <w:rPr>
            <w:rPrChange w:id="10228" w:author="CR#0209" w:date="2020-04-06T14:09:00Z">
              <w:rPr/>
            </w:rPrChange>
          </w:rPr>
          <w:tab/>
          <w:t>In-sequence and lossless handovers are not supported;</w:t>
        </w:r>
      </w:ins>
    </w:p>
    <w:p w:rsidR="00AC6221" w:rsidRPr="001202E7" w:rsidRDefault="00AC6221" w:rsidP="00AC6221">
      <w:pPr>
        <w:pStyle w:val="B1"/>
        <w:rPr>
          <w:ins w:id="10229" w:author="CR#0186r2" w:date="2020-04-06T02:06:00Z"/>
          <w:rPrChange w:id="10230" w:author="CR#0209" w:date="2020-04-06T14:09:00Z">
            <w:rPr>
              <w:ins w:id="10231" w:author="CR#0186r2" w:date="2020-04-06T02:06:00Z"/>
            </w:rPr>
          </w:rPrChange>
        </w:rPr>
      </w:pPr>
      <w:ins w:id="10232" w:author="CR#0186r2" w:date="2020-04-06T02:06:00Z">
        <w:r w:rsidRPr="001202E7">
          <w:rPr>
            <w:rPrChange w:id="10233" w:author="CR#0209" w:date="2020-04-06T14:09:00Z">
              <w:rPr/>
            </w:rPrChange>
          </w:rPr>
          <w:t>-</w:t>
        </w:r>
        <w:r w:rsidRPr="001202E7">
          <w:rPr>
            <w:rPrChange w:id="10234" w:author="CR#0209" w:date="2020-04-06T14:09:00Z">
              <w:rPr/>
            </w:rPrChange>
          </w:rPr>
          <w:tab/>
          <w:t>Only voice bearer is handed over to target RAT;</w:t>
        </w:r>
      </w:ins>
    </w:p>
    <w:p w:rsidR="00AC6221" w:rsidRPr="001202E7" w:rsidRDefault="00AC6221" w:rsidP="00AC6221">
      <w:pPr>
        <w:pStyle w:val="B1"/>
        <w:rPr>
          <w:ins w:id="10235" w:author="CR#0186r2" w:date="2020-04-06T02:06:00Z"/>
          <w:rPrChange w:id="10236" w:author="CR#0209" w:date="2020-04-06T14:09:00Z">
            <w:rPr>
              <w:ins w:id="10237" w:author="CR#0186r2" w:date="2020-04-06T02:06:00Z"/>
            </w:rPr>
          </w:rPrChange>
        </w:rPr>
      </w:pPr>
      <w:ins w:id="10238" w:author="CR#0186r2" w:date="2020-04-06T02:06:00Z">
        <w:r w:rsidRPr="001202E7">
          <w:rPr>
            <w:rPrChange w:id="10239" w:author="CR#0209" w:date="2020-04-06T14:09:00Z">
              <w:rPr/>
            </w:rPrChange>
          </w:rPr>
          <w:t>-</w:t>
        </w:r>
        <w:r w:rsidRPr="001202E7">
          <w:rPr>
            <w:rPrChange w:id="10240" w:author="CR#0209" w:date="2020-04-06T14:09:00Z">
              <w:rPr/>
            </w:rPrChange>
          </w:rPr>
          <w:tab/>
        </w:r>
        <w:r w:rsidRPr="001202E7">
          <w:rPr>
            <w:lang w:val="en-US" w:eastAsia="zh-CN"/>
            <w:rPrChange w:id="10241" w:author="CR#0209" w:date="2020-04-06T14:09:00Z">
              <w:rPr>
                <w:lang w:val="en-US" w:eastAsia="zh-CN"/>
              </w:rPr>
            </w:rPrChange>
          </w:rPr>
          <w:t>Security procedures for handover to UTRA follows the procedures as specified in TS 33.501 [5]</w:t>
        </w:r>
        <w:r w:rsidRPr="001202E7">
          <w:rPr>
            <w:rPrChange w:id="10242" w:author="CR#0209" w:date="2020-04-06T14:09:00Z">
              <w:rPr/>
            </w:rPrChange>
          </w:rPr>
          <w:t>;</w:t>
        </w:r>
      </w:ins>
    </w:p>
    <w:p w:rsidR="00AC6221" w:rsidRPr="001202E7" w:rsidRDefault="00AC6221" w:rsidP="00AC6221">
      <w:pPr>
        <w:pStyle w:val="B1"/>
        <w:rPr>
          <w:ins w:id="10243" w:author="CR#0186r2" w:date="2020-04-06T02:06:00Z"/>
          <w:rPrChange w:id="10244" w:author="CR#0209" w:date="2020-04-06T14:09:00Z">
            <w:rPr>
              <w:ins w:id="10245" w:author="CR#0186r2" w:date="2020-04-06T02:06:00Z"/>
            </w:rPr>
          </w:rPrChange>
        </w:rPr>
      </w:pPr>
      <w:ins w:id="10246" w:author="CR#0186r2" w:date="2020-04-06T02:06:00Z">
        <w:r w:rsidRPr="001202E7">
          <w:rPr>
            <w:rPrChange w:id="10247" w:author="CR#0209" w:date="2020-04-06T14:09:00Z">
              <w:rPr/>
            </w:rPrChange>
          </w:rPr>
          <w:t>-</w:t>
        </w:r>
        <w:r w:rsidRPr="001202E7">
          <w:rPr>
            <w:rPrChange w:id="10248" w:author="CR#0209" w:date="2020-04-06T14:09:00Z">
              <w:rPr/>
            </w:rPrChange>
          </w:rPr>
          <w:tab/>
          <w:t>Only handover to UTRA-FDD is supported.</w:t>
        </w:r>
      </w:ins>
    </w:p>
    <w:p w:rsidR="00AC6221" w:rsidRPr="001202E7" w:rsidRDefault="00AC6221" w:rsidP="00AC6221">
      <w:pPr>
        <w:pStyle w:val="Heading4"/>
        <w:rPr>
          <w:ins w:id="10249" w:author="CR#0186r2" w:date="2020-04-06T02:06:00Z"/>
          <w:rPrChange w:id="10250" w:author="CR#0209" w:date="2020-04-06T14:09:00Z">
            <w:rPr>
              <w:ins w:id="10251" w:author="CR#0186r2" w:date="2020-04-06T02:06:00Z"/>
            </w:rPr>
          </w:rPrChange>
        </w:rPr>
      </w:pPr>
      <w:ins w:id="10252" w:author="CR#0186r2" w:date="2020-04-06T02:06:00Z">
        <w:r w:rsidRPr="001202E7">
          <w:rPr>
            <w:rPrChange w:id="10253" w:author="CR#0209" w:date="2020-04-06T14:09:00Z">
              <w:rPr/>
            </w:rPrChange>
          </w:rPr>
          <w:t>9.3.4.2</w:t>
        </w:r>
        <w:r w:rsidRPr="001202E7">
          <w:rPr>
            <w:rPrChange w:id="10254" w:author="CR#0209" w:date="2020-04-06T14:09:00Z">
              <w:rPr/>
            </w:rPrChange>
          </w:rPr>
          <w:tab/>
          <w:t>Measurements</w:t>
        </w:r>
      </w:ins>
    </w:p>
    <w:p w:rsidR="00AC6221" w:rsidRPr="001202E7" w:rsidRDefault="00AC6221" w:rsidP="00AC6221">
      <w:pPr>
        <w:rPr>
          <w:ins w:id="10255" w:author="CR#0186r2" w:date="2020-04-06T02:06:00Z"/>
          <w:rPrChange w:id="10256" w:author="CR#0209" w:date="2020-04-06T14:09:00Z">
            <w:rPr>
              <w:ins w:id="10257" w:author="CR#0186r2" w:date="2020-04-06T02:06:00Z"/>
            </w:rPr>
          </w:rPrChange>
        </w:rPr>
      </w:pPr>
      <w:ins w:id="10258" w:author="CR#0186r2" w:date="2020-04-06T02:06:00Z">
        <w:r w:rsidRPr="001202E7">
          <w:rPr>
            <w:rPrChange w:id="10259" w:author="CR#0209" w:date="2020-04-06T14:09:00Z">
              <w:rPr/>
            </w:rPrChange>
          </w:rPr>
          <w:t>Inter RAT measurements are performed for UTRA.</w:t>
        </w:r>
      </w:ins>
    </w:p>
    <w:p w:rsidR="00D511CB" w:rsidRPr="001202E7" w:rsidRDefault="00D511CB" w:rsidP="009A0512">
      <w:pPr>
        <w:pStyle w:val="Heading2"/>
        <w:rPr>
          <w:rPrChange w:id="10260" w:author="CR#0209" w:date="2020-04-06T14:09:00Z">
            <w:rPr/>
          </w:rPrChange>
        </w:rPr>
      </w:pPr>
      <w:r w:rsidRPr="001202E7">
        <w:rPr>
          <w:rPrChange w:id="10261" w:author="CR#0209" w:date="2020-04-06T14:09:00Z">
            <w:rPr/>
          </w:rPrChange>
        </w:rPr>
        <w:t>9.4</w:t>
      </w:r>
      <w:r w:rsidRPr="001202E7">
        <w:rPr>
          <w:rPrChange w:id="10262" w:author="CR#0209" w:date="2020-04-06T14:09:00Z">
            <w:rPr/>
          </w:rPrChange>
        </w:rPr>
        <w:tab/>
        <w:t>Roaming and Access Restrictions</w:t>
      </w:r>
      <w:bookmarkEnd w:id="10160"/>
      <w:bookmarkEnd w:id="10176"/>
    </w:p>
    <w:p w:rsidR="00D511CB" w:rsidRPr="001202E7" w:rsidRDefault="00D511CB" w:rsidP="00D511CB">
      <w:pPr>
        <w:rPr>
          <w:rPrChange w:id="10263" w:author="CR#0209" w:date="2020-04-06T14:09:00Z">
            <w:rPr/>
          </w:rPrChange>
        </w:rPr>
      </w:pPr>
      <w:r w:rsidRPr="001202E7">
        <w:rPr>
          <w:rPrChange w:id="10264" w:author="CR#0209" w:date="2020-04-06T14:09:00Z">
            <w:rPr/>
          </w:rPrChange>
        </w:rPr>
        <w:t>The roaming and access restriction information for a UE includes information on restrictions to be applied for subsequent mobility action during CM-CONNECTED state. It may be provided by the AMF and also m</w:t>
      </w:r>
      <w:r w:rsidR="004456C6" w:rsidRPr="001202E7">
        <w:rPr>
          <w:rPrChange w:id="10265" w:author="CR#0209" w:date="2020-04-06T14:09:00Z">
            <w:rPr/>
          </w:rPrChange>
        </w:rPr>
        <w:t>ay be updated by the AMF later.</w:t>
      </w:r>
    </w:p>
    <w:p w:rsidR="00D511CB" w:rsidRPr="001202E7" w:rsidRDefault="00D511CB" w:rsidP="00D511CB">
      <w:pPr>
        <w:rPr>
          <w:rPrChange w:id="10266" w:author="CR#0209" w:date="2020-04-06T14:09:00Z">
            <w:rPr/>
          </w:rPrChange>
        </w:rPr>
      </w:pPr>
      <w:r w:rsidRPr="001202E7">
        <w:rPr>
          <w:rPrChange w:id="10267" w:author="CR#0209" w:date="2020-04-06T14:09:00Z">
            <w:rPr/>
          </w:rPrChange>
        </w:rPr>
        <w:t>It includes the forbidden RAT, the forbidden area and the service area restrictions as specified in TS 23.501 [3]. It also includes serving PLMN and may incl</w:t>
      </w:r>
      <w:r w:rsidR="004456C6" w:rsidRPr="001202E7">
        <w:rPr>
          <w:rPrChange w:id="10268" w:author="CR#0209" w:date="2020-04-06T14:09:00Z">
            <w:rPr/>
          </w:rPrChange>
        </w:rPr>
        <w:t>ude a list of equivalent PLMNs.</w:t>
      </w:r>
    </w:p>
    <w:p w:rsidR="00D511CB" w:rsidRPr="001202E7" w:rsidRDefault="00D511CB" w:rsidP="00D511CB">
      <w:pPr>
        <w:rPr>
          <w:rPrChange w:id="10269" w:author="CR#0209" w:date="2020-04-06T14:09:00Z">
            <w:rPr/>
          </w:rPrChange>
        </w:rPr>
      </w:pPr>
      <w:r w:rsidRPr="001202E7">
        <w:rPr>
          <w:rPrChange w:id="10270" w:author="CR#0209" w:date="2020-04-06T14:09:00Z">
            <w:rPr/>
          </w:rPrChange>
        </w:rPr>
        <w:t>Upon receiving the roaming and access restriction information for a UE, if applicable, the gNB should use it to determine whether to apply restriction handling for subsequent mobility action, e.g., handover, redirection.</w:t>
      </w:r>
    </w:p>
    <w:p w:rsidR="00D511CB" w:rsidRPr="001202E7" w:rsidRDefault="00D511CB" w:rsidP="00D511CB">
      <w:pPr>
        <w:rPr>
          <w:rPrChange w:id="10271" w:author="CR#0209" w:date="2020-04-06T14:09:00Z">
            <w:rPr/>
          </w:rPrChange>
        </w:rPr>
      </w:pPr>
      <w:r w:rsidRPr="001202E7">
        <w:rPr>
          <w:rPrChange w:id="10272" w:author="CR#0209" w:date="2020-04-06T14:09:00Z">
            <w:rPr/>
          </w:rPrChange>
        </w:rPr>
        <w:t>If the roaming and access restriction information is not available for a UE at the gNB, the gNB shall consider that there is no restriction for subsequent mobility actions.</w:t>
      </w:r>
    </w:p>
    <w:p w:rsidR="002936A2" w:rsidRPr="001202E7" w:rsidRDefault="002936A2" w:rsidP="002936A2">
      <w:pPr>
        <w:rPr>
          <w:rFonts w:eastAsia="SimSun"/>
          <w:kern w:val="2"/>
          <w:lang w:eastAsia="zh-CN" w:bidi="ta-IN"/>
          <w:rPrChange w:id="10273" w:author="CR#0209" w:date="2020-04-06T14:09:00Z">
            <w:rPr>
              <w:rFonts w:eastAsia="SimSun"/>
              <w:kern w:val="2"/>
              <w:lang w:eastAsia="zh-CN" w:bidi="ta-IN"/>
            </w:rPr>
          </w:rPrChange>
        </w:rPr>
      </w:pPr>
      <w:r w:rsidRPr="001202E7">
        <w:rPr>
          <w:rPrChange w:id="10274" w:author="CR#0209" w:date="2020-04-06T14:09:00Z">
            <w:rPr/>
          </w:rPrChange>
        </w:rPr>
        <w:t xml:space="preserve">Only if received over NG or Xn signalling, the roaming and access restriction information shall be propagated over Xn by the source gNB during Xn handover. </w:t>
      </w:r>
      <w:r w:rsidRPr="001202E7">
        <w:rPr>
          <w:rFonts w:eastAsia="SimSun"/>
          <w:kern w:val="2"/>
          <w:lang w:eastAsia="zh-CN" w:bidi="ta-IN"/>
          <w:rPrChange w:id="10275" w:author="CR#0209" w:date="2020-04-06T14:09:00Z">
            <w:rPr>
              <w:rFonts w:eastAsia="SimSun"/>
              <w:kern w:val="2"/>
              <w:lang w:eastAsia="zh-CN" w:bidi="ta-IN"/>
            </w:rPr>
          </w:rPrChange>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rsidR="000D0D52" w:rsidRPr="001202E7" w:rsidRDefault="000D0D52" w:rsidP="000D0D52">
      <w:pPr>
        <w:rPr>
          <w:ins w:id="10276" w:author="CR#0207" w:date="2020-04-06T14:01:00Z"/>
          <w:kern w:val="2"/>
          <w:rPrChange w:id="10277" w:author="CR#0209" w:date="2020-04-06T14:09:00Z">
            <w:rPr>
              <w:ins w:id="10278" w:author="CR#0207" w:date="2020-04-06T14:01:00Z"/>
              <w:kern w:val="2"/>
            </w:rPr>
          </w:rPrChange>
        </w:rPr>
      </w:pPr>
      <w:bookmarkStart w:id="10279" w:name="_Toc20388008"/>
      <w:bookmarkStart w:id="10280" w:name="_Toc29376088"/>
      <w:ins w:id="10281" w:author="CR#0207" w:date="2020-04-06T14:01:00Z">
        <w:r w:rsidRPr="001202E7">
          <w:rPr>
            <w:kern w:val="2"/>
            <w:rPrChange w:id="10282" w:author="CR#0209" w:date="2020-04-06T14:09:00Z">
              <w:rPr>
                <w:kern w:val="2"/>
              </w:rPr>
            </w:rPrChange>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ins>
    </w:p>
    <w:p w:rsidR="00AB75E5" w:rsidRPr="001202E7" w:rsidRDefault="00703C9B" w:rsidP="009A0512">
      <w:pPr>
        <w:pStyle w:val="Heading1"/>
        <w:rPr>
          <w:rPrChange w:id="10283" w:author="CR#0209" w:date="2020-04-06T14:09:00Z">
            <w:rPr/>
          </w:rPrChange>
        </w:rPr>
      </w:pPr>
      <w:r w:rsidRPr="001202E7">
        <w:rPr>
          <w:rPrChange w:id="10284" w:author="CR#0209" w:date="2020-04-06T14:09:00Z">
            <w:rPr/>
          </w:rPrChange>
        </w:rPr>
        <w:t>10</w:t>
      </w:r>
      <w:r w:rsidR="00AB75E5" w:rsidRPr="001202E7">
        <w:rPr>
          <w:rPrChange w:id="10285" w:author="CR#0209" w:date="2020-04-06T14:09:00Z">
            <w:rPr/>
          </w:rPrChange>
        </w:rPr>
        <w:tab/>
        <w:t>Scheduling</w:t>
      </w:r>
      <w:bookmarkEnd w:id="10279"/>
      <w:bookmarkEnd w:id="10280"/>
    </w:p>
    <w:p w:rsidR="00AB75E5" w:rsidRPr="001202E7" w:rsidRDefault="00AB75E5" w:rsidP="009A0512">
      <w:pPr>
        <w:pStyle w:val="Heading2"/>
        <w:rPr>
          <w:rPrChange w:id="10286" w:author="CR#0209" w:date="2020-04-06T14:09:00Z">
            <w:rPr/>
          </w:rPrChange>
        </w:rPr>
      </w:pPr>
      <w:bookmarkStart w:id="10287" w:name="_Toc20388009"/>
      <w:bookmarkStart w:id="10288" w:name="_Toc29376089"/>
      <w:r w:rsidRPr="001202E7">
        <w:rPr>
          <w:rPrChange w:id="10289" w:author="CR#0209" w:date="2020-04-06T14:09:00Z">
            <w:rPr/>
          </w:rPrChange>
        </w:rPr>
        <w:t>1</w:t>
      </w:r>
      <w:r w:rsidR="00703C9B" w:rsidRPr="001202E7">
        <w:rPr>
          <w:rPrChange w:id="10290" w:author="CR#0209" w:date="2020-04-06T14:09:00Z">
            <w:rPr/>
          </w:rPrChange>
        </w:rPr>
        <w:t>0</w:t>
      </w:r>
      <w:r w:rsidRPr="001202E7">
        <w:rPr>
          <w:rPrChange w:id="10291" w:author="CR#0209" w:date="2020-04-06T14:09:00Z">
            <w:rPr/>
          </w:rPrChange>
        </w:rPr>
        <w:t>.1</w:t>
      </w:r>
      <w:r w:rsidRPr="001202E7">
        <w:rPr>
          <w:rPrChange w:id="10292" w:author="CR#0209" w:date="2020-04-06T14:09:00Z">
            <w:rPr/>
          </w:rPrChange>
        </w:rPr>
        <w:tab/>
      </w:r>
      <w:r w:rsidR="00DE427B" w:rsidRPr="001202E7">
        <w:rPr>
          <w:rPrChange w:id="10293" w:author="CR#0209" w:date="2020-04-06T14:09:00Z">
            <w:rPr/>
          </w:rPrChange>
        </w:rPr>
        <w:t>Basic Scheduler Operation</w:t>
      </w:r>
      <w:bookmarkEnd w:id="10287"/>
      <w:bookmarkEnd w:id="10288"/>
    </w:p>
    <w:p w:rsidR="00AB75E5" w:rsidRPr="001202E7" w:rsidRDefault="00C2798D" w:rsidP="00AB75E5">
      <w:pPr>
        <w:rPr>
          <w:rPrChange w:id="10294" w:author="CR#0209" w:date="2020-04-06T14:09:00Z">
            <w:rPr/>
          </w:rPrChange>
        </w:rPr>
      </w:pPr>
      <w:r w:rsidRPr="001202E7">
        <w:rPr>
          <w:rPrChange w:id="10295" w:author="CR#0209" w:date="2020-04-06T14:09:00Z">
            <w:rPr/>
          </w:rPrChange>
        </w:rPr>
        <w:t xml:space="preserve">In order to utilise radio resources efficiently, MAC in gNB includes dynamic resource schedulers that allocate physical layer resources for the downlink and the uplink. </w:t>
      </w:r>
      <w:r w:rsidR="00AB75E5" w:rsidRPr="001202E7">
        <w:rPr>
          <w:rPrChange w:id="10296" w:author="CR#0209" w:date="2020-04-06T14:09:00Z">
            <w:rPr/>
          </w:rPrChange>
        </w:rPr>
        <w:t>In this clause, an overview of the scheduler is given in terms of scheduler operation, signalling of scheduler decisions, and measurements.</w:t>
      </w:r>
    </w:p>
    <w:p w:rsidR="00AB75E5" w:rsidRPr="001202E7" w:rsidRDefault="00AB75E5" w:rsidP="00C2798D">
      <w:pPr>
        <w:rPr>
          <w:rPrChange w:id="10297" w:author="CR#0209" w:date="2020-04-06T14:09:00Z">
            <w:rPr/>
          </w:rPrChange>
        </w:rPr>
      </w:pPr>
      <w:r w:rsidRPr="001202E7">
        <w:rPr>
          <w:rPrChange w:id="10298" w:author="CR#0209" w:date="2020-04-06T14:09:00Z">
            <w:rPr/>
          </w:rPrChange>
        </w:rPr>
        <w:t>Scheduler Operation:</w:t>
      </w:r>
    </w:p>
    <w:p w:rsidR="00AB75E5" w:rsidRPr="001202E7" w:rsidRDefault="00AB75E5" w:rsidP="00AB75E5">
      <w:pPr>
        <w:pStyle w:val="B1"/>
        <w:rPr>
          <w:rPrChange w:id="10299" w:author="CR#0209" w:date="2020-04-06T14:09:00Z">
            <w:rPr/>
          </w:rPrChange>
        </w:rPr>
      </w:pPr>
      <w:r w:rsidRPr="001202E7">
        <w:rPr>
          <w:rPrChange w:id="10300" w:author="CR#0209" w:date="2020-04-06T14:09:00Z">
            <w:rPr/>
          </w:rPrChange>
        </w:rPr>
        <w:lastRenderedPageBreak/>
        <w:t>-</w:t>
      </w:r>
      <w:r w:rsidRPr="001202E7">
        <w:rPr>
          <w:rPrChange w:id="10301" w:author="CR#0209" w:date="2020-04-06T14:09:00Z">
            <w:rPr/>
          </w:rPrChange>
        </w:rPr>
        <w:tab/>
        <w:t xml:space="preserve">Taking </w:t>
      </w:r>
      <w:r w:rsidR="009C3D69" w:rsidRPr="001202E7">
        <w:rPr>
          <w:rPrChange w:id="10302" w:author="CR#0209" w:date="2020-04-06T14:09:00Z">
            <w:rPr/>
          </w:rPrChange>
        </w:rPr>
        <w:t xml:space="preserve">into </w:t>
      </w:r>
      <w:r w:rsidRPr="001202E7">
        <w:rPr>
          <w:rPrChange w:id="10303" w:author="CR#0209" w:date="2020-04-06T14:09:00Z">
            <w:rPr/>
          </w:rPrChange>
        </w:rPr>
        <w:t>account the UE buffer status and the QoS requirements of each UE and associated radio bearers, schedule</w:t>
      </w:r>
      <w:r w:rsidR="00C2798D" w:rsidRPr="001202E7">
        <w:rPr>
          <w:rPrChange w:id="10304" w:author="CR#0209" w:date="2020-04-06T14:09:00Z">
            <w:rPr/>
          </w:rPrChange>
        </w:rPr>
        <w:t>rs assign resources between UEs;</w:t>
      </w:r>
    </w:p>
    <w:p w:rsidR="00AB75E5" w:rsidRPr="001202E7" w:rsidRDefault="00AB75E5" w:rsidP="00AB75E5">
      <w:pPr>
        <w:pStyle w:val="B1"/>
        <w:rPr>
          <w:rPrChange w:id="10305" w:author="CR#0209" w:date="2020-04-06T14:09:00Z">
            <w:rPr/>
          </w:rPrChange>
        </w:rPr>
      </w:pPr>
      <w:r w:rsidRPr="001202E7">
        <w:rPr>
          <w:rPrChange w:id="10306" w:author="CR#0209" w:date="2020-04-06T14:09:00Z">
            <w:rPr/>
          </w:rPrChange>
        </w:rPr>
        <w:t>-</w:t>
      </w:r>
      <w:r w:rsidRPr="001202E7">
        <w:rPr>
          <w:rPrChange w:id="10307" w:author="CR#0209" w:date="2020-04-06T14:09:00Z">
            <w:rPr/>
          </w:rPrChange>
        </w:rPr>
        <w:tab/>
        <w:t>Schedulers may assign resources taking account the radio conditions at the UE identified through measurements made at th</w:t>
      </w:r>
      <w:r w:rsidR="00C2798D" w:rsidRPr="001202E7">
        <w:rPr>
          <w:rPrChange w:id="10308" w:author="CR#0209" w:date="2020-04-06T14:09:00Z">
            <w:rPr/>
          </w:rPrChange>
        </w:rPr>
        <w:t>e gNB and/or reported by the UE;</w:t>
      </w:r>
    </w:p>
    <w:p w:rsidR="00AB75E5" w:rsidRPr="001202E7" w:rsidRDefault="00AB75E5" w:rsidP="00AB75E5">
      <w:pPr>
        <w:pStyle w:val="B1"/>
        <w:rPr>
          <w:rPrChange w:id="10309" w:author="CR#0209" w:date="2020-04-06T14:09:00Z">
            <w:rPr/>
          </w:rPrChange>
        </w:rPr>
      </w:pPr>
      <w:r w:rsidRPr="001202E7">
        <w:rPr>
          <w:rPrChange w:id="10310" w:author="CR#0209" w:date="2020-04-06T14:09:00Z">
            <w:rPr/>
          </w:rPrChange>
        </w:rPr>
        <w:t>-</w:t>
      </w:r>
      <w:r w:rsidRPr="001202E7">
        <w:rPr>
          <w:rPrChange w:id="10311" w:author="CR#0209" w:date="2020-04-06T14:09:00Z">
            <w:rPr/>
          </w:rPrChange>
        </w:rPr>
        <w:tab/>
        <w:t>Resource assignment consists of radio resources (resource blocks).</w:t>
      </w:r>
    </w:p>
    <w:p w:rsidR="00AB75E5" w:rsidRPr="001202E7" w:rsidRDefault="00AB75E5" w:rsidP="00AB75E5">
      <w:pPr>
        <w:rPr>
          <w:rPrChange w:id="10312" w:author="CR#0209" w:date="2020-04-06T14:09:00Z">
            <w:rPr/>
          </w:rPrChange>
        </w:rPr>
      </w:pPr>
      <w:r w:rsidRPr="001202E7">
        <w:rPr>
          <w:rPrChange w:id="10313" w:author="CR#0209" w:date="2020-04-06T14:09:00Z">
            <w:rPr/>
          </w:rPrChange>
        </w:rPr>
        <w:t>Signalling of Scheduler Decisions:</w:t>
      </w:r>
    </w:p>
    <w:p w:rsidR="00AB75E5" w:rsidRPr="001202E7" w:rsidRDefault="00AB75E5" w:rsidP="00AB75E5">
      <w:pPr>
        <w:pStyle w:val="B1"/>
        <w:rPr>
          <w:rPrChange w:id="10314" w:author="CR#0209" w:date="2020-04-06T14:09:00Z">
            <w:rPr/>
          </w:rPrChange>
        </w:rPr>
      </w:pPr>
      <w:r w:rsidRPr="001202E7">
        <w:rPr>
          <w:rPrChange w:id="10315" w:author="CR#0209" w:date="2020-04-06T14:09:00Z">
            <w:rPr/>
          </w:rPrChange>
        </w:rPr>
        <w:t>-</w:t>
      </w:r>
      <w:r w:rsidRPr="001202E7">
        <w:rPr>
          <w:rPrChange w:id="10316" w:author="CR#0209" w:date="2020-04-06T14:09:00Z">
            <w:rPr/>
          </w:rPrChange>
        </w:rPr>
        <w:tab/>
        <w:t>UEs identify the resources by receiving a scheduling (resource assignment) channel.</w:t>
      </w:r>
    </w:p>
    <w:p w:rsidR="00AB75E5" w:rsidRPr="001202E7" w:rsidRDefault="00AB75E5" w:rsidP="00AB75E5">
      <w:pPr>
        <w:rPr>
          <w:rPrChange w:id="10317" w:author="CR#0209" w:date="2020-04-06T14:09:00Z">
            <w:rPr/>
          </w:rPrChange>
        </w:rPr>
      </w:pPr>
      <w:r w:rsidRPr="001202E7">
        <w:rPr>
          <w:rPrChange w:id="10318" w:author="CR#0209" w:date="2020-04-06T14:09:00Z">
            <w:rPr/>
          </w:rPrChange>
        </w:rPr>
        <w:t>Measurements to Support Scheduler Operation:</w:t>
      </w:r>
    </w:p>
    <w:p w:rsidR="00FF018B" w:rsidRPr="001202E7" w:rsidRDefault="00AB75E5" w:rsidP="00FF018B">
      <w:pPr>
        <w:pStyle w:val="B1"/>
        <w:rPr>
          <w:rPrChange w:id="10319" w:author="CR#0209" w:date="2020-04-06T14:09:00Z">
            <w:rPr/>
          </w:rPrChange>
        </w:rPr>
      </w:pPr>
      <w:r w:rsidRPr="001202E7">
        <w:rPr>
          <w:rPrChange w:id="10320" w:author="CR#0209" w:date="2020-04-06T14:09:00Z">
            <w:rPr/>
          </w:rPrChange>
        </w:rPr>
        <w:t>-</w:t>
      </w:r>
      <w:r w:rsidRPr="001202E7">
        <w:rPr>
          <w:rPrChange w:id="10321" w:author="CR#0209" w:date="2020-04-06T14:09:00Z">
            <w:rPr/>
          </w:rPrChange>
        </w:rPr>
        <w:tab/>
        <w:t xml:space="preserve">Uplink buffer status reports </w:t>
      </w:r>
      <w:r w:rsidR="00C2798D" w:rsidRPr="001202E7">
        <w:rPr>
          <w:rPrChange w:id="10322" w:author="CR#0209" w:date="2020-04-06T14:09:00Z">
            <w:rPr/>
          </w:rPrChange>
        </w:rPr>
        <w:t xml:space="preserve">(measuring the data that is buffered in the logical channel queues in the UE) </w:t>
      </w:r>
      <w:r w:rsidRPr="001202E7">
        <w:rPr>
          <w:rPrChange w:id="10323" w:author="CR#0209" w:date="2020-04-06T14:09:00Z">
            <w:rPr/>
          </w:rPrChange>
        </w:rPr>
        <w:t xml:space="preserve">are </w:t>
      </w:r>
      <w:r w:rsidR="00C2798D" w:rsidRPr="001202E7">
        <w:rPr>
          <w:rPrChange w:id="10324" w:author="CR#0209" w:date="2020-04-06T14:09:00Z">
            <w:rPr/>
          </w:rPrChange>
        </w:rPr>
        <w:t>used</w:t>
      </w:r>
      <w:r w:rsidRPr="001202E7">
        <w:rPr>
          <w:rPrChange w:id="10325" w:author="CR#0209" w:date="2020-04-06T14:09:00Z">
            <w:rPr/>
          </w:rPrChange>
        </w:rPr>
        <w:t xml:space="preserve"> to provide support for QoS-aware packet scheduling</w:t>
      </w:r>
      <w:r w:rsidR="008B25FC" w:rsidRPr="001202E7">
        <w:rPr>
          <w:rPrChange w:id="10326" w:author="CR#0209" w:date="2020-04-06T14:09:00Z">
            <w:rPr/>
          </w:rPrChange>
        </w:rPr>
        <w:t>;</w:t>
      </w:r>
    </w:p>
    <w:p w:rsidR="00AB75E5" w:rsidRPr="001202E7" w:rsidRDefault="00FF018B" w:rsidP="00FF018B">
      <w:pPr>
        <w:pStyle w:val="B1"/>
        <w:rPr>
          <w:rPrChange w:id="10327" w:author="CR#0209" w:date="2020-04-06T14:09:00Z">
            <w:rPr/>
          </w:rPrChange>
        </w:rPr>
      </w:pPr>
      <w:r w:rsidRPr="001202E7">
        <w:rPr>
          <w:rPrChange w:id="10328" w:author="CR#0209" w:date="2020-04-06T14:09:00Z">
            <w:rPr/>
          </w:rPrChange>
        </w:rPr>
        <w:t>-</w:t>
      </w:r>
      <w:r w:rsidRPr="001202E7">
        <w:rPr>
          <w:rPrChange w:id="10329" w:author="CR#0209" w:date="2020-04-06T14:09:00Z">
            <w:rPr/>
          </w:rPrChange>
        </w:rPr>
        <w:tab/>
        <w:t>Power headroom reports (measuring the difference between the nominal UE maximum transmit power and the estimated power for uplink transmission) are used to provide support for power aware packet scheduling.</w:t>
      </w:r>
    </w:p>
    <w:p w:rsidR="00AB75E5" w:rsidRPr="001202E7" w:rsidRDefault="00DE427B" w:rsidP="009A0512">
      <w:pPr>
        <w:pStyle w:val="Heading2"/>
        <w:rPr>
          <w:rPrChange w:id="10330" w:author="CR#0209" w:date="2020-04-06T14:09:00Z">
            <w:rPr/>
          </w:rPrChange>
        </w:rPr>
      </w:pPr>
      <w:bookmarkStart w:id="10331" w:name="_Toc20388010"/>
      <w:bookmarkStart w:id="10332" w:name="_Toc29376090"/>
      <w:r w:rsidRPr="001202E7">
        <w:rPr>
          <w:rPrChange w:id="10333" w:author="CR#0209" w:date="2020-04-06T14:09:00Z">
            <w:rPr/>
          </w:rPrChange>
        </w:rPr>
        <w:t>1</w:t>
      </w:r>
      <w:r w:rsidR="00703C9B" w:rsidRPr="001202E7">
        <w:rPr>
          <w:rPrChange w:id="10334" w:author="CR#0209" w:date="2020-04-06T14:09:00Z">
            <w:rPr/>
          </w:rPrChange>
        </w:rPr>
        <w:t>0</w:t>
      </w:r>
      <w:r w:rsidRPr="001202E7">
        <w:rPr>
          <w:rPrChange w:id="10335" w:author="CR#0209" w:date="2020-04-06T14:09:00Z">
            <w:rPr/>
          </w:rPrChange>
        </w:rPr>
        <w:t>.2</w:t>
      </w:r>
      <w:r w:rsidRPr="001202E7">
        <w:rPr>
          <w:rPrChange w:id="10336" w:author="CR#0209" w:date="2020-04-06T14:09:00Z">
            <w:rPr/>
          </w:rPrChange>
        </w:rPr>
        <w:tab/>
        <w:t>Downlink Scheduling</w:t>
      </w:r>
      <w:bookmarkEnd w:id="10331"/>
      <w:bookmarkEnd w:id="10332"/>
    </w:p>
    <w:p w:rsidR="00705266" w:rsidRPr="001202E7" w:rsidRDefault="0036686F" w:rsidP="00705266">
      <w:pPr>
        <w:rPr>
          <w:rPrChange w:id="10337" w:author="CR#0209" w:date="2020-04-06T14:09:00Z">
            <w:rPr/>
          </w:rPrChange>
        </w:rPr>
      </w:pPr>
      <w:r w:rsidRPr="001202E7">
        <w:rPr>
          <w:rPrChange w:id="10338" w:author="CR#0209" w:date="2020-04-06T14:09:00Z">
            <w:rPr/>
          </w:rPrChange>
        </w:rPr>
        <w:t xml:space="preserve">In the downlink, the gNB can dynamically allocate resources to UEs via the C-RNTI on </w:t>
      </w:r>
      <w:r w:rsidRPr="001202E7">
        <w:rPr>
          <w:lang w:eastAsia="ko-KR"/>
          <w:rPrChange w:id="10339" w:author="CR#0209" w:date="2020-04-06T14:09:00Z">
            <w:rPr>
              <w:lang w:eastAsia="ko-KR"/>
            </w:rPr>
          </w:rPrChange>
        </w:rPr>
        <w:t>PDCCH(s)</w:t>
      </w:r>
      <w:r w:rsidRPr="001202E7">
        <w:rPr>
          <w:rPrChange w:id="10340" w:author="CR#0209" w:date="2020-04-06T14:09:00Z">
            <w:rPr/>
          </w:rPrChange>
        </w:rPr>
        <w:t xml:space="preserve">. A UE always monitors the </w:t>
      </w:r>
      <w:r w:rsidRPr="001202E7">
        <w:rPr>
          <w:lang w:eastAsia="ko-KR"/>
          <w:rPrChange w:id="10341" w:author="CR#0209" w:date="2020-04-06T14:09:00Z">
            <w:rPr>
              <w:lang w:eastAsia="ko-KR"/>
            </w:rPr>
          </w:rPrChange>
        </w:rPr>
        <w:t>PDCCH</w:t>
      </w:r>
      <w:r w:rsidRPr="001202E7">
        <w:rPr>
          <w:rPrChange w:id="10342" w:author="CR#0209" w:date="2020-04-06T14:09:00Z">
            <w:rPr/>
          </w:rPrChange>
        </w:rPr>
        <w:t xml:space="preserve">(s) in order to find possible </w:t>
      </w:r>
      <w:r w:rsidR="00FF018B" w:rsidRPr="001202E7">
        <w:rPr>
          <w:rPrChange w:id="10343" w:author="CR#0209" w:date="2020-04-06T14:09:00Z">
            <w:rPr/>
          </w:rPrChange>
        </w:rPr>
        <w:t xml:space="preserve">assignments </w:t>
      </w:r>
      <w:r w:rsidRPr="001202E7">
        <w:rPr>
          <w:rPrChange w:id="10344" w:author="CR#0209" w:date="2020-04-06T14:09:00Z">
            <w:rPr/>
          </w:rPrChange>
        </w:rPr>
        <w:t>when its downlink reception is enabled (activity governed by DRX when configured). When CA is configured, the same C-RNTI applies to all serving cells.</w:t>
      </w:r>
    </w:p>
    <w:p w:rsidR="0036686F" w:rsidRPr="001202E7" w:rsidRDefault="00705266" w:rsidP="00705266">
      <w:pPr>
        <w:rPr>
          <w:rPrChange w:id="10345" w:author="CR#0209" w:date="2020-04-06T14:09:00Z">
            <w:rPr/>
          </w:rPrChange>
        </w:rPr>
      </w:pPr>
      <w:r w:rsidRPr="001202E7">
        <w:rPr>
          <w:rPrChange w:id="10346" w:author="CR#0209" w:date="2020-04-06T14:09:00Z">
            <w:rPr/>
          </w:rPrChange>
        </w:rPr>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rsidR="0036686F" w:rsidRPr="001202E7" w:rsidRDefault="0036686F" w:rsidP="0036686F">
      <w:pPr>
        <w:rPr>
          <w:rPrChange w:id="10347" w:author="CR#0209" w:date="2020-04-06T14:09:00Z">
            <w:rPr/>
          </w:rPrChange>
        </w:rPr>
      </w:pPr>
      <w:r w:rsidRPr="001202E7">
        <w:rPr>
          <w:rPrChange w:id="10348" w:author="CR#0209" w:date="2020-04-06T14:09:00Z">
            <w:rPr/>
          </w:rPrChange>
        </w:rPr>
        <w:t xml:space="preserve">In addition, </w:t>
      </w:r>
      <w:r w:rsidR="00FF018B" w:rsidRPr="001202E7">
        <w:rPr>
          <w:rPrChange w:id="10349" w:author="CR#0209" w:date="2020-04-06T14:09:00Z">
            <w:rPr/>
          </w:rPrChange>
        </w:rPr>
        <w:t xml:space="preserve">with Semi-Persistent Scheduling (SPS), </w:t>
      </w:r>
      <w:r w:rsidRPr="001202E7">
        <w:rPr>
          <w:rPrChange w:id="10350" w:author="CR#0209" w:date="2020-04-06T14:09:00Z">
            <w:rPr/>
          </w:rPrChange>
        </w:rPr>
        <w:t xml:space="preserve">the gNB can allocate </w:t>
      </w:r>
      <w:r w:rsidR="00FF018B" w:rsidRPr="001202E7">
        <w:rPr>
          <w:rPrChange w:id="10351" w:author="CR#0209" w:date="2020-04-06T14:09:00Z">
            <w:rPr/>
          </w:rPrChange>
        </w:rPr>
        <w:t>downlink</w:t>
      </w:r>
      <w:r w:rsidRPr="001202E7">
        <w:rPr>
          <w:rPrChange w:id="10352" w:author="CR#0209" w:date="2020-04-06T14:09:00Z">
            <w:rPr/>
          </w:rPrChange>
        </w:rPr>
        <w:t xml:space="preserve"> resources for the initial HARQ transmissions to UEs: RRC defines the periodicity of the </w:t>
      </w:r>
      <w:r w:rsidR="00FF018B" w:rsidRPr="001202E7">
        <w:rPr>
          <w:rPrChange w:id="10353" w:author="CR#0209" w:date="2020-04-06T14:09:00Z">
            <w:rPr/>
          </w:rPrChange>
        </w:rPr>
        <w:t>configured downlink assignments</w:t>
      </w:r>
      <w:r w:rsidRPr="001202E7">
        <w:rPr>
          <w:rPrChange w:id="10354" w:author="CR#0209" w:date="2020-04-06T14:09:00Z">
            <w:rPr/>
          </w:rPrChange>
        </w:rPr>
        <w:t xml:space="preserve"> </w:t>
      </w:r>
      <w:r w:rsidR="00FF018B" w:rsidRPr="001202E7">
        <w:rPr>
          <w:rPrChange w:id="10355" w:author="CR#0209" w:date="2020-04-06T14:09:00Z">
            <w:rPr/>
          </w:rPrChange>
        </w:rPr>
        <w:t xml:space="preserve">while PDCCH addressed to CS-RNTI can either signal and activate the configured downlink assignment, or deactivate it; i.e. a </w:t>
      </w:r>
      <w:r w:rsidRPr="001202E7">
        <w:rPr>
          <w:rPrChange w:id="10356" w:author="CR#0209" w:date="2020-04-06T14:09:00Z">
            <w:rPr/>
          </w:rPrChange>
        </w:rPr>
        <w:t xml:space="preserve">PDCCH addressed to CS-RNTI indicates that the downlink </w:t>
      </w:r>
      <w:r w:rsidR="00FF018B" w:rsidRPr="001202E7">
        <w:rPr>
          <w:rPrChange w:id="10357" w:author="CR#0209" w:date="2020-04-06T14:09:00Z">
            <w:rPr/>
          </w:rPrChange>
        </w:rPr>
        <w:t>assignment</w:t>
      </w:r>
      <w:r w:rsidRPr="001202E7">
        <w:rPr>
          <w:rPrChange w:id="10358" w:author="CR#0209" w:date="2020-04-06T14:09:00Z">
            <w:rPr/>
          </w:rPrChange>
        </w:rPr>
        <w:t xml:space="preserve"> can be implicitly reused according to the periodicity defined by RRC, until deactivated.</w:t>
      </w:r>
    </w:p>
    <w:p w:rsidR="0036686F" w:rsidRPr="001202E7" w:rsidRDefault="0036686F" w:rsidP="0036686F">
      <w:pPr>
        <w:pStyle w:val="NO"/>
        <w:rPr>
          <w:rPrChange w:id="10359" w:author="CR#0209" w:date="2020-04-06T14:09:00Z">
            <w:rPr/>
          </w:rPrChange>
        </w:rPr>
      </w:pPr>
      <w:r w:rsidRPr="001202E7">
        <w:rPr>
          <w:rPrChange w:id="10360" w:author="CR#0209" w:date="2020-04-06T14:09:00Z">
            <w:rPr/>
          </w:rPrChange>
        </w:rPr>
        <w:t>NOTE:</w:t>
      </w:r>
      <w:r w:rsidRPr="001202E7">
        <w:rPr>
          <w:rPrChange w:id="10361" w:author="CR#0209" w:date="2020-04-06T14:09:00Z">
            <w:rPr/>
          </w:rPrChange>
        </w:rPr>
        <w:tab/>
      </w:r>
      <w:r w:rsidR="00AD667C" w:rsidRPr="001202E7">
        <w:rPr>
          <w:rPrChange w:id="10362" w:author="CR#0209" w:date="2020-04-06T14:09:00Z">
            <w:rPr/>
          </w:rPrChange>
        </w:rPr>
        <w:t>W</w:t>
      </w:r>
      <w:r w:rsidRPr="001202E7">
        <w:rPr>
          <w:rPrChange w:id="10363" w:author="CR#0209" w:date="2020-04-06T14:09:00Z">
            <w:rPr/>
          </w:rPrChange>
        </w:rPr>
        <w:t xml:space="preserve">hen required, retransmissions are explicitly scheduled on </w:t>
      </w:r>
      <w:r w:rsidRPr="001202E7">
        <w:rPr>
          <w:lang w:eastAsia="en-US"/>
          <w:rPrChange w:id="10364" w:author="CR#0209" w:date="2020-04-06T14:09:00Z">
            <w:rPr>
              <w:lang w:eastAsia="en-US"/>
            </w:rPr>
          </w:rPrChange>
        </w:rPr>
        <w:t>PDCCH</w:t>
      </w:r>
      <w:r w:rsidRPr="001202E7">
        <w:rPr>
          <w:rPrChange w:id="10365" w:author="CR#0209" w:date="2020-04-06T14:09:00Z">
            <w:rPr/>
          </w:rPrChange>
        </w:rPr>
        <w:t>(s).</w:t>
      </w:r>
    </w:p>
    <w:p w:rsidR="0036686F" w:rsidRPr="001202E7" w:rsidRDefault="00300540" w:rsidP="0036686F">
      <w:pPr>
        <w:rPr>
          <w:rPrChange w:id="10366" w:author="CR#0209" w:date="2020-04-06T14:09:00Z">
            <w:rPr/>
          </w:rPrChange>
        </w:rPr>
      </w:pPr>
      <w:r w:rsidRPr="001202E7">
        <w:rPr>
          <w:rPrChange w:id="10367" w:author="CR#0209" w:date="2020-04-06T14:09:00Z">
            <w:rPr/>
          </w:rPrChange>
        </w:rPr>
        <w:t>The dynamically allocated downlink reception overrides the configured downlink assignment in the same serving cell, if they overlap in time. Otherwise a downlink reception according to the configured downlink assignment is assumed, if activated</w:t>
      </w:r>
      <w:r w:rsidR="004456C6" w:rsidRPr="001202E7">
        <w:rPr>
          <w:rPrChange w:id="10368" w:author="CR#0209" w:date="2020-04-06T14:09:00Z">
            <w:rPr/>
          </w:rPrChange>
        </w:rPr>
        <w:t>.</w:t>
      </w:r>
    </w:p>
    <w:p w:rsidR="00A96591" w:rsidRPr="001202E7" w:rsidRDefault="00A96591" w:rsidP="00A96591">
      <w:pPr>
        <w:rPr>
          <w:ins w:id="10369" w:author="CR#0203" w:date="2020-04-06T13:20:00Z"/>
          <w:rPrChange w:id="10370" w:author="CR#0209" w:date="2020-04-06T14:09:00Z">
            <w:rPr>
              <w:ins w:id="10371" w:author="CR#0203" w:date="2020-04-06T13:20:00Z"/>
            </w:rPr>
          </w:rPrChange>
        </w:rPr>
      </w:pPr>
      <w:ins w:id="10372" w:author="CR#0203" w:date="2020-04-06T13:20:00Z">
        <w:r w:rsidRPr="001202E7">
          <w:rPr>
            <w:rPrChange w:id="10373" w:author="CR#0209" w:date="2020-04-06T14:09:00Z">
              <w:rPr/>
            </w:rPrChange>
          </w:rPr>
          <w:t xml:space="preserve">The UE may be configured with up to 8 active configured downlink assignments for a given BWP of a serving cell. </w:t>
        </w:r>
      </w:ins>
      <w:del w:id="10374" w:author="CR#0203" w:date="2020-04-06T13:20:00Z">
        <w:r w:rsidR="0036686F" w:rsidRPr="001202E7" w:rsidDel="00A96591">
          <w:rPr>
            <w:rPrChange w:id="10375" w:author="CR#0209" w:date="2020-04-06T14:09:00Z">
              <w:rPr/>
            </w:rPrChange>
          </w:rPr>
          <w:delText xml:space="preserve">When CA is configured, at most one </w:delText>
        </w:r>
        <w:r w:rsidR="00FF018B" w:rsidRPr="001202E7" w:rsidDel="00A96591">
          <w:rPr>
            <w:rPrChange w:id="10376" w:author="CR#0209" w:date="2020-04-06T14:09:00Z">
              <w:rPr/>
            </w:rPrChange>
          </w:rPr>
          <w:delText>configured downlink assignment</w:delText>
        </w:r>
        <w:r w:rsidR="0036686F" w:rsidRPr="001202E7" w:rsidDel="00A96591">
          <w:rPr>
            <w:rPrChange w:id="10377" w:author="CR#0209" w:date="2020-04-06T14:09:00Z">
              <w:rPr/>
            </w:rPrChange>
          </w:rPr>
          <w:delText xml:space="preserve"> can be signalled per serving cell. When BA is configured, at most one </w:delText>
        </w:r>
        <w:r w:rsidR="00FF018B" w:rsidRPr="001202E7" w:rsidDel="00A96591">
          <w:rPr>
            <w:rPrChange w:id="10378" w:author="CR#0209" w:date="2020-04-06T14:09:00Z">
              <w:rPr/>
            </w:rPrChange>
          </w:rPr>
          <w:delText>configured downlink assignment</w:delText>
        </w:r>
        <w:r w:rsidR="0036686F" w:rsidRPr="001202E7" w:rsidDel="00A96591">
          <w:rPr>
            <w:rPrChange w:id="10379" w:author="CR#0209" w:date="2020-04-06T14:09:00Z">
              <w:rPr/>
            </w:rPrChange>
          </w:rPr>
          <w:delText xml:space="preserve"> can be signalled per BWP. On each serving cell, there can be only one </w:delText>
        </w:r>
        <w:r w:rsidR="00FF018B" w:rsidRPr="001202E7" w:rsidDel="00A96591">
          <w:rPr>
            <w:rPrChange w:id="10380" w:author="CR#0209" w:date="2020-04-06T14:09:00Z">
              <w:rPr/>
            </w:rPrChange>
          </w:rPr>
          <w:delText>configured downlink assignment</w:delText>
        </w:r>
        <w:r w:rsidR="0036686F" w:rsidRPr="001202E7" w:rsidDel="00A96591">
          <w:rPr>
            <w:rPrChange w:id="10381" w:author="CR#0209" w:date="2020-04-06T14:09:00Z">
              <w:rPr/>
            </w:rPrChange>
          </w:rPr>
          <w:delText xml:space="preserve"> active at a time</w:delText>
        </w:r>
        <w:r w:rsidR="00FF018B" w:rsidRPr="001202E7" w:rsidDel="00A96591">
          <w:rPr>
            <w:rPrChange w:id="10382" w:author="CR#0209" w:date="2020-04-06T14:09:00Z">
              <w:rPr/>
            </w:rPrChange>
          </w:rPr>
          <w:delText>. Activation and deactivation of configured downlink assignments are independent among the serving cells</w:delText>
        </w:r>
        <w:r w:rsidR="0036686F" w:rsidRPr="001202E7" w:rsidDel="00A96591">
          <w:rPr>
            <w:rPrChange w:id="10383" w:author="CR#0209" w:date="2020-04-06T14:09:00Z">
              <w:rPr/>
            </w:rPrChange>
          </w:rPr>
          <w:delText>.</w:delText>
        </w:r>
      </w:del>
      <w:ins w:id="10384" w:author="CR#0203" w:date="2020-04-06T13:20:00Z">
        <w:r w:rsidRPr="001202E7">
          <w:rPr>
            <w:rPrChange w:id="10385" w:author="CR#0209" w:date="2020-04-06T14:09:00Z">
              <w:rPr/>
            </w:rPrChange>
          </w:rPr>
          <w:t>When more than one is configured:</w:t>
        </w:r>
      </w:ins>
    </w:p>
    <w:p w:rsidR="00A96591" w:rsidRPr="001202E7" w:rsidRDefault="00A96591" w:rsidP="00A96591">
      <w:pPr>
        <w:pStyle w:val="B1"/>
        <w:rPr>
          <w:ins w:id="10386" w:author="CR#0203" w:date="2020-04-06T13:20:00Z"/>
          <w:rPrChange w:id="10387" w:author="CR#0209" w:date="2020-04-06T14:09:00Z">
            <w:rPr>
              <w:ins w:id="10388" w:author="CR#0203" w:date="2020-04-06T13:20:00Z"/>
            </w:rPr>
          </w:rPrChange>
        </w:rPr>
      </w:pPr>
      <w:ins w:id="10389" w:author="CR#0203" w:date="2020-04-06T13:20:00Z">
        <w:r w:rsidRPr="001202E7">
          <w:rPr>
            <w:rPrChange w:id="10390" w:author="CR#0209" w:date="2020-04-06T14:09:00Z">
              <w:rPr/>
            </w:rPrChange>
          </w:rPr>
          <w:t>-</w:t>
        </w:r>
        <w:r w:rsidRPr="001202E7">
          <w:rPr>
            <w:rPrChange w:id="10391" w:author="CR#0209" w:date="2020-04-06T14:09:00Z">
              <w:rPr/>
            </w:rPrChange>
          </w:rPr>
          <w:tab/>
          <w:t>The network decides which of these configured downlink assignments are active at a time (including all of them); and</w:t>
        </w:r>
      </w:ins>
    </w:p>
    <w:p w:rsidR="0036686F" w:rsidRPr="001202E7" w:rsidRDefault="00A96591" w:rsidP="00A96591">
      <w:pPr>
        <w:pStyle w:val="B1"/>
        <w:rPr>
          <w:rPrChange w:id="10392" w:author="CR#0209" w:date="2020-04-06T14:09:00Z">
            <w:rPr>
              <w:rFonts w:eastAsia="SimSun"/>
              <w:lang w:eastAsia="zh-CN"/>
            </w:rPr>
          </w:rPrChange>
        </w:rPr>
        <w:pPrChange w:id="10393" w:author="CR#0203" w:date="2020-04-06T13:20:00Z">
          <w:pPr/>
        </w:pPrChange>
      </w:pPr>
      <w:ins w:id="10394" w:author="CR#0203" w:date="2020-04-06T13:20:00Z">
        <w:r w:rsidRPr="001202E7">
          <w:rPr>
            <w:rPrChange w:id="10395" w:author="CR#0209" w:date="2020-04-06T14:09:00Z">
              <w:rPr/>
            </w:rPrChange>
          </w:rPr>
          <w:t>-</w:t>
        </w:r>
        <w:r w:rsidRPr="001202E7">
          <w:rPr>
            <w:rPrChange w:id="10396" w:author="CR#0209" w:date="2020-04-06T14:09:00Z">
              <w:rPr/>
            </w:rPrChange>
          </w:rPr>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ins>
    </w:p>
    <w:p w:rsidR="00A96591" w:rsidRPr="001202E7" w:rsidRDefault="00A96591" w:rsidP="00A96591">
      <w:pPr>
        <w:pStyle w:val="EditorsNote"/>
        <w:rPr>
          <w:ins w:id="10397" w:author="CR#0203" w:date="2020-04-06T13:21:00Z"/>
          <w:rFonts w:eastAsia="SimSun"/>
          <w:color w:val="auto"/>
          <w:lang w:eastAsia="zh-CN"/>
          <w:rPrChange w:id="10398" w:author="CR#0209" w:date="2020-04-06T14:09:00Z">
            <w:rPr>
              <w:ins w:id="10399" w:author="CR#0203" w:date="2020-04-06T13:21:00Z"/>
              <w:rFonts w:eastAsia="SimSun"/>
              <w:lang w:eastAsia="zh-CN"/>
            </w:rPr>
          </w:rPrChange>
        </w:rPr>
      </w:pPr>
      <w:bookmarkStart w:id="10400" w:name="_Toc20388011"/>
      <w:bookmarkStart w:id="10401" w:name="_Toc29376091"/>
      <w:ins w:id="10402" w:author="CR#0203" w:date="2020-04-06T13:21:00Z">
        <w:r w:rsidRPr="001202E7">
          <w:rPr>
            <w:rFonts w:eastAsia="SimSun"/>
            <w:color w:val="auto"/>
            <w:lang w:eastAsia="zh-CN"/>
            <w:rPrChange w:id="10403" w:author="CR#0209" w:date="2020-04-06T14:09:00Z">
              <w:rPr>
                <w:rFonts w:eastAsia="SimSun"/>
                <w:lang w:eastAsia="zh-CN"/>
              </w:rPr>
            </w:rPrChange>
          </w:rPr>
          <w:t>Editor’s note: FFS whether there are other restrictions of how many SPS configurations are supported, e.g. per cell / per UE.</w:t>
        </w:r>
      </w:ins>
    </w:p>
    <w:p w:rsidR="00DE427B" w:rsidRPr="001202E7" w:rsidRDefault="00C05A28" w:rsidP="009A0512">
      <w:pPr>
        <w:pStyle w:val="Heading2"/>
        <w:rPr>
          <w:rPrChange w:id="10404" w:author="CR#0209" w:date="2020-04-06T14:09:00Z">
            <w:rPr/>
          </w:rPrChange>
        </w:rPr>
      </w:pPr>
      <w:r w:rsidRPr="001202E7">
        <w:lastRenderedPageBreak/>
        <w:t>1</w:t>
      </w:r>
      <w:r w:rsidR="00703C9B" w:rsidRPr="001202E7">
        <w:t>0</w:t>
      </w:r>
      <w:r w:rsidRPr="001202E7">
        <w:rPr>
          <w:rPrChange w:id="10405" w:author="CR#0209" w:date="2020-04-06T14:09:00Z">
            <w:rPr/>
          </w:rPrChange>
        </w:rPr>
        <w:t>.3</w:t>
      </w:r>
      <w:r w:rsidR="00DE427B" w:rsidRPr="001202E7">
        <w:rPr>
          <w:rPrChange w:id="10406" w:author="CR#0209" w:date="2020-04-06T14:09:00Z">
            <w:rPr/>
          </w:rPrChange>
        </w:rPr>
        <w:tab/>
        <w:t>Uplink Scheduling</w:t>
      </w:r>
      <w:bookmarkEnd w:id="10400"/>
      <w:bookmarkEnd w:id="10401"/>
    </w:p>
    <w:p w:rsidR="0036686F" w:rsidRPr="001202E7" w:rsidRDefault="0036686F" w:rsidP="0036686F">
      <w:pPr>
        <w:rPr>
          <w:rPrChange w:id="10407" w:author="CR#0209" w:date="2020-04-06T14:09:00Z">
            <w:rPr/>
          </w:rPrChange>
        </w:rPr>
      </w:pPr>
      <w:r w:rsidRPr="001202E7">
        <w:rPr>
          <w:rPrChange w:id="10408" w:author="CR#0209" w:date="2020-04-06T14:09:00Z">
            <w:rPr/>
          </w:rPrChange>
        </w:rPr>
        <w:t xml:space="preserve">In the uplink, the gNB can dynamically allocate resources to UEs via the C-RNTI on </w:t>
      </w:r>
      <w:r w:rsidRPr="001202E7">
        <w:rPr>
          <w:lang w:eastAsia="ko-KR"/>
          <w:rPrChange w:id="10409" w:author="CR#0209" w:date="2020-04-06T14:09:00Z">
            <w:rPr>
              <w:lang w:eastAsia="ko-KR"/>
            </w:rPr>
          </w:rPrChange>
        </w:rPr>
        <w:t>PDCCH(s)</w:t>
      </w:r>
      <w:r w:rsidRPr="001202E7">
        <w:rPr>
          <w:rPrChange w:id="10410" w:author="CR#0209" w:date="2020-04-06T14:09:00Z">
            <w:rPr/>
          </w:rPrChange>
        </w:rPr>
        <w:t xml:space="preserve">. A UE always monitors the </w:t>
      </w:r>
      <w:r w:rsidRPr="001202E7">
        <w:rPr>
          <w:lang w:eastAsia="ko-KR"/>
          <w:rPrChange w:id="10411" w:author="CR#0209" w:date="2020-04-06T14:09:00Z">
            <w:rPr>
              <w:lang w:eastAsia="ko-KR"/>
            </w:rPr>
          </w:rPrChange>
        </w:rPr>
        <w:t>PDCCH</w:t>
      </w:r>
      <w:r w:rsidRPr="001202E7">
        <w:rPr>
          <w:rPrChange w:id="10412" w:author="CR#0209" w:date="2020-04-06T14:09:00Z">
            <w:rPr/>
          </w:rPrChange>
        </w:rPr>
        <w:t xml:space="preserve">(s) in order to find possible </w:t>
      </w:r>
      <w:r w:rsidR="00FF018B" w:rsidRPr="001202E7">
        <w:rPr>
          <w:rPrChange w:id="10413" w:author="CR#0209" w:date="2020-04-06T14:09:00Z">
            <w:rPr/>
          </w:rPrChange>
        </w:rPr>
        <w:t xml:space="preserve">grants </w:t>
      </w:r>
      <w:r w:rsidRPr="001202E7">
        <w:rPr>
          <w:rPrChange w:id="10414" w:author="CR#0209" w:date="2020-04-06T14:09:00Z">
            <w:rPr/>
          </w:rPrChange>
        </w:rPr>
        <w:t>for uplink transmission when its downlink reception is enabled (activity governed by DRX when configured). When CA is configured, the same C-RNTI applies to all serving cells.</w:t>
      </w:r>
    </w:p>
    <w:p w:rsidR="001B0931" w:rsidRPr="001202E7" w:rsidRDefault="001B0931" w:rsidP="001B0931">
      <w:pPr>
        <w:rPr>
          <w:ins w:id="10415" w:author="CR#0200r1" w:date="2020-04-06T13:09:00Z"/>
          <w:rPrChange w:id="10416" w:author="CR#0209" w:date="2020-04-06T14:09:00Z">
            <w:rPr>
              <w:ins w:id="10417" w:author="CR#0200r1" w:date="2020-04-06T13:09:00Z"/>
            </w:rPr>
          </w:rPrChange>
        </w:rPr>
      </w:pPr>
      <w:ins w:id="10418" w:author="CR#0200r1" w:date="2020-04-06T13:09:00Z">
        <w:r w:rsidRPr="001202E7">
          <w:rPr>
            <w:rPrChange w:id="10419" w:author="CR#0209" w:date="2020-04-06T14:09:00Z">
              <w:rPr/>
            </w:rPrChange>
          </w:rPr>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w:t>
        </w:r>
      </w:ins>
      <w:ins w:id="10420" w:author="CR#0200r1" w:date="2020-04-06T13:11:00Z">
        <w:r w:rsidRPr="001202E7">
          <w:rPr>
            <w:rPrChange w:id="10421" w:author="CR#0209" w:date="2020-04-06T14:09:00Z">
              <w:rPr/>
            </w:rPrChange>
          </w:rPr>
          <w:t>38</w:t>
        </w:r>
      </w:ins>
      <w:ins w:id="10422" w:author="CR#0200r1" w:date="2020-04-06T13:09:00Z">
        <w:r w:rsidRPr="001202E7">
          <w:rPr>
            <w:rPrChange w:id="10423" w:author="CR#0209" w:date="2020-04-06T14:09:00Z">
              <w:rPr/>
            </w:rPrChange>
          </w:rPr>
          <w:t>]).</w:t>
        </w:r>
      </w:ins>
    </w:p>
    <w:p w:rsidR="0036686F" w:rsidRPr="001202E7" w:rsidRDefault="0036686F" w:rsidP="0036686F">
      <w:pPr>
        <w:rPr>
          <w:rPrChange w:id="10424" w:author="CR#0209" w:date="2020-04-06T14:09:00Z">
            <w:rPr/>
          </w:rPrChange>
        </w:rPr>
      </w:pPr>
      <w:r w:rsidRPr="001202E7">
        <w:rPr>
          <w:rPrChange w:id="10425" w:author="CR#0209" w:date="2020-04-06T14:09:00Z">
            <w:rPr/>
          </w:rPrChange>
        </w:rPr>
        <w:t xml:space="preserve">In addition, </w:t>
      </w:r>
      <w:r w:rsidR="00FF018B" w:rsidRPr="001202E7">
        <w:rPr>
          <w:rPrChange w:id="10426" w:author="CR#0209" w:date="2020-04-06T14:09:00Z">
            <w:rPr/>
          </w:rPrChange>
        </w:rPr>
        <w:t xml:space="preserve">with Configured Grants, </w:t>
      </w:r>
      <w:r w:rsidRPr="001202E7">
        <w:rPr>
          <w:rPrChange w:id="10427" w:author="CR#0209" w:date="2020-04-06T14:09:00Z">
            <w:rPr/>
          </w:rPrChange>
        </w:rPr>
        <w:t xml:space="preserve">the gNB can allocate </w:t>
      </w:r>
      <w:r w:rsidR="00FF018B" w:rsidRPr="001202E7">
        <w:rPr>
          <w:rPrChange w:id="10428" w:author="CR#0209" w:date="2020-04-06T14:09:00Z">
            <w:rPr/>
          </w:rPrChange>
        </w:rPr>
        <w:t xml:space="preserve">uplink </w:t>
      </w:r>
      <w:r w:rsidRPr="001202E7">
        <w:rPr>
          <w:rPrChange w:id="10429" w:author="CR#0209" w:date="2020-04-06T14:09:00Z">
            <w:rPr/>
          </w:rPrChange>
        </w:rPr>
        <w:t>resources for the initial HARQ transmissions</w:t>
      </w:r>
      <w:r w:rsidR="00FF018B" w:rsidRPr="001202E7">
        <w:rPr>
          <w:rPrChange w:id="10430" w:author="CR#0209" w:date="2020-04-06T14:09:00Z">
            <w:rPr/>
          </w:rPrChange>
        </w:rPr>
        <w:t xml:space="preserve"> </w:t>
      </w:r>
      <w:ins w:id="10431" w:author="CR#0199r2" w:date="2020-04-06T13:04:00Z">
        <w:r w:rsidR="004C03F1" w:rsidRPr="001202E7">
          <w:rPr>
            <w:rPrChange w:id="10432" w:author="CR#0209" w:date="2020-04-06T14:09:00Z">
              <w:rPr/>
            </w:rPrChange>
          </w:rPr>
          <w:t xml:space="preserve">and HARQ retransmissions </w:t>
        </w:r>
      </w:ins>
      <w:r w:rsidR="00FF018B" w:rsidRPr="001202E7">
        <w:rPr>
          <w:rPrChange w:id="10433" w:author="CR#0209" w:date="2020-04-06T14:09:00Z">
            <w:rPr/>
          </w:rPrChange>
        </w:rPr>
        <w:t>to UEs. Two types of configured uplink grants are defined</w:t>
      </w:r>
      <w:r w:rsidRPr="001202E7">
        <w:rPr>
          <w:rPrChange w:id="10434" w:author="CR#0209" w:date="2020-04-06T14:09:00Z">
            <w:rPr/>
          </w:rPrChange>
        </w:rPr>
        <w:t>:</w:t>
      </w:r>
    </w:p>
    <w:p w:rsidR="0036686F" w:rsidRPr="001202E7" w:rsidRDefault="0036686F" w:rsidP="0036686F">
      <w:pPr>
        <w:pStyle w:val="B1"/>
        <w:rPr>
          <w:rPrChange w:id="10435" w:author="CR#0209" w:date="2020-04-06T14:09:00Z">
            <w:rPr/>
          </w:rPrChange>
        </w:rPr>
      </w:pPr>
      <w:r w:rsidRPr="001202E7">
        <w:rPr>
          <w:rPrChange w:id="10436" w:author="CR#0209" w:date="2020-04-06T14:09:00Z">
            <w:rPr/>
          </w:rPrChange>
        </w:rPr>
        <w:t>-</w:t>
      </w:r>
      <w:r w:rsidRPr="001202E7">
        <w:rPr>
          <w:rPrChange w:id="10437" w:author="CR#0209" w:date="2020-04-06T14:09:00Z">
            <w:rPr/>
          </w:rPrChange>
        </w:rPr>
        <w:tab/>
      </w:r>
      <w:r w:rsidR="00FF018B" w:rsidRPr="001202E7">
        <w:rPr>
          <w:rPrChange w:id="10438" w:author="CR#0209" w:date="2020-04-06T14:09:00Z">
            <w:rPr/>
          </w:rPrChange>
        </w:rPr>
        <w:t xml:space="preserve">With </w:t>
      </w:r>
      <w:r w:rsidRPr="001202E7">
        <w:rPr>
          <w:rPrChange w:id="10439" w:author="CR#0209" w:date="2020-04-06T14:09:00Z">
            <w:rPr/>
          </w:rPrChange>
        </w:rPr>
        <w:t>Type 1</w:t>
      </w:r>
      <w:r w:rsidR="00FF018B" w:rsidRPr="001202E7">
        <w:rPr>
          <w:rPrChange w:id="10440" w:author="CR#0209" w:date="2020-04-06T14:09:00Z">
            <w:rPr/>
          </w:rPrChange>
        </w:rPr>
        <w:t>, RRC directly provides the configured uplink grant (including the periodicity)</w:t>
      </w:r>
      <w:r w:rsidRPr="001202E7">
        <w:rPr>
          <w:rPrChange w:id="10441" w:author="CR#0209" w:date="2020-04-06T14:09:00Z">
            <w:rPr/>
          </w:rPrChange>
        </w:rPr>
        <w:t>.</w:t>
      </w:r>
    </w:p>
    <w:p w:rsidR="0036686F" w:rsidRPr="001202E7" w:rsidRDefault="0036686F" w:rsidP="0036686F">
      <w:pPr>
        <w:pStyle w:val="B1"/>
        <w:rPr>
          <w:rPrChange w:id="10442" w:author="CR#0209" w:date="2020-04-06T14:09:00Z">
            <w:rPr/>
          </w:rPrChange>
        </w:rPr>
      </w:pPr>
      <w:r w:rsidRPr="001202E7">
        <w:rPr>
          <w:rPrChange w:id="10443" w:author="CR#0209" w:date="2020-04-06T14:09:00Z">
            <w:rPr/>
          </w:rPrChange>
        </w:rPr>
        <w:t>-</w:t>
      </w:r>
      <w:r w:rsidRPr="001202E7">
        <w:rPr>
          <w:rPrChange w:id="10444" w:author="CR#0209" w:date="2020-04-06T14:09:00Z">
            <w:rPr/>
          </w:rPrChange>
        </w:rPr>
        <w:tab/>
      </w:r>
      <w:r w:rsidR="00FF018B" w:rsidRPr="001202E7">
        <w:rPr>
          <w:rPrChange w:id="10445" w:author="CR#0209" w:date="2020-04-06T14:09:00Z">
            <w:rPr/>
          </w:rPrChange>
        </w:rPr>
        <w:t xml:space="preserve">With </w:t>
      </w:r>
      <w:r w:rsidRPr="001202E7">
        <w:rPr>
          <w:rPrChange w:id="10446" w:author="CR#0209" w:date="2020-04-06T14:09:00Z">
            <w:rPr/>
          </w:rPrChange>
        </w:rPr>
        <w:t>Type 2</w:t>
      </w:r>
      <w:r w:rsidR="00FF018B" w:rsidRPr="001202E7">
        <w:rPr>
          <w:rPrChange w:id="10447" w:author="CR#0209" w:date="2020-04-06T14:09:00Z">
            <w:rPr/>
          </w:rPrChange>
        </w:rPr>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1202E7">
        <w:rPr>
          <w:rPrChange w:id="10448" w:author="CR#0209" w:date="2020-04-06T14:09:00Z">
            <w:rPr/>
          </w:rPrChange>
        </w:rPr>
        <w:t>.</w:t>
      </w:r>
    </w:p>
    <w:p w:rsidR="0036686F" w:rsidRPr="001202E7" w:rsidRDefault="00A96591" w:rsidP="0036686F">
      <w:pPr>
        <w:rPr>
          <w:rPrChange w:id="10449" w:author="CR#0209" w:date="2020-04-06T14:09:00Z">
            <w:rPr/>
          </w:rPrChange>
        </w:rPr>
      </w:pPr>
      <w:ins w:id="10450" w:author="CR#0203" w:date="2020-04-06T13:21:00Z">
        <w:r w:rsidRPr="001202E7">
          <w:rPr>
            <w:lang w:val="en-US"/>
            <w:rPrChange w:id="10451" w:author="CR#0209" w:date="2020-04-06T14:09:00Z">
              <w:rPr>
                <w:lang w:val="en-US"/>
              </w:rPr>
            </w:rPrChange>
          </w:rPr>
          <w:t xml:space="preserve">If the UE is not configured with enhanced intra-UE overlapping resources prioritization, </w:t>
        </w:r>
      </w:ins>
      <w:del w:id="10452" w:author="CR#0203" w:date="2020-04-06T13:21:00Z">
        <w:r w:rsidR="00300540" w:rsidRPr="001202E7" w:rsidDel="00A96591">
          <w:rPr>
            <w:rPrChange w:id="10453" w:author="CR#0209" w:date="2020-04-06T14:09:00Z">
              <w:rPr/>
            </w:rPrChange>
          </w:rPr>
          <w:delText>T</w:delText>
        </w:r>
      </w:del>
      <w:ins w:id="10454" w:author="CR#0203" w:date="2020-04-06T13:21:00Z">
        <w:r w:rsidRPr="001202E7">
          <w:rPr>
            <w:rPrChange w:id="10455" w:author="CR#0209" w:date="2020-04-06T14:09:00Z">
              <w:rPr/>
            </w:rPrChange>
          </w:rPr>
          <w:t>t</w:t>
        </w:r>
      </w:ins>
      <w:r w:rsidR="00300540" w:rsidRPr="001202E7">
        <w:rPr>
          <w:rPrChange w:id="10456" w:author="CR#0209" w:date="2020-04-06T14:09:00Z">
            <w:rPr/>
          </w:rPrChange>
        </w:rPr>
        <w:t>he dynamically allocated uplink transmission overrides the configured uplink grant in the same serving cell, if they overlap in time. Otherwise an uplink transmission according to the configured uplink grant is assumed, if activated</w:t>
      </w:r>
      <w:r w:rsidR="0036686F" w:rsidRPr="001202E7">
        <w:rPr>
          <w:rPrChange w:id="10457" w:author="CR#0209" w:date="2020-04-06T14:09:00Z">
            <w:rPr/>
          </w:rPrChange>
        </w:rPr>
        <w:t>.</w:t>
      </w:r>
    </w:p>
    <w:p w:rsidR="00A96591" w:rsidRPr="001202E7" w:rsidRDefault="00A96591" w:rsidP="00A96591">
      <w:pPr>
        <w:rPr>
          <w:ins w:id="10458" w:author="CR#0203" w:date="2020-04-06T13:22:00Z"/>
          <w:rPrChange w:id="10459" w:author="CR#0209" w:date="2020-04-06T14:09:00Z">
            <w:rPr>
              <w:ins w:id="10460" w:author="CR#0203" w:date="2020-04-06T13:22:00Z"/>
            </w:rPr>
          </w:rPrChange>
        </w:rPr>
      </w:pPr>
      <w:ins w:id="10461" w:author="CR#0203" w:date="2020-04-06T13:22:00Z">
        <w:r w:rsidRPr="001202E7">
          <w:rPr>
            <w:lang w:val="en-US"/>
            <w:rPrChange w:id="10462" w:author="CR#0209" w:date="2020-04-06T14:09:00Z">
              <w:rPr>
                <w:lang w:val="en-US"/>
              </w:rPr>
            </w:rPrChange>
          </w:rPr>
          <w:t xml:space="preserve">If the UE is configured with enhanced intra-UE overlapping resources prioritization, </w:t>
        </w:r>
        <w:r w:rsidRPr="001202E7">
          <w:rPr>
            <w:rPrChange w:id="10463" w:author="CR#0209" w:date="2020-04-06T14:09:00Z">
              <w:rPr/>
            </w:rPrChange>
          </w:rPr>
          <w:t xml:space="preserve">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1202E7">
          <w:rPr>
            <w:rFonts w:hint="eastAsia"/>
            <w:lang w:val="en-US" w:eastAsia="ko-KR"/>
            <w:rPrChange w:id="10464" w:author="CR#0209" w:date="2020-04-06T14:09:00Z">
              <w:rPr>
                <w:rFonts w:hint="eastAsia"/>
                <w:lang w:val="en-US" w:eastAsia="ko-KR"/>
              </w:rPr>
            </w:rPrChange>
          </w:rPr>
          <w:t>priority of the</w:t>
        </w:r>
        <w:r w:rsidRPr="001202E7">
          <w:rPr>
            <w:lang w:val="en-US" w:eastAsia="ko-KR"/>
            <w:rPrChange w:id="10465" w:author="CR#0209" w:date="2020-04-06T14:09:00Z">
              <w:rPr>
                <w:lang w:val="en-US" w:eastAsia="ko-KR"/>
              </w:rPr>
            </w:rPrChange>
          </w:rPr>
          <w:t xml:space="preserve"> logical channels that have data to be transmitted and which</w:t>
        </w:r>
        <w:r w:rsidRPr="001202E7">
          <w:rPr>
            <w:rFonts w:hint="eastAsia"/>
            <w:lang w:val="en-US" w:eastAsia="ko-KR"/>
            <w:rPrChange w:id="10466" w:author="CR#0209" w:date="2020-04-06T14:09:00Z">
              <w:rPr>
                <w:rFonts w:hint="eastAsia"/>
                <w:lang w:val="en-US" w:eastAsia="ko-KR"/>
              </w:rPr>
            </w:rPrChange>
          </w:rPr>
          <w:t xml:space="preserve"> </w:t>
        </w:r>
        <w:r w:rsidRPr="001202E7">
          <w:rPr>
            <w:lang w:val="en-US" w:eastAsia="ko-KR"/>
            <w:rPrChange w:id="10467" w:author="CR#0209" w:date="2020-04-06T14:09:00Z">
              <w:rPr>
                <w:lang w:val="en-US" w:eastAsia="ko-KR"/>
              </w:rPr>
            </w:rPrChange>
          </w:rPr>
          <w:t>are</w:t>
        </w:r>
        <w:r w:rsidRPr="001202E7">
          <w:rPr>
            <w:rFonts w:hint="eastAsia"/>
            <w:lang w:val="en-US" w:eastAsia="ko-KR"/>
            <w:rPrChange w:id="10468" w:author="CR#0209" w:date="2020-04-06T14:09:00Z">
              <w:rPr>
                <w:rFonts w:hint="eastAsia"/>
                <w:lang w:val="en-US" w:eastAsia="ko-KR"/>
              </w:rPr>
            </w:rPrChange>
          </w:rPr>
          <w:t xml:space="preserve"> multiplexed or can be multiplexed in MAC PDU</w:t>
        </w:r>
        <w:r w:rsidRPr="001202E7">
          <w:rPr>
            <w:lang w:val="en-US" w:eastAsia="ko-KR"/>
            <w:rPrChange w:id="10469" w:author="CR#0209" w:date="2020-04-06T14:09:00Z">
              <w:rPr>
                <w:lang w:val="en-US" w:eastAsia="ko-KR"/>
              </w:rPr>
            </w:rPrChange>
          </w:rPr>
          <w:t>s associated with the overlapping resources</w:t>
        </w:r>
        <w:r w:rsidRPr="001202E7">
          <w:rPr>
            <w:rPrChange w:id="10470" w:author="CR#0209" w:date="2020-04-06T14:09:00Z">
              <w:rPr/>
            </w:rPrChange>
          </w:rPr>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1202E7">
          <w:rPr>
            <w:rFonts w:hint="eastAsia"/>
            <w:lang w:val="en-US" w:eastAsia="ko-KR"/>
            <w:rPrChange w:id="10471" w:author="CR#0209" w:date="2020-04-06T14:09:00Z">
              <w:rPr>
                <w:rFonts w:hint="eastAsia"/>
                <w:lang w:val="en-US" w:eastAsia="ko-KR"/>
              </w:rPr>
            </w:rPrChange>
          </w:rPr>
          <w:t>priority of the</w:t>
        </w:r>
        <w:r w:rsidRPr="001202E7">
          <w:rPr>
            <w:lang w:val="en-US" w:eastAsia="ko-KR"/>
            <w:rPrChange w:id="10472" w:author="CR#0209" w:date="2020-04-06T14:09:00Z">
              <w:rPr>
                <w:lang w:val="en-US" w:eastAsia="ko-KR"/>
              </w:rPr>
            </w:rPrChange>
          </w:rPr>
          <w:t xml:space="preserve"> logical channels that have data to be transmitted and which</w:t>
        </w:r>
        <w:r w:rsidRPr="001202E7">
          <w:rPr>
            <w:rFonts w:hint="eastAsia"/>
            <w:lang w:val="en-US" w:eastAsia="ko-KR"/>
            <w:rPrChange w:id="10473" w:author="CR#0209" w:date="2020-04-06T14:09:00Z">
              <w:rPr>
                <w:rFonts w:hint="eastAsia"/>
                <w:lang w:val="en-US" w:eastAsia="ko-KR"/>
              </w:rPr>
            </w:rPrChange>
          </w:rPr>
          <w:t xml:space="preserve"> </w:t>
        </w:r>
        <w:r w:rsidRPr="001202E7">
          <w:rPr>
            <w:lang w:val="en-US" w:eastAsia="ko-KR"/>
            <w:rPrChange w:id="10474" w:author="CR#0209" w:date="2020-04-06T14:09:00Z">
              <w:rPr>
                <w:lang w:val="en-US" w:eastAsia="ko-KR"/>
              </w:rPr>
            </w:rPrChange>
          </w:rPr>
          <w:t>are</w:t>
        </w:r>
        <w:r w:rsidRPr="001202E7">
          <w:rPr>
            <w:rFonts w:hint="eastAsia"/>
            <w:lang w:val="en-US" w:eastAsia="ko-KR"/>
            <w:rPrChange w:id="10475" w:author="CR#0209" w:date="2020-04-06T14:09:00Z">
              <w:rPr>
                <w:rFonts w:hint="eastAsia"/>
                <w:lang w:val="en-US" w:eastAsia="ko-KR"/>
              </w:rPr>
            </w:rPrChange>
          </w:rPr>
          <w:t xml:space="preserve"> multiplexed or can be multiplexed in MAC PDU</w:t>
        </w:r>
        <w:r w:rsidRPr="001202E7">
          <w:rPr>
            <w:lang w:val="en-US" w:eastAsia="ko-KR"/>
            <w:rPrChange w:id="10476" w:author="CR#0209" w:date="2020-04-06T14:09:00Z">
              <w:rPr>
                <w:lang w:val="en-US" w:eastAsia="ko-KR"/>
              </w:rPr>
            </w:rPrChange>
          </w:rPr>
          <w:t xml:space="preserve"> associated with the overlapping resource</w:t>
        </w:r>
        <w:r w:rsidRPr="001202E7">
          <w:rPr>
            <w:rPrChange w:id="10477" w:author="CR#0209" w:date="2020-04-06T14:09:00Z">
              <w:rPr/>
            </w:rPrChange>
          </w:rPr>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ins>
    </w:p>
    <w:p w:rsidR="0036686F" w:rsidRPr="001202E7" w:rsidRDefault="0036686F" w:rsidP="0036686F">
      <w:pPr>
        <w:rPr>
          <w:rPrChange w:id="10478" w:author="CR#0209" w:date="2020-04-06T14:09:00Z">
            <w:rPr/>
          </w:rPrChange>
        </w:rPr>
      </w:pPr>
      <w:r w:rsidRPr="001202E7">
        <w:rPr>
          <w:rPrChange w:id="10479" w:author="CR#0209" w:date="2020-04-06T14:09:00Z">
            <w:rPr/>
          </w:rPrChange>
        </w:rPr>
        <w:t xml:space="preserve">Retransmissions other than repetitions are explicitly allocated via </w:t>
      </w:r>
      <w:r w:rsidRPr="001202E7">
        <w:rPr>
          <w:lang w:eastAsia="ko-KR"/>
          <w:rPrChange w:id="10480" w:author="CR#0209" w:date="2020-04-06T14:09:00Z">
            <w:rPr>
              <w:lang w:eastAsia="ko-KR"/>
            </w:rPr>
          </w:rPrChange>
        </w:rPr>
        <w:t>PDCCH</w:t>
      </w:r>
      <w:r w:rsidRPr="001202E7">
        <w:rPr>
          <w:rPrChange w:id="10481" w:author="CR#0209" w:date="2020-04-06T14:09:00Z">
            <w:rPr/>
          </w:rPrChange>
        </w:rPr>
        <w:t>(s)</w:t>
      </w:r>
      <w:ins w:id="10482" w:author="CR#0199r2" w:date="2020-04-06T13:05:00Z">
        <w:r w:rsidR="004C03F1" w:rsidRPr="001202E7">
          <w:rPr>
            <w:rPrChange w:id="10483" w:author="CR#0209" w:date="2020-04-06T14:09:00Z">
              <w:rPr/>
            </w:rPrChange>
          </w:rPr>
          <w:t xml:space="preserve"> or via configuration of a retransmission timer</w:t>
        </w:r>
      </w:ins>
      <w:r w:rsidRPr="001202E7">
        <w:rPr>
          <w:rPrChange w:id="10484" w:author="CR#0209" w:date="2020-04-06T14:09:00Z">
            <w:rPr/>
          </w:rPrChange>
        </w:rPr>
        <w:t>.</w:t>
      </w:r>
    </w:p>
    <w:p w:rsidR="00A96591" w:rsidRPr="001202E7" w:rsidRDefault="00A96591" w:rsidP="00A96591">
      <w:pPr>
        <w:rPr>
          <w:ins w:id="10485" w:author="CR#0203" w:date="2020-04-06T13:23:00Z"/>
          <w:rPrChange w:id="10486" w:author="CR#0209" w:date="2020-04-06T14:09:00Z">
            <w:rPr>
              <w:ins w:id="10487" w:author="CR#0203" w:date="2020-04-06T13:23:00Z"/>
            </w:rPr>
          </w:rPrChange>
        </w:rPr>
      </w:pPr>
      <w:ins w:id="10488" w:author="CR#0203" w:date="2020-04-06T13:22:00Z">
        <w:r w:rsidRPr="001202E7">
          <w:rPr>
            <w:rPrChange w:id="10489" w:author="CR#0209" w:date="2020-04-06T14:09:00Z">
              <w:rPr/>
            </w:rPrChange>
          </w:rPr>
          <w:t xml:space="preserve">The UE may be configured with up to 12 active configured uplink grants for a given BWP of a serving cell. When more than one is configured, the network decides which of these configured uplink grants are active at a time (including all of them). </w:t>
        </w:r>
      </w:ins>
      <w:del w:id="10490" w:author="CR#0203" w:date="2020-04-06T13:22:00Z">
        <w:r w:rsidR="0036686F" w:rsidRPr="001202E7" w:rsidDel="00A96591">
          <w:rPr>
            <w:rPrChange w:id="10491" w:author="CR#0209" w:date="2020-04-06T14:09:00Z">
              <w:rPr/>
            </w:rPrChange>
          </w:rPr>
          <w:delText xml:space="preserve">When CA is configured, at most one </w:delText>
        </w:r>
        <w:r w:rsidR="00BA3C41" w:rsidRPr="001202E7" w:rsidDel="00A96591">
          <w:rPr>
            <w:rPrChange w:id="10492" w:author="CR#0209" w:date="2020-04-06T14:09:00Z">
              <w:rPr/>
            </w:rPrChange>
          </w:rPr>
          <w:delText>configured uplink grant</w:delText>
        </w:r>
        <w:r w:rsidR="0036686F" w:rsidRPr="001202E7" w:rsidDel="00A96591">
          <w:rPr>
            <w:rPrChange w:id="10493" w:author="CR#0209" w:date="2020-04-06T14:09:00Z">
              <w:rPr/>
            </w:rPrChange>
          </w:rPr>
          <w:delText xml:space="preserve"> can be signalled per serving cell. When BA is configured, at most one</w:delText>
        </w:r>
        <w:r w:rsidR="00BA3C41" w:rsidRPr="001202E7" w:rsidDel="00A96591">
          <w:rPr>
            <w:rPrChange w:id="10494" w:author="CR#0209" w:date="2020-04-06T14:09:00Z">
              <w:rPr/>
            </w:rPrChange>
          </w:rPr>
          <w:delText xml:space="preserve"> configured uplink grant</w:delText>
        </w:r>
        <w:r w:rsidR="0036686F" w:rsidRPr="001202E7" w:rsidDel="00A96591">
          <w:rPr>
            <w:rPrChange w:id="10495" w:author="CR#0209" w:date="2020-04-06T14:09:00Z">
              <w:rPr/>
            </w:rPrChange>
          </w:rPr>
          <w:delText xml:space="preserve"> can be signalled per BWP. On each serving cell, there can be only one </w:delText>
        </w:r>
        <w:r w:rsidR="00BA3C41" w:rsidRPr="001202E7" w:rsidDel="00A96591">
          <w:rPr>
            <w:rPrChange w:id="10496" w:author="CR#0209" w:date="2020-04-06T14:09:00Z">
              <w:rPr/>
            </w:rPrChange>
          </w:rPr>
          <w:delText>configured uplink grant</w:delText>
        </w:r>
        <w:r w:rsidR="0036686F" w:rsidRPr="001202E7" w:rsidDel="00A96591">
          <w:rPr>
            <w:rPrChange w:id="10497" w:author="CR#0209" w:date="2020-04-06T14:09:00Z">
              <w:rPr/>
            </w:rPrChange>
          </w:rPr>
          <w:delText xml:space="preserve"> active at a time.</w:delText>
        </w:r>
        <w:r w:rsidR="00BA3C41" w:rsidRPr="001202E7" w:rsidDel="00A96591">
          <w:rPr>
            <w:rPrChange w:id="10498" w:author="CR#0209" w:date="2020-04-06T14:09:00Z">
              <w:rPr/>
            </w:rPrChange>
          </w:rPr>
          <w:delText xml:space="preserve"> A </w:delText>
        </w:r>
      </w:del>
      <w:ins w:id="10499" w:author="CR#0203" w:date="2020-04-06T13:22:00Z">
        <w:r w:rsidRPr="001202E7">
          <w:rPr>
            <w:rPrChange w:id="10500" w:author="CR#0209" w:date="2020-04-06T14:09:00Z">
              <w:rPr/>
            </w:rPrChange>
          </w:rPr>
          <w:t xml:space="preserve">Each </w:t>
        </w:r>
      </w:ins>
      <w:r w:rsidR="00BA3C41" w:rsidRPr="001202E7">
        <w:rPr>
          <w:rPrChange w:id="10501" w:author="CR#0209" w:date="2020-04-06T14:09:00Z">
            <w:rPr/>
          </w:rPrChange>
        </w:rPr>
        <w:t xml:space="preserve">configured uplink grant </w:t>
      </w:r>
      <w:del w:id="10502" w:author="CR#0203" w:date="2020-04-06T13:22:00Z">
        <w:r w:rsidR="00BA3C41" w:rsidRPr="001202E7" w:rsidDel="00A96591">
          <w:rPr>
            <w:rPrChange w:id="10503" w:author="CR#0209" w:date="2020-04-06T14:09:00Z">
              <w:rPr/>
            </w:rPrChange>
          </w:rPr>
          <w:delText xml:space="preserve">for one serving cell </w:delText>
        </w:r>
      </w:del>
      <w:r w:rsidR="00BA3C41" w:rsidRPr="001202E7">
        <w:rPr>
          <w:rPrChange w:id="10504" w:author="CR#0209" w:date="2020-04-06T14:09:00Z">
            <w:rPr/>
          </w:rPrChange>
        </w:rPr>
        <w:t xml:space="preserve">can either be of Type 1 or Type 2. For Type 2, activation and deactivation of configured uplink grants are independent among the serving cells. </w:t>
      </w:r>
      <w:ins w:id="10505" w:author="CR#0203" w:date="2020-04-06T13:23:00Z">
        <w:r w:rsidRPr="001202E7">
          <w:rPr>
            <w:rPrChange w:id="10506" w:author="CR#0209" w:date="2020-04-06T14:09:00Z">
              <w:rPr/>
            </w:rPrChange>
          </w:rPr>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ins>
    </w:p>
    <w:p w:rsidR="0036686F" w:rsidRPr="001202E7" w:rsidRDefault="00BA3C41" w:rsidP="0036686F">
      <w:pPr>
        <w:rPr>
          <w:rFonts w:eastAsia="SimSun"/>
          <w:lang w:eastAsia="zh-CN"/>
          <w:rPrChange w:id="10507" w:author="CR#0209" w:date="2020-04-06T14:09:00Z">
            <w:rPr>
              <w:rFonts w:eastAsia="SimSun"/>
              <w:lang w:eastAsia="zh-CN"/>
            </w:rPr>
          </w:rPrChange>
        </w:rPr>
      </w:pPr>
      <w:r w:rsidRPr="001202E7">
        <w:rPr>
          <w:rPrChange w:id="10508" w:author="CR#0209" w:date="2020-04-06T14:09:00Z">
            <w:rPr/>
          </w:rPrChange>
        </w:rPr>
        <w:t xml:space="preserve">When SUL is configured, </w:t>
      </w:r>
      <w:ins w:id="10509" w:author="CR#0203" w:date="2020-04-06T13:24:00Z">
        <w:r w:rsidR="00A96591" w:rsidRPr="001202E7">
          <w:rPr>
            <w:rPrChange w:id="10510" w:author="CR#0209" w:date="2020-04-06T14:09:00Z">
              <w:rPr>
                <w:highlight w:val="yellow"/>
              </w:rPr>
            </w:rPrChange>
          </w:rPr>
          <w:t xml:space="preserve">the network should ensure that </w:t>
        </w:r>
      </w:ins>
      <w:r w:rsidRPr="001202E7">
        <w:t>a</w:t>
      </w:r>
      <w:ins w:id="10511" w:author="CR#0203" w:date="2020-04-06T13:24:00Z">
        <w:r w:rsidR="00A96591" w:rsidRPr="001202E7">
          <w:rPr>
            <w:rPrChange w:id="10512" w:author="CR#0209" w:date="2020-04-06T14:09:00Z">
              <w:rPr>
                <w:highlight w:val="yellow"/>
              </w:rPr>
            </w:rPrChange>
          </w:rPr>
          <w:t>n active</w:t>
        </w:r>
      </w:ins>
      <w:r w:rsidRPr="001202E7">
        <w:t xml:space="preserve"> configured uplink grant </w:t>
      </w:r>
      <w:ins w:id="10513" w:author="CR#0203" w:date="2020-04-06T13:25:00Z">
        <w:r w:rsidR="00A96591" w:rsidRPr="001202E7">
          <w:rPr>
            <w:rPrChange w:id="10514" w:author="CR#0209" w:date="2020-04-06T14:09:00Z">
              <w:rPr>
                <w:highlight w:val="yellow"/>
              </w:rPr>
            </w:rPrChange>
          </w:rPr>
          <w:t>on SUL does not overlap in time with another active configured uplink grant on the other UL configuration</w:t>
        </w:r>
      </w:ins>
      <w:del w:id="10515" w:author="CR#0203" w:date="2020-04-06T13:25:00Z">
        <w:r w:rsidRPr="001202E7" w:rsidDel="00A96591">
          <w:delText>can only be signalled f</w:delText>
        </w:r>
        <w:r w:rsidRPr="001202E7" w:rsidDel="00A96591">
          <w:rPr>
            <w:rPrChange w:id="10516" w:author="CR#0209" w:date="2020-04-06T14:09:00Z">
              <w:rPr/>
            </w:rPrChange>
          </w:rPr>
          <w:delText>or one of the 2 ULs of the cell</w:delText>
        </w:r>
      </w:del>
      <w:r w:rsidRPr="001202E7">
        <w:rPr>
          <w:rPrChange w:id="10517" w:author="CR#0209" w:date="2020-04-06T14:09:00Z">
            <w:rPr/>
          </w:rPrChange>
        </w:rPr>
        <w:t>.</w:t>
      </w:r>
    </w:p>
    <w:p w:rsidR="001B0931" w:rsidRPr="001202E7" w:rsidRDefault="001B0931" w:rsidP="001B0931">
      <w:pPr>
        <w:rPr>
          <w:ins w:id="10518" w:author="CR#0200r1" w:date="2020-04-06T13:09:00Z"/>
          <w:rPrChange w:id="10519" w:author="CR#0209" w:date="2020-04-06T14:09:00Z">
            <w:rPr>
              <w:ins w:id="10520" w:author="CR#0200r1" w:date="2020-04-06T13:09:00Z"/>
            </w:rPr>
          </w:rPrChange>
        </w:rPr>
      </w:pPr>
      <w:bookmarkStart w:id="10521" w:name="_Toc20388012"/>
      <w:bookmarkStart w:id="10522" w:name="_Toc29376092"/>
      <w:ins w:id="10523" w:author="CR#0200r1" w:date="2020-04-06T13:09:00Z">
        <w:r w:rsidRPr="001202E7">
          <w:rPr>
            <w:rPrChange w:id="10524" w:author="CR#0209" w:date="2020-04-06T14:09:00Z">
              <w:rPr/>
            </w:rPrChange>
          </w:rPr>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ins>
    </w:p>
    <w:p w:rsidR="00A96591" w:rsidRPr="001202E7" w:rsidRDefault="00A96591" w:rsidP="00A96591">
      <w:pPr>
        <w:pStyle w:val="EditorsNote"/>
        <w:rPr>
          <w:ins w:id="10525" w:author="CR#0203" w:date="2020-04-06T13:25:00Z"/>
          <w:color w:val="auto"/>
          <w:rPrChange w:id="10526" w:author="CR#0209" w:date="2020-04-06T14:09:00Z">
            <w:rPr>
              <w:ins w:id="10527" w:author="CR#0203" w:date="2020-04-06T13:25:00Z"/>
            </w:rPr>
          </w:rPrChange>
        </w:rPr>
      </w:pPr>
      <w:ins w:id="10528" w:author="CR#0203" w:date="2020-04-06T13:25:00Z">
        <w:r w:rsidRPr="001202E7">
          <w:rPr>
            <w:color w:val="auto"/>
            <w:rPrChange w:id="10529" w:author="CR#0209" w:date="2020-04-06T14:09:00Z">
              <w:rPr/>
            </w:rPrChange>
          </w:rPr>
          <w:t xml:space="preserve">Editor’s note: </w:t>
        </w:r>
        <w:bookmarkStart w:id="10530" w:name="_Hlk34380255"/>
        <w:r w:rsidRPr="001202E7">
          <w:rPr>
            <w:color w:val="auto"/>
            <w:rPrChange w:id="10531" w:author="CR#0209" w:date="2020-04-06T14:09:00Z">
              <w:rPr/>
            </w:rPrChange>
          </w:rPr>
          <w:t>The limitation of maximum of 32 CGs per MAC entity needs to be captured.</w:t>
        </w:r>
      </w:ins>
    </w:p>
    <w:bookmarkEnd w:id="10530"/>
    <w:p w:rsidR="00BB2B8C" w:rsidRPr="001202E7" w:rsidRDefault="00BB2B8C" w:rsidP="009A0512">
      <w:pPr>
        <w:pStyle w:val="Heading2"/>
        <w:rPr>
          <w:rPrChange w:id="10532" w:author="CR#0209" w:date="2020-04-06T14:09:00Z">
            <w:rPr/>
          </w:rPrChange>
        </w:rPr>
      </w:pPr>
      <w:r w:rsidRPr="001202E7">
        <w:lastRenderedPageBreak/>
        <w:t>1</w:t>
      </w:r>
      <w:r w:rsidR="00703C9B" w:rsidRPr="001202E7">
        <w:rPr>
          <w:rPrChange w:id="10533" w:author="CR#0209" w:date="2020-04-06T14:09:00Z">
            <w:rPr/>
          </w:rPrChange>
        </w:rPr>
        <w:t>0</w:t>
      </w:r>
      <w:r w:rsidRPr="001202E7">
        <w:rPr>
          <w:rPrChange w:id="10534" w:author="CR#0209" w:date="2020-04-06T14:09:00Z">
            <w:rPr/>
          </w:rPrChange>
        </w:rPr>
        <w:t>.4</w:t>
      </w:r>
      <w:r w:rsidRPr="001202E7">
        <w:rPr>
          <w:rPrChange w:id="10535" w:author="CR#0209" w:date="2020-04-06T14:09:00Z">
            <w:rPr/>
          </w:rPrChange>
        </w:rPr>
        <w:tab/>
        <w:t>Measurements to Support Scheduler Operation</w:t>
      </w:r>
      <w:bookmarkEnd w:id="10521"/>
      <w:bookmarkEnd w:id="10522"/>
    </w:p>
    <w:p w:rsidR="00BB1C69" w:rsidRPr="001202E7" w:rsidRDefault="00BB1C69" w:rsidP="00BB1C69">
      <w:pPr>
        <w:rPr>
          <w:rPrChange w:id="10536" w:author="CR#0209" w:date="2020-04-06T14:09:00Z">
            <w:rPr/>
          </w:rPrChange>
        </w:rPr>
      </w:pPr>
      <w:r w:rsidRPr="001202E7">
        <w:rPr>
          <w:rPrChange w:id="10537" w:author="CR#0209" w:date="2020-04-06T14:09:00Z">
            <w:rPr/>
          </w:rPrChange>
        </w:rPr>
        <w:t>Measurement reports are required to enable the scheduler to operate in both uplink and downlink. These include transport volume and measurements of a UEs radio environment.</w:t>
      </w:r>
    </w:p>
    <w:p w:rsidR="00BB1C69" w:rsidRPr="001202E7" w:rsidRDefault="00BB1C69" w:rsidP="00BB1C69">
      <w:pPr>
        <w:rPr>
          <w:rPrChange w:id="10538" w:author="CR#0209" w:date="2020-04-06T14:09:00Z">
            <w:rPr/>
          </w:rPrChange>
        </w:rPr>
      </w:pPr>
      <w:r w:rsidRPr="001202E7">
        <w:rPr>
          <w:rPrChange w:id="10539" w:author="CR#0209" w:date="2020-04-06T14:09:00Z">
            <w:rPr/>
          </w:rPrChange>
        </w:rPr>
        <w:t>Uplink buffer status reports (BSR) are needed to provide support for QoS-aware packet scheduling. In NR</w:t>
      </w:r>
      <w:r w:rsidR="00BF3668" w:rsidRPr="001202E7">
        <w:rPr>
          <w:rPrChange w:id="10540" w:author="CR#0209" w:date="2020-04-06T14:09:00Z">
            <w:rPr/>
          </w:rPrChange>
        </w:rPr>
        <w:t>,</w:t>
      </w:r>
      <w:r w:rsidRPr="001202E7">
        <w:rPr>
          <w:rPrChange w:id="10541" w:author="CR#0209" w:date="2020-04-06T14:09:00Z">
            <w:rPr/>
          </w:rPrChange>
        </w:rPr>
        <w:t xml:space="preserve"> uplink buffer status reports refer to the data that is buffered in for a group of </w:t>
      </w:r>
      <w:r w:rsidRPr="001202E7">
        <w:rPr>
          <w:rFonts w:eastAsia="Malgun Gothic"/>
          <w:lang w:eastAsia="ko-KR"/>
          <w:rPrChange w:id="10542" w:author="CR#0209" w:date="2020-04-06T14:09:00Z">
            <w:rPr>
              <w:rFonts w:eastAsia="Malgun Gothic"/>
              <w:lang w:eastAsia="ko-KR"/>
            </w:rPr>
          </w:rPrChange>
        </w:rPr>
        <w:t>logical channel</w:t>
      </w:r>
      <w:r w:rsidR="0037731B" w:rsidRPr="001202E7">
        <w:rPr>
          <w:rFonts w:eastAsia="Malgun Gothic"/>
          <w:lang w:eastAsia="ko-KR"/>
          <w:rPrChange w:id="10543" w:author="CR#0209" w:date="2020-04-06T14:09:00Z">
            <w:rPr>
              <w:rFonts w:eastAsia="Malgun Gothic"/>
              <w:lang w:eastAsia="ko-KR"/>
            </w:rPr>
          </w:rPrChange>
        </w:rPr>
        <w:t>s</w:t>
      </w:r>
      <w:r w:rsidRPr="001202E7">
        <w:rPr>
          <w:rPrChange w:id="10544" w:author="CR#0209" w:date="2020-04-06T14:09:00Z">
            <w:rPr/>
          </w:rPrChange>
        </w:rPr>
        <w:t xml:space="preserve"> (LCG) in the UE. </w:t>
      </w:r>
      <w:r w:rsidR="00E03114" w:rsidRPr="001202E7">
        <w:rPr>
          <w:rPrChange w:id="10545" w:author="CR#0209" w:date="2020-04-06T14:09:00Z">
            <w:rPr/>
          </w:rPrChange>
        </w:rPr>
        <w:t xml:space="preserve">Eight </w:t>
      </w:r>
      <w:r w:rsidRPr="001202E7">
        <w:rPr>
          <w:rPrChange w:id="10546" w:author="CR#0209" w:date="2020-04-06T14:09:00Z">
            <w:rPr/>
          </w:rPrChange>
        </w:rPr>
        <w:t>LCGs and two formats are used for reporting in uplink:</w:t>
      </w:r>
    </w:p>
    <w:p w:rsidR="00BB1C69" w:rsidRPr="001202E7" w:rsidRDefault="00BB1C69" w:rsidP="00BB1C69">
      <w:pPr>
        <w:pStyle w:val="B1"/>
        <w:rPr>
          <w:lang w:eastAsia="zh-CN"/>
          <w:rPrChange w:id="10547" w:author="CR#0209" w:date="2020-04-06T14:09:00Z">
            <w:rPr>
              <w:lang w:eastAsia="zh-CN"/>
            </w:rPr>
          </w:rPrChange>
        </w:rPr>
      </w:pPr>
      <w:r w:rsidRPr="001202E7">
        <w:rPr>
          <w:lang w:eastAsia="zh-CN"/>
          <w:rPrChange w:id="10548" w:author="CR#0209" w:date="2020-04-06T14:09:00Z">
            <w:rPr>
              <w:lang w:eastAsia="zh-CN"/>
            </w:rPr>
          </w:rPrChange>
        </w:rPr>
        <w:t>-</w:t>
      </w:r>
      <w:r w:rsidRPr="001202E7">
        <w:rPr>
          <w:lang w:eastAsia="zh-CN"/>
          <w:rPrChange w:id="10549" w:author="CR#0209" w:date="2020-04-06T14:09:00Z">
            <w:rPr>
              <w:lang w:eastAsia="zh-CN"/>
            </w:rPr>
          </w:rPrChange>
        </w:rPr>
        <w:tab/>
        <w:t xml:space="preserve">A short format </w:t>
      </w:r>
      <w:r w:rsidR="00E03114" w:rsidRPr="001202E7">
        <w:rPr>
          <w:lang w:eastAsia="zh-CN"/>
          <w:rPrChange w:id="10550" w:author="CR#0209" w:date="2020-04-06T14:09:00Z">
            <w:rPr>
              <w:lang w:eastAsia="zh-CN"/>
            </w:rPr>
          </w:rPrChange>
        </w:rPr>
        <w:t>to report</w:t>
      </w:r>
      <w:r w:rsidRPr="001202E7">
        <w:rPr>
          <w:lang w:eastAsia="zh-CN"/>
          <w:rPrChange w:id="10551" w:author="CR#0209" w:date="2020-04-06T14:09:00Z">
            <w:rPr>
              <w:lang w:eastAsia="zh-CN"/>
            </w:rPr>
          </w:rPrChange>
        </w:rPr>
        <w:t xml:space="preserve"> only one BSR (of one LCG);</w:t>
      </w:r>
    </w:p>
    <w:p w:rsidR="00BB1C69" w:rsidRPr="001202E7" w:rsidRDefault="00BB1C69" w:rsidP="00BB1C69">
      <w:pPr>
        <w:pStyle w:val="B1"/>
        <w:rPr>
          <w:lang w:eastAsia="zh-CN"/>
          <w:rPrChange w:id="10552" w:author="CR#0209" w:date="2020-04-06T14:09:00Z">
            <w:rPr>
              <w:lang w:eastAsia="zh-CN"/>
            </w:rPr>
          </w:rPrChange>
        </w:rPr>
      </w:pPr>
      <w:r w:rsidRPr="001202E7">
        <w:rPr>
          <w:lang w:eastAsia="zh-CN"/>
          <w:rPrChange w:id="10553" w:author="CR#0209" w:date="2020-04-06T14:09:00Z">
            <w:rPr>
              <w:lang w:eastAsia="zh-CN"/>
            </w:rPr>
          </w:rPrChange>
        </w:rPr>
        <w:t>-</w:t>
      </w:r>
      <w:r w:rsidRPr="001202E7">
        <w:rPr>
          <w:lang w:eastAsia="zh-CN"/>
          <w:rPrChange w:id="10554" w:author="CR#0209" w:date="2020-04-06T14:09:00Z">
            <w:rPr>
              <w:lang w:eastAsia="zh-CN"/>
            </w:rPr>
          </w:rPrChange>
        </w:rPr>
        <w:tab/>
        <w:t xml:space="preserve">A </w:t>
      </w:r>
      <w:r w:rsidR="00E03114" w:rsidRPr="001202E7">
        <w:rPr>
          <w:lang w:eastAsia="zh-CN"/>
          <w:rPrChange w:id="10555" w:author="CR#0209" w:date="2020-04-06T14:09:00Z">
            <w:rPr>
              <w:lang w:eastAsia="zh-CN"/>
            </w:rPr>
          </w:rPrChange>
        </w:rPr>
        <w:t xml:space="preserve">flexible </w:t>
      </w:r>
      <w:r w:rsidRPr="001202E7">
        <w:rPr>
          <w:lang w:eastAsia="zh-CN"/>
          <w:rPrChange w:id="10556" w:author="CR#0209" w:date="2020-04-06T14:09:00Z">
            <w:rPr>
              <w:lang w:eastAsia="zh-CN"/>
            </w:rPr>
          </w:rPrChange>
        </w:rPr>
        <w:t xml:space="preserve">long format </w:t>
      </w:r>
      <w:r w:rsidR="00E03114" w:rsidRPr="001202E7">
        <w:rPr>
          <w:lang w:eastAsia="zh-CN"/>
          <w:rPrChange w:id="10557" w:author="CR#0209" w:date="2020-04-06T14:09:00Z">
            <w:rPr>
              <w:lang w:eastAsia="zh-CN"/>
            </w:rPr>
          </w:rPrChange>
        </w:rPr>
        <w:t>to report several</w:t>
      </w:r>
      <w:r w:rsidRPr="001202E7">
        <w:rPr>
          <w:lang w:eastAsia="zh-CN"/>
          <w:rPrChange w:id="10558" w:author="CR#0209" w:date="2020-04-06T14:09:00Z">
            <w:rPr>
              <w:lang w:eastAsia="zh-CN"/>
            </w:rPr>
          </w:rPrChange>
        </w:rPr>
        <w:t xml:space="preserve"> BSRs (</w:t>
      </w:r>
      <w:r w:rsidR="00E03114" w:rsidRPr="001202E7">
        <w:rPr>
          <w:lang w:eastAsia="zh-CN"/>
          <w:rPrChange w:id="10559" w:author="CR#0209" w:date="2020-04-06T14:09:00Z">
            <w:rPr>
              <w:lang w:eastAsia="zh-CN"/>
            </w:rPr>
          </w:rPrChange>
        </w:rPr>
        <w:t>up to all eight</w:t>
      </w:r>
      <w:r w:rsidRPr="001202E7">
        <w:rPr>
          <w:lang w:eastAsia="zh-CN"/>
          <w:rPrChange w:id="10560" w:author="CR#0209" w:date="2020-04-06T14:09:00Z">
            <w:rPr>
              <w:lang w:eastAsia="zh-CN"/>
            </w:rPr>
          </w:rPrChange>
        </w:rPr>
        <w:t xml:space="preserve"> LCGs).</w:t>
      </w:r>
    </w:p>
    <w:p w:rsidR="00BB1C69" w:rsidRPr="001202E7" w:rsidRDefault="00BB1C69" w:rsidP="00BB1C69">
      <w:pPr>
        <w:rPr>
          <w:rPrChange w:id="10561" w:author="CR#0209" w:date="2020-04-06T14:09:00Z">
            <w:rPr/>
          </w:rPrChange>
        </w:rPr>
      </w:pPr>
      <w:r w:rsidRPr="001202E7">
        <w:rPr>
          <w:rPrChange w:id="10562" w:author="CR#0209" w:date="2020-04-06T14:09:00Z">
            <w:rPr/>
          </w:rPrChange>
        </w:rPr>
        <w:t>Uplink buffer status reports are transmitted using MAC signalling.</w:t>
      </w:r>
      <w:r w:rsidR="0037731B" w:rsidRPr="001202E7">
        <w:rPr>
          <w:rPrChange w:id="10563" w:author="CR#0209" w:date="2020-04-06T14:09:00Z">
            <w:rPr/>
          </w:rPrChange>
        </w:rPr>
        <w:t xml:space="preserve"> When a BSR is triggered (e.g. when new data arrives in the transmission buffers of the UE), a Scheduling Request (SR) can be transmitted by the UE (e.g. when no resources are available to transmit the BSR).</w:t>
      </w:r>
    </w:p>
    <w:p w:rsidR="00BA3C41" w:rsidRPr="001202E7" w:rsidRDefault="00BA3C41" w:rsidP="00BB1C69">
      <w:pPr>
        <w:rPr>
          <w:rPrChange w:id="10564" w:author="CR#0209" w:date="2020-04-06T14:09:00Z">
            <w:rPr/>
          </w:rPrChange>
        </w:rPr>
      </w:pPr>
      <w:r w:rsidRPr="001202E7">
        <w:rPr>
          <w:rPrChange w:id="10565" w:author="CR#0209" w:date="2020-04-06T14:09:00Z">
            <w:rPr/>
          </w:rPrChange>
        </w:rPr>
        <w:t xml:space="preserve">Power headroom reports (PHR) are needed to provide support for power-aware packet scheduling. In NR, three types of reporting are supported: </w:t>
      </w:r>
      <w:r w:rsidR="008B25FC" w:rsidRPr="001202E7">
        <w:rPr>
          <w:rPrChange w:id="10566" w:author="CR#0209" w:date="2020-04-06T14:09:00Z">
            <w:rPr/>
          </w:rPrChange>
        </w:rPr>
        <w:t xml:space="preserve">a first </w:t>
      </w:r>
      <w:r w:rsidRPr="001202E7">
        <w:rPr>
          <w:rPrChange w:id="10567" w:author="CR#0209" w:date="2020-04-06T14:09:00Z">
            <w:rPr/>
          </w:rPrChange>
        </w:rPr>
        <w:t xml:space="preserve">one for PUSCH transmission, </w:t>
      </w:r>
      <w:r w:rsidR="008B25FC" w:rsidRPr="001202E7">
        <w:rPr>
          <w:rPrChange w:id="10568" w:author="CR#0209" w:date="2020-04-06T14:09:00Z">
            <w:rPr/>
          </w:rPrChange>
        </w:rPr>
        <w:t xml:space="preserve">a second </w:t>
      </w:r>
      <w:r w:rsidRPr="001202E7">
        <w:rPr>
          <w:rPrChange w:id="10569" w:author="CR#0209" w:date="2020-04-06T14:09:00Z">
            <w:rPr/>
          </w:rPrChange>
        </w:rPr>
        <w:t xml:space="preserve">one for PUSCH and PUCCH transmission </w:t>
      </w:r>
      <w:r w:rsidR="008B25FC" w:rsidRPr="001202E7">
        <w:rPr>
          <w:rPrChange w:id="10570" w:author="CR#0209" w:date="2020-04-06T14:09:00Z">
            <w:rPr/>
          </w:rPrChange>
        </w:rPr>
        <w:t xml:space="preserve">in an LTE Cell Group in EN-DC (see TS 37.340 [21]) </w:t>
      </w:r>
      <w:r w:rsidRPr="001202E7">
        <w:rPr>
          <w:rPrChange w:id="10571" w:author="CR#0209" w:date="2020-04-06T14:09:00Z">
            <w:rPr/>
          </w:rPrChange>
        </w:rPr>
        <w:t>and a third one for SRS transmission</w:t>
      </w:r>
      <w:r w:rsidR="008B25FC" w:rsidRPr="001202E7">
        <w:rPr>
          <w:rPrChange w:id="10572" w:author="CR#0209" w:date="2020-04-06T14:09:00Z">
            <w:rPr/>
          </w:rPrChange>
        </w:rPr>
        <w:t xml:space="preserve"> on SCells configured with SRS only</w:t>
      </w:r>
      <w:r w:rsidRPr="001202E7">
        <w:rPr>
          <w:rPrChange w:id="10573" w:author="CR#0209" w:date="2020-04-06T14:09:00Z">
            <w:rPr/>
          </w:rPrChange>
        </w:rPr>
        <w:t>. In case of CA, when no transmission takes place on an activated SCell, a reference power is used to provide a virtual report. Power headroom reports are transmitted using MAC signalling.</w:t>
      </w:r>
    </w:p>
    <w:p w:rsidR="00BB2B8C" w:rsidRPr="001202E7" w:rsidRDefault="00BB2B8C" w:rsidP="009A0512">
      <w:pPr>
        <w:pStyle w:val="Heading2"/>
        <w:rPr>
          <w:rPrChange w:id="10574" w:author="CR#0209" w:date="2020-04-06T14:09:00Z">
            <w:rPr/>
          </w:rPrChange>
        </w:rPr>
      </w:pPr>
      <w:bookmarkStart w:id="10575" w:name="_Toc20388013"/>
      <w:bookmarkStart w:id="10576" w:name="_Toc29376093"/>
      <w:r w:rsidRPr="001202E7">
        <w:rPr>
          <w:rPrChange w:id="10577" w:author="CR#0209" w:date="2020-04-06T14:09:00Z">
            <w:rPr/>
          </w:rPrChange>
        </w:rPr>
        <w:t>1</w:t>
      </w:r>
      <w:r w:rsidR="00703C9B" w:rsidRPr="001202E7">
        <w:rPr>
          <w:rPrChange w:id="10578" w:author="CR#0209" w:date="2020-04-06T14:09:00Z">
            <w:rPr/>
          </w:rPrChange>
        </w:rPr>
        <w:t>0.5</w:t>
      </w:r>
      <w:r w:rsidRPr="001202E7">
        <w:rPr>
          <w:rPrChange w:id="10579" w:author="CR#0209" w:date="2020-04-06T14:09:00Z">
            <w:rPr/>
          </w:rPrChange>
        </w:rPr>
        <w:tab/>
        <w:t>Rate Control</w:t>
      </w:r>
      <w:bookmarkEnd w:id="10575"/>
      <w:bookmarkEnd w:id="10576"/>
    </w:p>
    <w:p w:rsidR="00A476E4" w:rsidRPr="001202E7" w:rsidRDefault="00A476E4" w:rsidP="00A476E4">
      <w:pPr>
        <w:pStyle w:val="Heading3"/>
        <w:rPr>
          <w:rFonts w:eastAsia="SimSun"/>
          <w:kern w:val="2"/>
          <w:rPrChange w:id="10580" w:author="CR#0209" w:date="2020-04-06T14:09:00Z">
            <w:rPr>
              <w:rFonts w:eastAsia="SimSun"/>
              <w:kern w:val="2"/>
            </w:rPr>
          </w:rPrChange>
        </w:rPr>
      </w:pPr>
      <w:bookmarkStart w:id="10581" w:name="_Toc20388014"/>
      <w:bookmarkStart w:id="10582" w:name="_Toc29376094"/>
      <w:r w:rsidRPr="001202E7">
        <w:rPr>
          <w:rFonts w:eastAsia="SimSun"/>
          <w:kern w:val="2"/>
          <w:rPrChange w:id="10583" w:author="CR#0209" w:date="2020-04-06T14:09:00Z">
            <w:rPr>
              <w:rFonts w:eastAsia="SimSun"/>
              <w:kern w:val="2"/>
            </w:rPr>
          </w:rPrChange>
        </w:rPr>
        <w:t>10.5.1</w:t>
      </w:r>
      <w:r w:rsidRPr="001202E7">
        <w:rPr>
          <w:rFonts w:eastAsia="SimSun"/>
          <w:kern w:val="2"/>
          <w:rPrChange w:id="10584" w:author="CR#0209" w:date="2020-04-06T14:09:00Z">
            <w:rPr>
              <w:rFonts w:eastAsia="SimSun"/>
              <w:kern w:val="2"/>
            </w:rPr>
          </w:rPrChange>
        </w:rPr>
        <w:tab/>
        <w:t>Downlink</w:t>
      </w:r>
      <w:bookmarkEnd w:id="10581"/>
      <w:bookmarkEnd w:id="10582"/>
    </w:p>
    <w:p w:rsidR="00BA3C41" w:rsidRPr="001202E7" w:rsidRDefault="00BA3C41" w:rsidP="00E6302E">
      <w:pPr>
        <w:rPr>
          <w:rFonts w:eastAsia="SimSun"/>
          <w:rPrChange w:id="10585" w:author="CR#0209" w:date="2020-04-06T14:09:00Z">
            <w:rPr>
              <w:rFonts w:eastAsia="SimSun"/>
            </w:rPr>
          </w:rPrChange>
        </w:rPr>
      </w:pPr>
      <w:r w:rsidRPr="001202E7">
        <w:rPr>
          <w:rFonts w:eastAsia="SimSun"/>
          <w:rPrChange w:id="10586" w:author="CR#0209" w:date="2020-04-06T14:09:00Z">
            <w:rPr>
              <w:rFonts w:eastAsia="SimSun"/>
            </w:rPr>
          </w:rPrChange>
        </w:rPr>
        <w:t>In downlink, for GBR flows, the gNB guarantees the GFBR and ensures that the MFBR is not exceeded while for non-GBR flows, it ensures that the UE-AMBR is not exceeded (see clause 12).</w:t>
      </w:r>
      <w:r w:rsidR="00415C0E" w:rsidRPr="001202E7">
        <w:rPr>
          <w:rFonts w:eastAsia="SimSun"/>
          <w:rPrChange w:id="10587" w:author="CR#0209" w:date="2020-04-06T14:09:00Z">
            <w:rPr>
              <w:rFonts w:eastAsia="SimSun"/>
            </w:rPr>
          </w:rPrChange>
        </w:rPr>
        <w:t xml:space="preserve"> When configured for a </w:t>
      </w:r>
      <w:r w:rsidR="008B25FC" w:rsidRPr="001202E7">
        <w:rPr>
          <w:rFonts w:eastAsia="SimSun"/>
          <w:rPrChange w:id="10588" w:author="CR#0209" w:date="2020-04-06T14:09:00Z">
            <w:rPr>
              <w:rFonts w:eastAsia="SimSun"/>
            </w:rPr>
          </w:rPrChange>
        </w:rPr>
        <w:t xml:space="preserve">GBR </w:t>
      </w:r>
      <w:r w:rsidR="00415C0E" w:rsidRPr="001202E7">
        <w:rPr>
          <w:rFonts w:eastAsia="SimSun"/>
          <w:rPrChange w:id="10589" w:author="CR#0209" w:date="2020-04-06T14:09:00Z">
            <w:rPr>
              <w:rFonts w:eastAsia="SimSun"/>
            </w:rPr>
          </w:rPrChange>
        </w:rPr>
        <w:t>flow, the gNB also ensures that the MDBV is not exceeded.</w:t>
      </w:r>
    </w:p>
    <w:p w:rsidR="00A476E4" w:rsidRPr="001202E7" w:rsidRDefault="00A476E4" w:rsidP="00A476E4">
      <w:pPr>
        <w:pStyle w:val="Heading3"/>
        <w:rPr>
          <w:rFonts w:eastAsia="SimSun"/>
          <w:kern w:val="2"/>
          <w:rPrChange w:id="10590" w:author="CR#0209" w:date="2020-04-06T14:09:00Z">
            <w:rPr>
              <w:rFonts w:eastAsia="SimSun"/>
              <w:kern w:val="2"/>
            </w:rPr>
          </w:rPrChange>
        </w:rPr>
      </w:pPr>
      <w:bookmarkStart w:id="10591" w:name="_Toc20388015"/>
      <w:bookmarkStart w:id="10592" w:name="_Toc29376095"/>
      <w:r w:rsidRPr="001202E7">
        <w:rPr>
          <w:rFonts w:eastAsia="SimSun"/>
          <w:kern w:val="2"/>
          <w:rPrChange w:id="10593" w:author="CR#0209" w:date="2020-04-06T14:09:00Z">
            <w:rPr>
              <w:rFonts w:eastAsia="SimSun"/>
              <w:kern w:val="2"/>
            </w:rPr>
          </w:rPrChange>
        </w:rPr>
        <w:t>10.5.2</w:t>
      </w:r>
      <w:r w:rsidRPr="001202E7">
        <w:rPr>
          <w:rFonts w:eastAsia="SimSun"/>
          <w:kern w:val="2"/>
          <w:rPrChange w:id="10594" w:author="CR#0209" w:date="2020-04-06T14:09:00Z">
            <w:rPr>
              <w:rFonts w:eastAsia="SimSun"/>
              <w:kern w:val="2"/>
            </w:rPr>
          </w:rPrChange>
        </w:rPr>
        <w:tab/>
        <w:t>Uplink</w:t>
      </w:r>
      <w:bookmarkEnd w:id="10591"/>
      <w:bookmarkEnd w:id="10592"/>
    </w:p>
    <w:p w:rsidR="00A476E4" w:rsidRPr="001202E7" w:rsidRDefault="00A476E4" w:rsidP="007E3A34">
      <w:pPr>
        <w:rPr>
          <w:rPrChange w:id="10595" w:author="CR#0209" w:date="2020-04-06T14:09:00Z">
            <w:rPr/>
          </w:rPrChange>
        </w:rPr>
      </w:pPr>
      <w:r w:rsidRPr="001202E7">
        <w:rPr>
          <w:rPrChange w:id="10596" w:author="CR#0209" w:date="2020-04-06T14:09:00Z">
            <w:rPr/>
          </w:rPrChange>
        </w:rPr>
        <w:t xml:space="preserve">The UE has an uplink rate control function which manages the sharing of uplink resources between </w:t>
      </w:r>
      <w:r w:rsidR="00CA127A" w:rsidRPr="001202E7">
        <w:rPr>
          <w:rPrChange w:id="10597" w:author="CR#0209" w:date="2020-04-06T14:09:00Z">
            <w:rPr/>
          </w:rPrChange>
        </w:rPr>
        <w:t>logical channels</w:t>
      </w:r>
      <w:r w:rsidRPr="001202E7">
        <w:rPr>
          <w:rPrChange w:id="10598" w:author="CR#0209" w:date="2020-04-06T14:09:00Z">
            <w:rPr/>
          </w:rPrChange>
        </w:rPr>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1202E7">
        <w:rPr>
          <w:rPrChange w:id="10599" w:author="CR#0209" w:date="2020-04-06T14:09:00Z">
            <w:rPr/>
          </w:rPrChange>
        </w:rPr>
        <w:t>16.1.2</w:t>
      </w:r>
      <w:r w:rsidRPr="001202E7">
        <w:rPr>
          <w:rPrChange w:id="10600" w:author="CR#0209" w:date="2020-04-06T14:09:00Z">
            <w:rPr/>
          </w:rPrChange>
        </w:rPr>
        <w:t>).</w:t>
      </w:r>
    </w:p>
    <w:p w:rsidR="00A476E4" w:rsidRPr="001202E7" w:rsidRDefault="00A476E4" w:rsidP="007E3A34">
      <w:pPr>
        <w:rPr>
          <w:rPrChange w:id="10601" w:author="CR#0209" w:date="2020-04-06T14:09:00Z">
            <w:rPr/>
          </w:rPrChange>
        </w:rPr>
      </w:pPr>
      <w:r w:rsidRPr="001202E7">
        <w:rPr>
          <w:rPrChange w:id="10602" w:author="CR#0209" w:date="2020-04-06T14:09:00Z">
            <w:rPr/>
          </w:rPrChange>
        </w:rPr>
        <w:t>The uplink rate control function ensures that the UE serves the logical channel(s) in the following sequence:</w:t>
      </w:r>
    </w:p>
    <w:p w:rsidR="00A476E4" w:rsidRPr="001202E7" w:rsidRDefault="00A476E4" w:rsidP="007E3A34">
      <w:pPr>
        <w:pStyle w:val="B1"/>
        <w:rPr>
          <w:rPrChange w:id="10603" w:author="CR#0209" w:date="2020-04-06T14:09:00Z">
            <w:rPr/>
          </w:rPrChange>
        </w:rPr>
      </w:pPr>
      <w:r w:rsidRPr="001202E7">
        <w:rPr>
          <w:rPrChange w:id="10604" w:author="CR#0209" w:date="2020-04-06T14:09:00Z">
            <w:rPr/>
          </w:rPrChange>
        </w:rPr>
        <w:t>1.</w:t>
      </w:r>
      <w:r w:rsidRPr="001202E7">
        <w:rPr>
          <w:rPrChange w:id="10605" w:author="CR#0209" w:date="2020-04-06T14:09:00Z">
            <w:rPr/>
          </w:rPrChange>
        </w:rPr>
        <w:tab/>
        <w:t>All relevant logical channels in decreasing priority order up to their PBR;</w:t>
      </w:r>
    </w:p>
    <w:p w:rsidR="00A476E4" w:rsidRPr="001202E7" w:rsidRDefault="00A476E4" w:rsidP="007E3A34">
      <w:pPr>
        <w:pStyle w:val="B1"/>
        <w:rPr>
          <w:rPrChange w:id="10606" w:author="CR#0209" w:date="2020-04-06T14:09:00Z">
            <w:rPr/>
          </w:rPrChange>
        </w:rPr>
      </w:pPr>
      <w:r w:rsidRPr="001202E7">
        <w:rPr>
          <w:rPrChange w:id="10607" w:author="CR#0209" w:date="2020-04-06T14:09:00Z">
            <w:rPr/>
          </w:rPrChange>
        </w:rPr>
        <w:t>2.</w:t>
      </w:r>
      <w:r w:rsidRPr="001202E7">
        <w:rPr>
          <w:rPrChange w:id="10608" w:author="CR#0209" w:date="2020-04-06T14:09:00Z">
            <w:rPr/>
          </w:rPrChange>
        </w:rPr>
        <w:tab/>
        <w:t>All relevant logical channels in decreasing priority order for the remaining resources assigned by the grant.</w:t>
      </w:r>
    </w:p>
    <w:p w:rsidR="00A476E4" w:rsidRPr="001202E7" w:rsidRDefault="00A476E4" w:rsidP="007E3A34">
      <w:pPr>
        <w:pStyle w:val="NO"/>
        <w:rPr>
          <w:rPrChange w:id="10609" w:author="CR#0209" w:date="2020-04-06T14:09:00Z">
            <w:rPr/>
          </w:rPrChange>
        </w:rPr>
      </w:pPr>
      <w:r w:rsidRPr="001202E7">
        <w:rPr>
          <w:rPrChange w:id="10610" w:author="CR#0209" w:date="2020-04-06T14:09:00Z">
            <w:rPr/>
          </w:rPrChange>
        </w:rPr>
        <w:t>NOTE</w:t>
      </w:r>
      <w:r w:rsidR="008E002E" w:rsidRPr="001202E7">
        <w:rPr>
          <w:rPrChange w:id="10611" w:author="CR#0209" w:date="2020-04-06T14:09:00Z">
            <w:rPr/>
          </w:rPrChange>
        </w:rPr>
        <w:t xml:space="preserve"> 1</w:t>
      </w:r>
      <w:r w:rsidRPr="001202E7">
        <w:rPr>
          <w:rPrChange w:id="10612" w:author="CR#0209" w:date="2020-04-06T14:09:00Z">
            <w:rPr/>
          </w:rPrChange>
        </w:rPr>
        <w:t>:</w:t>
      </w:r>
      <w:r w:rsidRPr="001202E7">
        <w:rPr>
          <w:rPrChange w:id="10613" w:author="CR#0209" w:date="2020-04-06T14:09:00Z">
            <w:rPr/>
          </w:rPrChange>
        </w:rPr>
        <w:tab/>
        <w:t>In case the PBRs are all set to zero, the first step is skipped and the logical channels are served in strict priority order: the UE maximises the transmission of higher priority data.</w:t>
      </w:r>
    </w:p>
    <w:p w:rsidR="00A476E4" w:rsidRPr="001202E7" w:rsidRDefault="00A476E4" w:rsidP="007E3A34">
      <w:pPr>
        <w:pStyle w:val="NO"/>
        <w:rPr>
          <w:rPrChange w:id="10614" w:author="CR#0209" w:date="2020-04-06T14:09:00Z">
            <w:rPr/>
          </w:rPrChange>
        </w:rPr>
      </w:pPr>
      <w:r w:rsidRPr="001202E7">
        <w:rPr>
          <w:rPrChange w:id="10615" w:author="CR#0209" w:date="2020-04-06T14:09:00Z">
            <w:rPr/>
          </w:rPrChange>
        </w:rPr>
        <w:t>NOTE</w:t>
      </w:r>
      <w:r w:rsidR="008E002E" w:rsidRPr="001202E7">
        <w:rPr>
          <w:rPrChange w:id="10616" w:author="CR#0209" w:date="2020-04-06T14:09:00Z">
            <w:rPr/>
          </w:rPrChange>
        </w:rPr>
        <w:t xml:space="preserve"> 2</w:t>
      </w:r>
      <w:r w:rsidRPr="001202E7">
        <w:rPr>
          <w:rPrChange w:id="10617" w:author="CR#0209" w:date="2020-04-06T14:09:00Z">
            <w:rPr/>
          </w:rPrChange>
        </w:rPr>
        <w:t>:</w:t>
      </w:r>
      <w:r w:rsidRPr="001202E7">
        <w:rPr>
          <w:rPrChange w:id="10618" w:author="CR#0209" w:date="2020-04-06T14:09:00Z">
            <w:rPr/>
          </w:rPrChange>
        </w:rPr>
        <w:tab/>
        <w:t>The mapping restrictions tell the UE which logical channels are relevant for the grant received. If no mapping restrictions are configured, all logical channels are considered.</w:t>
      </w:r>
    </w:p>
    <w:p w:rsidR="00415C0E" w:rsidRPr="001202E7" w:rsidRDefault="00BA3C41" w:rsidP="00415C0E">
      <w:pPr>
        <w:pStyle w:val="NO"/>
        <w:rPr>
          <w:rPrChange w:id="10619" w:author="CR#0209" w:date="2020-04-06T14:09:00Z">
            <w:rPr/>
          </w:rPrChange>
        </w:rPr>
      </w:pPr>
      <w:r w:rsidRPr="001202E7">
        <w:rPr>
          <w:rPrChange w:id="10620" w:author="CR#0209" w:date="2020-04-06T14:09:00Z">
            <w:rPr/>
          </w:rPrChange>
        </w:rPr>
        <w:t>NOTE 3:</w:t>
      </w:r>
      <w:r w:rsidRPr="001202E7">
        <w:rPr>
          <w:rPrChange w:id="10621" w:author="CR#0209" w:date="2020-04-06T14:09:00Z">
            <w:rPr/>
          </w:rPrChange>
        </w:rPr>
        <w:tab/>
        <w:t>Through radio protocol configuration and scheduling, the gNB can guarantee the GFBR(s) and ensure that neither the MFBR(s) nor the UE-AMBR are exceeded in uplink (see</w:t>
      </w:r>
      <w:r w:rsidR="00897DA0" w:rsidRPr="001202E7">
        <w:rPr>
          <w:rPrChange w:id="10622" w:author="CR#0209" w:date="2020-04-06T14:09:00Z">
            <w:rPr/>
          </w:rPrChange>
        </w:rPr>
        <w:t xml:space="preserve"> </w:t>
      </w:r>
      <w:r w:rsidRPr="001202E7">
        <w:rPr>
          <w:rPrChange w:id="10623" w:author="CR#0209" w:date="2020-04-06T14:09:00Z">
            <w:rPr/>
          </w:rPrChange>
        </w:rPr>
        <w:t>clause 12).</w:t>
      </w:r>
    </w:p>
    <w:p w:rsidR="00BA3C41" w:rsidRPr="001202E7" w:rsidRDefault="00415C0E" w:rsidP="00415C0E">
      <w:pPr>
        <w:pStyle w:val="NO"/>
        <w:rPr>
          <w:rPrChange w:id="10624" w:author="CR#0209" w:date="2020-04-06T14:09:00Z">
            <w:rPr/>
          </w:rPrChange>
        </w:rPr>
      </w:pPr>
      <w:r w:rsidRPr="001202E7">
        <w:rPr>
          <w:rPrChange w:id="10625" w:author="CR#0209" w:date="2020-04-06T14:09:00Z">
            <w:rPr/>
          </w:rPrChange>
        </w:rPr>
        <w:t>NOTE 4:</w:t>
      </w:r>
      <w:r w:rsidRPr="001202E7">
        <w:rPr>
          <w:rPrChange w:id="10626" w:author="CR#0209" w:date="2020-04-06T14:09:00Z">
            <w:rPr/>
          </w:rPrChange>
        </w:rPr>
        <w:tab/>
        <w:t>The mapping restrictions allows the gNB to fulfil the MDBV requirements through scheduling at least for the case where logical channels are mapped to separate serving cells.</w:t>
      </w:r>
    </w:p>
    <w:p w:rsidR="00EA1ADF" w:rsidRPr="001202E7" w:rsidRDefault="00A476E4" w:rsidP="00EA1ADF">
      <w:pPr>
        <w:rPr>
          <w:rPrChange w:id="10627" w:author="CR#0209" w:date="2020-04-06T14:09:00Z">
            <w:rPr/>
          </w:rPrChange>
        </w:rPr>
      </w:pPr>
      <w:r w:rsidRPr="001202E7">
        <w:rPr>
          <w:rPrChange w:id="10628" w:author="CR#0209" w:date="2020-04-06T14:09:00Z">
            <w:rPr/>
          </w:rPrChange>
        </w:rPr>
        <w:t xml:space="preserve">If more than one </w:t>
      </w:r>
      <w:r w:rsidR="00BA3C41" w:rsidRPr="001202E7">
        <w:rPr>
          <w:rPrChange w:id="10629" w:author="CR#0209" w:date="2020-04-06T14:09:00Z">
            <w:rPr/>
          </w:rPrChange>
        </w:rPr>
        <w:t>logical channel</w:t>
      </w:r>
      <w:r w:rsidRPr="001202E7">
        <w:rPr>
          <w:rPrChange w:id="10630" w:author="CR#0209" w:date="2020-04-06T14:09:00Z">
            <w:rPr/>
          </w:rPrChange>
        </w:rPr>
        <w:t xml:space="preserve"> have the same priority, the UE shall serve </w:t>
      </w:r>
      <w:r w:rsidR="00BA3C41" w:rsidRPr="001202E7">
        <w:rPr>
          <w:rPrChange w:id="10631" w:author="CR#0209" w:date="2020-04-06T14:09:00Z">
            <w:rPr/>
          </w:rPrChange>
        </w:rPr>
        <w:t>them</w:t>
      </w:r>
      <w:r w:rsidRPr="001202E7">
        <w:rPr>
          <w:rPrChange w:id="10632" w:author="CR#0209" w:date="2020-04-06T14:09:00Z">
            <w:rPr/>
          </w:rPrChange>
        </w:rPr>
        <w:t xml:space="preserve"> equally.</w:t>
      </w:r>
    </w:p>
    <w:p w:rsidR="00E61EF7" w:rsidRPr="001202E7" w:rsidRDefault="00E61EF7" w:rsidP="009A0512">
      <w:pPr>
        <w:pStyle w:val="Heading2"/>
        <w:rPr>
          <w:rPrChange w:id="10633" w:author="CR#0209" w:date="2020-04-06T14:09:00Z">
            <w:rPr/>
          </w:rPrChange>
        </w:rPr>
      </w:pPr>
      <w:bookmarkStart w:id="10634" w:name="_Toc20388016"/>
      <w:bookmarkStart w:id="10635" w:name="_Toc29376096"/>
      <w:r w:rsidRPr="001202E7">
        <w:rPr>
          <w:rPrChange w:id="10636" w:author="CR#0209" w:date="2020-04-06T14:09:00Z">
            <w:rPr/>
          </w:rPrChange>
        </w:rPr>
        <w:lastRenderedPageBreak/>
        <w:t>10.6</w:t>
      </w:r>
      <w:r w:rsidRPr="001202E7">
        <w:rPr>
          <w:rPrChange w:id="10637" w:author="CR#0209" w:date="2020-04-06T14:09:00Z">
            <w:rPr/>
          </w:rPrChange>
        </w:rPr>
        <w:tab/>
        <w:t>Activation/Deactivation Mechanism</w:t>
      </w:r>
      <w:bookmarkEnd w:id="10634"/>
      <w:bookmarkEnd w:id="10635"/>
    </w:p>
    <w:p w:rsidR="00E61EF7" w:rsidRPr="001202E7" w:rsidRDefault="00E61EF7" w:rsidP="00E61EF7">
      <w:pPr>
        <w:rPr>
          <w:rPrChange w:id="10638" w:author="CR#0209" w:date="2020-04-06T14:09:00Z">
            <w:rPr/>
          </w:rPrChange>
        </w:rPr>
      </w:pPr>
      <w:r w:rsidRPr="001202E7">
        <w:rPr>
          <w:rPrChange w:id="10639" w:author="CR#0209" w:date="2020-04-06T14:09:00Z">
            <w:rPr/>
          </w:rPrChange>
        </w:rPr>
        <w:t>To enable reasonable UE battery consumption when CA is configured, an activation/deactivation mechanism of Cells is supported. When a</w:t>
      </w:r>
      <w:r w:rsidR="00E10348" w:rsidRPr="001202E7">
        <w:rPr>
          <w:rPrChange w:id="10640" w:author="CR#0209" w:date="2020-04-06T14:09:00Z">
            <w:rPr/>
          </w:rPrChange>
        </w:rPr>
        <w:t>n</w:t>
      </w:r>
      <w:r w:rsidRPr="001202E7">
        <w:rPr>
          <w:rPrChange w:id="10641" w:author="CR#0209" w:date="2020-04-06T14:09:00Z">
            <w:rPr/>
          </w:rPrChange>
        </w:rPr>
        <w:t xml:space="preserve"> </w:t>
      </w:r>
      <w:r w:rsidR="00E10348" w:rsidRPr="001202E7">
        <w:rPr>
          <w:rPrChange w:id="10642" w:author="CR#0209" w:date="2020-04-06T14:09:00Z">
            <w:rPr/>
          </w:rPrChange>
        </w:rPr>
        <w:t>S</w:t>
      </w:r>
      <w:r w:rsidRPr="001202E7">
        <w:rPr>
          <w:rPrChange w:id="10643" w:author="CR#0209" w:date="2020-04-06T14:09:00Z">
            <w:rPr/>
          </w:rPrChange>
        </w:rPr>
        <w:t>Cell is deactivated, the UE does not need to receive the corresponding PDCCH or PDSCH, cannot transmit in the corresponding uplink, nor is it required to perform CQI measurements. Conversely, when a</w:t>
      </w:r>
      <w:r w:rsidR="00E10348" w:rsidRPr="001202E7">
        <w:rPr>
          <w:rPrChange w:id="10644" w:author="CR#0209" w:date="2020-04-06T14:09:00Z">
            <w:rPr/>
          </w:rPrChange>
        </w:rPr>
        <w:t>n</w:t>
      </w:r>
      <w:r w:rsidRPr="001202E7">
        <w:rPr>
          <w:rPrChange w:id="10645" w:author="CR#0209" w:date="2020-04-06T14:09:00Z">
            <w:rPr/>
          </w:rPrChange>
        </w:rPr>
        <w:t xml:space="preserve"> </w:t>
      </w:r>
      <w:r w:rsidR="00E10348" w:rsidRPr="001202E7">
        <w:rPr>
          <w:rPrChange w:id="10646" w:author="CR#0209" w:date="2020-04-06T14:09:00Z">
            <w:rPr/>
          </w:rPrChange>
        </w:rPr>
        <w:t>S</w:t>
      </w:r>
      <w:r w:rsidRPr="001202E7">
        <w:rPr>
          <w:rPrChange w:id="10647" w:author="CR#0209" w:date="2020-04-06T14:09:00Z">
            <w:rPr/>
          </w:rPrChange>
        </w:rPr>
        <w:t>Cell is active, the UE shall receive PDSCH and PDCCH (if the UE is configured to monitor PDCCH from this SCell) and is expected to be able to perform CQI measurements.</w:t>
      </w:r>
      <w:r w:rsidR="00A4187B" w:rsidRPr="001202E7">
        <w:rPr>
          <w:rPrChange w:id="10648" w:author="CR#0209" w:date="2020-04-06T14:09:00Z">
            <w:rPr/>
          </w:rPrChange>
        </w:rPr>
        <w:t xml:space="preserve"> NG-RAN ensures that while PUCCH SCell (a Secondary Cell configured with PUCCH) is deactivated, SCells of secondary PUCCH group (a group of SCells whose PUCCH signalling is associated with the PUCCH on the PUCCH S</w:t>
      </w:r>
      <w:r w:rsidR="00D150C4" w:rsidRPr="001202E7">
        <w:rPr>
          <w:rPrChange w:id="10649" w:author="CR#0209" w:date="2020-04-06T14:09:00Z">
            <w:rPr/>
          </w:rPrChange>
        </w:rPr>
        <w:t>C</w:t>
      </w:r>
      <w:r w:rsidR="00A4187B" w:rsidRPr="001202E7">
        <w:rPr>
          <w:rPrChange w:id="10650" w:author="CR#0209" w:date="2020-04-06T14:09:00Z">
            <w:rPr/>
          </w:rPrChange>
        </w:rPr>
        <w:t>ell) should not be activated. NG-RAN ensures that SCells mapped to PUCCH SCell are deactivated before the PUCCH SCell is changed or removed.</w:t>
      </w:r>
    </w:p>
    <w:p w:rsidR="00E61EF7" w:rsidRPr="001202E7" w:rsidRDefault="00864688" w:rsidP="00E61EF7">
      <w:pPr>
        <w:rPr>
          <w:rPrChange w:id="10651" w:author="CR#0209" w:date="2020-04-06T14:09:00Z">
            <w:rPr/>
          </w:rPrChange>
        </w:rPr>
      </w:pPr>
      <w:r w:rsidRPr="001202E7">
        <w:rPr>
          <w:rPrChange w:id="10652" w:author="CR#0209" w:date="2020-04-06T14:09:00Z">
            <w:rPr/>
          </w:rPrChange>
        </w:rPr>
        <w:t>When</w:t>
      </w:r>
      <w:r w:rsidR="00E61EF7" w:rsidRPr="001202E7">
        <w:rPr>
          <w:rPrChange w:id="10653" w:author="CR#0209" w:date="2020-04-06T14:09:00Z">
            <w:rPr/>
          </w:rPrChange>
        </w:rPr>
        <w:t xml:space="preserve"> reconfigur</w:t>
      </w:r>
      <w:r w:rsidRPr="001202E7">
        <w:rPr>
          <w:rPrChange w:id="10654" w:author="CR#0209" w:date="2020-04-06T14:09:00Z">
            <w:rPr/>
          </w:rPrChange>
        </w:rPr>
        <w:t>ing the set of serving cells:</w:t>
      </w:r>
    </w:p>
    <w:p w:rsidR="00E61EF7" w:rsidRPr="001202E7" w:rsidRDefault="00E61EF7" w:rsidP="00E61EF7">
      <w:pPr>
        <w:pStyle w:val="B1"/>
        <w:rPr>
          <w:rPrChange w:id="10655" w:author="CR#0209" w:date="2020-04-06T14:09:00Z">
            <w:rPr/>
          </w:rPrChange>
        </w:rPr>
      </w:pPr>
      <w:r w:rsidRPr="001202E7">
        <w:rPr>
          <w:rPrChange w:id="10656" w:author="CR#0209" w:date="2020-04-06T14:09:00Z">
            <w:rPr/>
          </w:rPrChange>
        </w:rPr>
        <w:t>-</w:t>
      </w:r>
      <w:r w:rsidRPr="001202E7">
        <w:rPr>
          <w:rPrChange w:id="10657" w:author="CR#0209" w:date="2020-04-06T14:09:00Z">
            <w:rPr/>
          </w:rPrChange>
        </w:rPr>
        <w:tab/>
        <w:t xml:space="preserve">SCells added to the set are initially </w:t>
      </w:r>
      <w:ins w:id="10658" w:author="CR#0198r2" w:date="2020-04-06T12:50:00Z">
        <w:r w:rsidR="000D6882" w:rsidRPr="001202E7">
          <w:rPr>
            <w:lang w:val="en-US"/>
            <w:rPrChange w:id="10659" w:author="CR#0209" w:date="2020-04-06T14:09:00Z">
              <w:rPr>
                <w:lang w:val="en-US"/>
              </w:rPr>
            </w:rPrChange>
          </w:rPr>
          <w:t xml:space="preserve">activated or </w:t>
        </w:r>
      </w:ins>
      <w:r w:rsidRPr="001202E7">
        <w:rPr>
          <w:rPrChange w:id="10660" w:author="CR#0209" w:date="2020-04-06T14:09:00Z">
            <w:rPr/>
          </w:rPrChange>
        </w:rPr>
        <w:t>deactivated;</w:t>
      </w:r>
    </w:p>
    <w:p w:rsidR="00E61EF7" w:rsidRPr="001202E7" w:rsidRDefault="00E61EF7" w:rsidP="00E61EF7">
      <w:pPr>
        <w:pStyle w:val="B1"/>
        <w:rPr>
          <w:rPrChange w:id="10661" w:author="CR#0209" w:date="2020-04-06T14:09:00Z">
            <w:rPr/>
          </w:rPrChange>
        </w:rPr>
      </w:pPr>
      <w:r w:rsidRPr="001202E7">
        <w:rPr>
          <w:rPrChange w:id="10662" w:author="CR#0209" w:date="2020-04-06T14:09:00Z">
            <w:rPr/>
          </w:rPrChange>
        </w:rPr>
        <w:t>-</w:t>
      </w:r>
      <w:r w:rsidRPr="001202E7">
        <w:rPr>
          <w:rPrChange w:id="10663" w:author="CR#0209" w:date="2020-04-06T14:09:00Z">
            <w:rPr/>
          </w:rPrChange>
        </w:rPr>
        <w:tab/>
        <w:t>SCells which remain in the set (either unchanged or reconfigured) do not change their activation status (</w:t>
      </w:r>
      <w:r w:rsidRPr="001202E7">
        <w:rPr>
          <w:i/>
          <w:rPrChange w:id="10664" w:author="CR#0209" w:date="2020-04-06T14:09:00Z">
            <w:rPr>
              <w:i/>
            </w:rPr>
          </w:rPrChange>
        </w:rPr>
        <w:t>activated</w:t>
      </w:r>
      <w:r w:rsidRPr="001202E7">
        <w:rPr>
          <w:rPrChange w:id="10665" w:author="CR#0209" w:date="2020-04-06T14:09:00Z">
            <w:rPr/>
          </w:rPrChange>
        </w:rPr>
        <w:t xml:space="preserve"> or </w:t>
      </w:r>
      <w:r w:rsidRPr="001202E7">
        <w:rPr>
          <w:i/>
          <w:rPrChange w:id="10666" w:author="CR#0209" w:date="2020-04-06T14:09:00Z">
            <w:rPr>
              <w:i/>
            </w:rPr>
          </w:rPrChange>
        </w:rPr>
        <w:t>deactivated</w:t>
      </w:r>
      <w:r w:rsidRPr="001202E7">
        <w:rPr>
          <w:rPrChange w:id="10667" w:author="CR#0209" w:date="2020-04-06T14:09:00Z">
            <w:rPr/>
          </w:rPrChange>
        </w:rPr>
        <w:t>).</w:t>
      </w:r>
    </w:p>
    <w:p w:rsidR="00E61EF7" w:rsidRPr="001202E7" w:rsidRDefault="00E61EF7" w:rsidP="00E61EF7">
      <w:pPr>
        <w:rPr>
          <w:rPrChange w:id="10668" w:author="CR#0209" w:date="2020-04-06T14:09:00Z">
            <w:rPr/>
          </w:rPrChange>
        </w:rPr>
      </w:pPr>
      <w:r w:rsidRPr="001202E7">
        <w:rPr>
          <w:rPrChange w:id="10669" w:author="CR#0209" w:date="2020-04-06T14:09:00Z">
            <w:rPr/>
          </w:rPrChange>
        </w:rPr>
        <w:t>At handover</w:t>
      </w:r>
      <w:ins w:id="10670" w:author="CR#0198r2" w:date="2020-04-06T12:50:00Z">
        <w:r w:rsidR="000D6882" w:rsidRPr="001202E7">
          <w:rPr>
            <w:rPrChange w:id="10671" w:author="CR#0209" w:date="2020-04-06T14:09:00Z">
              <w:rPr/>
            </w:rPrChange>
          </w:rPr>
          <w:t xml:space="preserve"> or connection resume from RRC_INACTIVE</w:t>
        </w:r>
      </w:ins>
      <w:r w:rsidRPr="001202E7">
        <w:rPr>
          <w:rPrChange w:id="10672" w:author="CR#0209" w:date="2020-04-06T14:09:00Z">
            <w:rPr/>
          </w:rPrChange>
        </w:rPr>
        <w:t>:</w:t>
      </w:r>
    </w:p>
    <w:p w:rsidR="00E61EF7" w:rsidRPr="001202E7" w:rsidRDefault="00E61EF7" w:rsidP="00E61EF7">
      <w:pPr>
        <w:pStyle w:val="B1"/>
        <w:rPr>
          <w:lang w:eastAsia="zh-CN"/>
          <w:rPrChange w:id="10673" w:author="CR#0209" w:date="2020-04-06T14:09:00Z">
            <w:rPr>
              <w:lang w:eastAsia="zh-CN"/>
            </w:rPr>
          </w:rPrChange>
        </w:rPr>
      </w:pPr>
      <w:r w:rsidRPr="001202E7">
        <w:rPr>
          <w:lang w:eastAsia="zh-CN"/>
          <w:rPrChange w:id="10674" w:author="CR#0209" w:date="2020-04-06T14:09:00Z">
            <w:rPr>
              <w:lang w:eastAsia="zh-CN"/>
            </w:rPr>
          </w:rPrChange>
        </w:rPr>
        <w:t>-</w:t>
      </w:r>
      <w:r w:rsidRPr="001202E7">
        <w:rPr>
          <w:lang w:eastAsia="zh-CN"/>
          <w:rPrChange w:id="10675" w:author="CR#0209" w:date="2020-04-06T14:09:00Z">
            <w:rPr>
              <w:lang w:eastAsia="zh-CN"/>
            </w:rPr>
          </w:rPrChange>
        </w:rPr>
        <w:tab/>
        <w:t xml:space="preserve">SCells are </w:t>
      </w:r>
      <w:ins w:id="10676" w:author="CR#0198r2" w:date="2020-04-06T12:50:00Z">
        <w:r w:rsidR="000D6882" w:rsidRPr="001202E7">
          <w:rPr>
            <w:lang w:val="en-US" w:eastAsia="zh-CN"/>
            <w:rPrChange w:id="10677" w:author="CR#0209" w:date="2020-04-06T14:09:00Z">
              <w:rPr>
                <w:lang w:val="en-US" w:eastAsia="zh-CN"/>
              </w:rPr>
            </w:rPrChange>
          </w:rPr>
          <w:t xml:space="preserve">activated or </w:t>
        </w:r>
      </w:ins>
      <w:r w:rsidRPr="001202E7">
        <w:rPr>
          <w:lang w:eastAsia="zh-CN"/>
          <w:rPrChange w:id="10678" w:author="CR#0209" w:date="2020-04-06T14:09:00Z">
            <w:rPr>
              <w:lang w:eastAsia="zh-CN"/>
            </w:rPr>
          </w:rPrChange>
        </w:rPr>
        <w:t>deactivated.</w:t>
      </w:r>
    </w:p>
    <w:p w:rsidR="000D6882" w:rsidRPr="001202E7" w:rsidRDefault="0029188E" w:rsidP="000D6882">
      <w:pPr>
        <w:rPr>
          <w:ins w:id="10679" w:author="CR#0198r2" w:date="2020-04-06T12:50:00Z"/>
          <w:rPrChange w:id="10680" w:author="CR#0209" w:date="2020-04-06T14:09:00Z">
            <w:rPr>
              <w:ins w:id="10681" w:author="CR#0198r2" w:date="2020-04-06T12:50:00Z"/>
            </w:rPr>
          </w:rPrChange>
        </w:rPr>
      </w:pPr>
      <w:r w:rsidRPr="001202E7">
        <w:rPr>
          <w:rPrChange w:id="10682" w:author="CR#0209" w:date="2020-04-06T14:09:00Z">
            <w:rPr/>
          </w:rPrChange>
        </w:rPr>
        <w:t xml:space="preserve">To enable reasonable UE battery consumption when BA is configured, </w:t>
      </w:r>
      <w:r w:rsidR="00C271D4" w:rsidRPr="001202E7">
        <w:rPr>
          <w:rPrChange w:id="10683" w:author="CR#0209" w:date="2020-04-06T14:09:00Z">
            <w:rPr/>
          </w:rPrChange>
        </w:rPr>
        <w:t xml:space="preserve">only one </w:t>
      </w:r>
      <w:r w:rsidR="00BA3C41" w:rsidRPr="001202E7">
        <w:rPr>
          <w:rPrChange w:id="10684" w:author="CR#0209" w:date="2020-04-06T14:09:00Z">
            <w:rPr/>
          </w:rPrChange>
        </w:rPr>
        <w:t xml:space="preserve">UL BWP for each uplink carrier and one DL </w:t>
      </w:r>
      <w:r w:rsidR="00C271D4" w:rsidRPr="001202E7">
        <w:rPr>
          <w:rPrChange w:id="10685" w:author="CR#0209" w:date="2020-04-06T14:09:00Z">
            <w:rPr/>
          </w:rPrChange>
        </w:rPr>
        <w:t xml:space="preserve">BWP </w:t>
      </w:r>
      <w:r w:rsidR="00BA3C41" w:rsidRPr="001202E7">
        <w:rPr>
          <w:rPrChange w:id="10686" w:author="CR#0209" w:date="2020-04-06T14:09:00Z">
            <w:rPr/>
          </w:rPrChange>
        </w:rPr>
        <w:t xml:space="preserve">or only one DL/UL BWP </w:t>
      </w:r>
      <w:r w:rsidR="00C271D4" w:rsidRPr="001202E7">
        <w:rPr>
          <w:rPrChange w:id="10687" w:author="CR#0209" w:date="2020-04-06T14:09:00Z">
            <w:rPr/>
          </w:rPrChange>
        </w:rPr>
        <w:t>pair can be active at a time</w:t>
      </w:r>
      <w:r w:rsidR="00BA3C41" w:rsidRPr="001202E7">
        <w:rPr>
          <w:rPrChange w:id="10688" w:author="CR#0209" w:date="2020-04-06T14:09:00Z">
            <w:rPr/>
          </w:rPrChange>
        </w:rPr>
        <w:t xml:space="preserve"> in an active serving cell</w:t>
      </w:r>
      <w:r w:rsidR="00C271D4" w:rsidRPr="001202E7">
        <w:rPr>
          <w:rPrChange w:id="10689" w:author="CR#0209" w:date="2020-04-06T14:09:00Z">
            <w:rPr/>
          </w:rPrChange>
        </w:rPr>
        <w:t>, all other BWP</w:t>
      </w:r>
      <w:r w:rsidR="00E15FE9" w:rsidRPr="001202E7">
        <w:rPr>
          <w:rPrChange w:id="10690" w:author="CR#0209" w:date="2020-04-06T14:09:00Z">
            <w:rPr/>
          </w:rPrChange>
        </w:rPr>
        <w:t>s</w:t>
      </w:r>
      <w:r w:rsidR="00C271D4" w:rsidRPr="001202E7">
        <w:rPr>
          <w:rPrChange w:id="10691" w:author="CR#0209" w:date="2020-04-06T14:09:00Z">
            <w:rPr/>
          </w:rPrChange>
        </w:rPr>
        <w:t xml:space="preserve"> that the UE is configured with being deactivated. </w:t>
      </w:r>
      <w:r w:rsidR="00E15FE9" w:rsidRPr="001202E7">
        <w:rPr>
          <w:rPrChange w:id="10692" w:author="CR#0209" w:date="2020-04-06T14:09:00Z">
            <w:rPr/>
          </w:rPrChange>
        </w:rPr>
        <w:t xml:space="preserve">On </w:t>
      </w:r>
      <w:r w:rsidRPr="001202E7">
        <w:rPr>
          <w:rPrChange w:id="10693" w:author="CR#0209" w:date="2020-04-06T14:09:00Z">
            <w:rPr/>
          </w:rPrChange>
        </w:rPr>
        <w:t>deactivated</w:t>
      </w:r>
      <w:r w:rsidR="00E15FE9" w:rsidRPr="001202E7">
        <w:rPr>
          <w:rPrChange w:id="10694" w:author="CR#0209" w:date="2020-04-06T14:09:00Z">
            <w:rPr/>
          </w:rPrChange>
        </w:rPr>
        <w:t xml:space="preserve"> BWPs,</w:t>
      </w:r>
      <w:r w:rsidRPr="001202E7">
        <w:rPr>
          <w:rPrChange w:id="10695" w:author="CR#0209" w:date="2020-04-06T14:09:00Z">
            <w:rPr/>
          </w:rPrChange>
        </w:rPr>
        <w:t xml:space="preserve"> the UE does not monitor the PDCCH, does not transmit on PUCCH, PRACH and UL-SCH.</w:t>
      </w:r>
    </w:p>
    <w:p w:rsidR="000D6882" w:rsidRPr="001202E7" w:rsidRDefault="000D6882" w:rsidP="000D6882">
      <w:pPr>
        <w:rPr>
          <w:ins w:id="10696" w:author="CR#0198r2" w:date="2020-04-06T12:50:00Z"/>
          <w:rPrChange w:id="10697" w:author="CR#0209" w:date="2020-04-06T14:09:00Z">
            <w:rPr>
              <w:ins w:id="10698" w:author="CR#0198r2" w:date="2020-04-06T12:50:00Z"/>
            </w:rPr>
          </w:rPrChange>
        </w:rPr>
      </w:pPr>
      <w:ins w:id="10699" w:author="CR#0198r2" w:date="2020-04-06T12:50:00Z">
        <w:r w:rsidRPr="001202E7">
          <w:rPr>
            <w:rPrChange w:id="10700" w:author="CR#0209" w:date="2020-04-06T14:09:00Z">
              <w:rPr/>
            </w:rPrChange>
          </w:rPr>
          <w:t>To enable fast SCell activation when CA is configured, one dormant BWP can be configured for an SCell. If the active BWP of the activated SCell is a dormant BWP, the UE stops monitoring PDCCH on the SCell but continues performing CSI measurements, AGC and beam management, if configured. A DCI is used to control entering/leaving the dormant BWP for one or more SCell(s) or one or more SCell group(s).</w:t>
        </w:r>
      </w:ins>
    </w:p>
    <w:p w:rsidR="0029188E" w:rsidRPr="001202E7" w:rsidRDefault="000D6882" w:rsidP="000D6882">
      <w:pPr>
        <w:rPr>
          <w:rPrChange w:id="10701" w:author="CR#0209" w:date="2020-04-06T14:09:00Z">
            <w:rPr/>
          </w:rPrChange>
        </w:rPr>
      </w:pPr>
      <w:ins w:id="10702" w:author="CR#0198r2" w:date="2020-04-06T12:50:00Z">
        <w:r w:rsidRPr="001202E7">
          <w:rPr>
            <w:rPrChange w:id="10703" w:author="CR#0209" w:date="2020-04-06T14:09:00Z">
              <w:rPr/>
            </w:rPrChange>
          </w:rPr>
          <w:t>The dormant BWP is one of the UE’s dedicated BWPs configured by netowork via dedicated RRC signalling. The SpCell and PUCCH SCell can not be configured with a dormant BWP.</w:t>
        </w:r>
      </w:ins>
    </w:p>
    <w:p w:rsidR="00692506" w:rsidRPr="001202E7" w:rsidRDefault="00692506" w:rsidP="00692506">
      <w:pPr>
        <w:pStyle w:val="Heading2"/>
        <w:rPr>
          <w:rPrChange w:id="10704" w:author="CR#0209" w:date="2020-04-06T14:09:00Z">
            <w:rPr/>
          </w:rPrChange>
        </w:rPr>
      </w:pPr>
      <w:bookmarkStart w:id="10705" w:name="_Toc20388017"/>
      <w:bookmarkStart w:id="10706" w:name="_Toc29376097"/>
      <w:r w:rsidRPr="001202E7">
        <w:rPr>
          <w:rPrChange w:id="10707" w:author="CR#0209" w:date="2020-04-06T14:09:00Z">
            <w:rPr/>
          </w:rPrChange>
        </w:rPr>
        <w:t>10.</w:t>
      </w:r>
      <w:r w:rsidR="0045774D" w:rsidRPr="001202E7">
        <w:rPr>
          <w:rPrChange w:id="10708" w:author="CR#0209" w:date="2020-04-06T14:09:00Z">
            <w:rPr/>
          </w:rPrChange>
        </w:rPr>
        <w:t>7</w:t>
      </w:r>
      <w:r w:rsidRPr="001202E7">
        <w:rPr>
          <w:rPrChange w:id="10709" w:author="CR#0209" w:date="2020-04-06T14:09:00Z">
            <w:rPr/>
          </w:rPrChange>
        </w:rPr>
        <w:tab/>
        <w:t xml:space="preserve">E-UTRA-NR </w:t>
      </w:r>
      <w:r w:rsidR="005D1AFB" w:rsidRPr="001202E7">
        <w:rPr>
          <w:rPrChange w:id="10710" w:author="CR#0209" w:date="2020-04-06T14:09:00Z">
            <w:rPr/>
          </w:rPrChange>
        </w:rPr>
        <w:t>Cell</w:t>
      </w:r>
      <w:r w:rsidRPr="001202E7">
        <w:rPr>
          <w:rPrChange w:id="10711" w:author="CR#0209" w:date="2020-04-06T14:09:00Z">
            <w:rPr/>
          </w:rPrChange>
        </w:rPr>
        <w:t xml:space="preserve"> Resource Coordination</w:t>
      </w:r>
      <w:bookmarkEnd w:id="10705"/>
      <w:bookmarkEnd w:id="10706"/>
    </w:p>
    <w:p w:rsidR="00692506" w:rsidRPr="001202E7" w:rsidRDefault="00692506" w:rsidP="00692506">
      <w:pPr>
        <w:rPr>
          <w:rPrChange w:id="10712" w:author="CR#0209" w:date="2020-04-06T14:09:00Z">
            <w:rPr/>
          </w:rPrChange>
        </w:rPr>
      </w:pPr>
      <w:r w:rsidRPr="001202E7">
        <w:rPr>
          <w:rPrChange w:id="10713" w:author="CR#0209" w:date="2020-04-06T14:09:00Z">
            <w:rPr/>
          </w:rPrChange>
        </w:rPr>
        <w:t xml:space="preserve">An NR cell may use spectrum that overlaps or is adjacent to spectrum in use for E-UTRA cells. In this case network signalling enables coordination of TDM and FDM </w:t>
      </w:r>
      <w:r w:rsidR="005D1AFB" w:rsidRPr="001202E7">
        <w:rPr>
          <w:rPrChange w:id="10714" w:author="CR#0209" w:date="2020-04-06T14:09:00Z">
            <w:rPr/>
          </w:rPrChange>
        </w:rPr>
        <w:t>cell</w:t>
      </w:r>
      <w:r w:rsidRPr="001202E7">
        <w:rPr>
          <w:rPrChange w:id="10715" w:author="CR#0209" w:date="2020-04-06T14:09:00Z">
            <w:rPr/>
          </w:rPrChange>
        </w:rPr>
        <w:t xml:space="preserve"> resources between MAC in the gNB and the corresponding entity in the ng-eNB.</w:t>
      </w:r>
      <w:r w:rsidR="005D1AFB" w:rsidRPr="001202E7">
        <w:rPr>
          <w:rPrChange w:id="10716" w:author="CR#0209" w:date="2020-04-06T14:09:00Z">
            <w:rPr/>
          </w:rPrChange>
        </w:rPr>
        <w:t xml:space="preserve"> Both the gNB and the ng-eNB can trigger the E-UTRA - NR Cell Resource Coordination </w:t>
      </w:r>
      <w:r w:rsidR="005D1AFB" w:rsidRPr="001202E7">
        <w:rPr>
          <w:lang w:eastAsia="zh-CN"/>
          <w:rPrChange w:id="10717" w:author="CR#0209" w:date="2020-04-06T14:09:00Z">
            <w:rPr>
              <w:lang w:eastAsia="zh-CN"/>
            </w:rPr>
          </w:rPrChange>
        </w:rPr>
        <w:t xml:space="preserve">procedure </w:t>
      </w:r>
      <w:r w:rsidR="005D1AFB" w:rsidRPr="001202E7">
        <w:rPr>
          <w:rPrChange w:id="10718" w:author="CR#0209" w:date="2020-04-06T14:09:00Z">
            <w:rPr/>
          </w:rPrChange>
        </w:rPr>
        <w:t xml:space="preserve">over Xn to its </w:t>
      </w:r>
      <w:r w:rsidR="005D1AFB" w:rsidRPr="001202E7">
        <w:rPr>
          <w:lang w:eastAsia="zh-CN"/>
          <w:rPrChange w:id="10719" w:author="CR#0209" w:date="2020-04-06T14:09:00Z">
            <w:rPr>
              <w:lang w:eastAsia="zh-CN"/>
            </w:rPr>
          </w:rPrChange>
        </w:rPr>
        <w:t>peer</w:t>
      </w:r>
      <w:r w:rsidR="005D1AFB" w:rsidRPr="001202E7">
        <w:rPr>
          <w:rPrChange w:id="10720" w:author="CR#0209" w:date="2020-04-06T14:09:00Z">
            <w:rPr/>
          </w:rPrChange>
        </w:rPr>
        <w:t xml:space="preserve"> node.</w:t>
      </w:r>
    </w:p>
    <w:p w:rsidR="00683AFE" w:rsidRPr="001202E7" w:rsidRDefault="00683AFE" w:rsidP="00683AFE">
      <w:pPr>
        <w:pStyle w:val="Heading2"/>
        <w:rPr>
          <w:lang w:eastAsia="en-US"/>
          <w:rPrChange w:id="10721" w:author="CR#0209" w:date="2020-04-06T14:09:00Z">
            <w:rPr>
              <w:lang w:eastAsia="en-US"/>
            </w:rPr>
          </w:rPrChange>
        </w:rPr>
      </w:pPr>
      <w:bookmarkStart w:id="10722" w:name="_Toc20388018"/>
      <w:bookmarkStart w:id="10723" w:name="_Toc29376098"/>
      <w:r w:rsidRPr="001202E7">
        <w:rPr>
          <w:rPrChange w:id="10724" w:author="CR#0209" w:date="2020-04-06T14:09:00Z">
            <w:rPr/>
          </w:rPrChange>
        </w:rPr>
        <w:t>10.8</w:t>
      </w:r>
      <w:r w:rsidRPr="001202E7">
        <w:rPr>
          <w:rPrChange w:id="10725" w:author="CR#0209" w:date="2020-04-06T14:09:00Z">
            <w:rPr/>
          </w:rPrChange>
        </w:rPr>
        <w:tab/>
        <w:t>Cross Carrier Scheduling</w:t>
      </w:r>
      <w:bookmarkEnd w:id="10722"/>
      <w:bookmarkEnd w:id="10723"/>
    </w:p>
    <w:p w:rsidR="00683AFE" w:rsidRPr="001202E7" w:rsidRDefault="00683AFE" w:rsidP="00683AFE">
      <w:pPr>
        <w:rPr>
          <w:rFonts w:ascii="Calibri" w:hAnsi="Calibri" w:cs="Calibri"/>
          <w:sz w:val="22"/>
          <w:szCs w:val="22"/>
          <w:rPrChange w:id="10726" w:author="CR#0209" w:date="2020-04-06T14:09:00Z">
            <w:rPr>
              <w:rFonts w:ascii="Calibri" w:hAnsi="Calibri" w:cs="Calibri"/>
              <w:sz w:val="22"/>
              <w:szCs w:val="22"/>
            </w:rPr>
          </w:rPrChange>
        </w:rPr>
      </w:pPr>
      <w:r w:rsidRPr="001202E7">
        <w:rPr>
          <w:rPrChange w:id="10727" w:author="CR#0209" w:date="2020-04-06T14:09:00Z">
            <w:rPr/>
          </w:rPrChange>
        </w:rPr>
        <w:t>Cross-carrier scheduling with the Carrier Indicator Field (CIF) allows the PDCCH of a serving cell to schedule resources on another serving cell but with the following restrictions:</w:t>
      </w:r>
    </w:p>
    <w:p w:rsidR="00683AFE" w:rsidRPr="001202E7" w:rsidRDefault="00683AFE" w:rsidP="00683AFE">
      <w:pPr>
        <w:pStyle w:val="B1"/>
        <w:rPr>
          <w:rPrChange w:id="10728" w:author="CR#0209" w:date="2020-04-06T14:09:00Z">
            <w:rPr/>
          </w:rPrChange>
        </w:rPr>
      </w:pPr>
      <w:r w:rsidRPr="001202E7">
        <w:rPr>
          <w:rPrChange w:id="10729" w:author="CR#0209" w:date="2020-04-06T14:09:00Z">
            <w:rPr/>
          </w:rPrChange>
        </w:rPr>
        <w:t>-</w:t>
      </w:r>
      <w:r w:rsidRPr="001202E7">
        <w:rPr>
          <w:rPrChange w:id="10730" w:author="CR#0209" w:date="2020-04-06T14:09:00Z">
            <w:rPr/>
          </w:rPrChange>
        </w:rPr>
        <w:tab/>
        <w:t>Cross-carrier scheduling does not apply to PCell i.e. PCell is always scheduled via its PDCCH;</w:t>
      </w:r>
    </w:p>
    <w:p w:rsidR="00683AFE" w:rsidRPr="001202E7" w:rsidRDefault="00683AFE" w:rsidP="00683AFE">
      <w:pPr>
        <w:pStyle w:val="B1"/>
        <w:rPr>
          <w:rPrChange w:id="10731" w:author="CR#0209" w:date="2020-04-06T14:09:00Z">
            <w:rPr/>
          </w:rPrChange>
        </w:rPr>
      </w:pPr>
      <w:r w:rsidRPr="001202E7">
        <w:rPr>
          <w:rPrChange w:id="10732" w:author="CR#0209" w:date="2020-04-06T14:09:00Z">
            <w:rPr/>
          </w:rPrChange>
        </w:rPr>
        <w:t>-</w:t>
      </w:r>
      <w:r w:rsidRPr="001202E7">
        <w:rPr>
          <w:rPrChange w:id="10733" w:author="CR#0209" w:date="2020-04-06T14:09:00Z">
            <w:rPr/>
          </w:rPrChange>
        </w:rPr>
        <w:tab/>
        <w:t>When an SCell is configured with a PDCCH, that cell’s PDSCH and PUSCH are always scheduled by the PDCCH on this SCell;</w:t>
      </w:r>
    </w:p>
    <w:p w:rsidR="00683AFE" w:rsidRPr="001202E7" w:rsidRDefault="00683AFE" w:rsidP="00683AFE">
      <w:pPr>
        <w:pStyle w:val="B1"/>
        <w:rPr>
          <w:rPrChange w:id="10734" w:author="CR#0209" w:date="2020-04-06T14:09:00Z">
            <w:rPr/>
          </w:rPrChange>
        </w:rPr>
      </w:pPr>
      <w:r w:rsidRPr="001202E7">
        <w:rPr>
          <w:rPrChange w:id="10735" w:author="CR#0209" w:date="2020-04-06T14:09:00Z">
            <w:rPr/>
          </w:rPrChange>
        </w:rPr>
        <w:t>-</w:t>
      </w:r>
      <w:r w:rsidRPr="001202E7">
        <w:rPr>
          <w:rPrChange w:id="10736" w:author="CR#0209" w:date="2020-04-06T14:09:00Z">
            <w:rPr/>
          </w:rPrChange>
        </w:rPr>
        <w:tab/>
        <w:t>When an SCell is not configured with a PDCCH, that SCell’s PDSCH and PUSCH are always scheduled by a PDCCH on another serving cell;</w:t>
      </w:r>
    </w:p>
    <w:p w:rsidR="00683AFE" w:rsidRPr="001202E7" w:rsidRDefault="00683AFE" w:rsidP="00683AFE">
      <w:pPr>
        <w:pStyle w:val="B1"/>
        <w:rPr>
          <w:rPrChange w:id="10737" w:author="CR#0209" w:date="2020-04-06T14:09:00Z">
            <w:rPr/>
          </w:rPrChange>
        </w:rPr>
      </w:pPr>
      <w:r w:rsidRPr="001202E7">
        <w:rPr>
          <w:rPrChange w:id="10738" w:author="CR#0209" w:date="2020-04-06T14:09:00Z">
            <w:rPr/>
          </w:rPrChange>
        </w:rPr>
        <w:t>-</w:t>
      </w:r>
      <w:r w:rsidRPr="001202E7">
        <w:rPr>
          <w:rPrChange w:id="10739" w:author="CR#0209" w:date="2020-04-06T14:09:00Z">
            <w:rPr/>
          </w:rPrChange>
        </w:rPr>
        <w:tab/>
        <w:t xml:space="preserve">The scheduling PDCCH and the scheduled PDSCH/PUSCH </w:t>
      </w:r>
      <w:ins w:id="10740" w:author="CR#0198r2" w:date="2020-04-06T12:50:00Z">
        <w:r w:rsidR="000D6882" w:rsidRPr="001202E7">
          <w:rPr>
            <w:lang w:val="en-US"/>
            <w:rPrChange w:id="10741" w:author="CR#0209" w:date="2020-04-06T14:09:00Z">
              <w:rPr>
                <w:lang w:val="en-US"/>
              </w:rPr>
            </w:rPrChange>
          </w:rPr>
          <w:t>can use</w:t>
        </w:r>
      </w:ins>
      <w:del w:id="10742" w:author="CR#0198r2" w:date="2020-04-06T12:50:00Z">
        <w:r w:rsidRPr="001202E7" w:rsidDel="000D6882">
          <w:rPr>
            <w:rPrChange w:id="10743" w:author="CR#0209" w:date="2020-04-06T14:09:00Z">
              <w:rPr/>
            </w:rPrChange>
          </w:rPr>
          <w:delText>are using</w:delText>
        </w:r>
      </w:del>
      <w:r w:rsidRPr="001202E7">
        <w:rPr>
          <w:rPrChange w:id="10744" w:author="CR#0209" w:date="2020-04-06T14:09:00Z">
            <w:rPr/>
          </w:rPrChange>
        </w:rPr>
        <w:t xml:space="preserve"> the same </w:t>
      </w:r>
      <w:ins w:id="10745" w:author="CR#0198r2" w:date="2020-04-06T12:51:00Z">
        <w:r w:rsidR="000D6882" w:rsidRPr="001202E7">
          <w:rPr>
            <w:lang w:val="en-US"/>
            <w:rPrChange w:id="10746" w:author="CR#0209" w:date="2020-04-06T14:09:00Z">
              <w:rPr>
                <w:lang w:val="en-US"/>
              </w:rPr>
            </w:rPrChange>
          </w:rPr>
          <w:t xml:space="preserve">or different </w:t>
        </w:r>
      </w:ins>
      <w:r w:rsidRPr="001202E7">
        <w:rPr>
          <w:rPrChange w:id="10747" w:author="CR#0209" w:date="2020-04-06T14:09:00Z">
            <w:rPr/>
          </w:rPrChange>
        </w:rPr>
        <w:t>numerolog</w:t>
      </w:r>
      <w:ins w:id="10748" w:author="CR#0198r2" w:date="2020-04-06T12:51:00Z">
        <w:r w:rsidR="000D6882" w:rsidRPr="001202E7">
          <w:rPr>
            <w:rPrChange w:id="10749" w:author="CR#0209" w:date="2020-04-06T14:09:00Z">
              <w:rPr/>
            </w:rPrChange>
          </w:rPr>
          <w:t>ies</w:t>
        </w:r>
      </w:ins>
      <w:del w:id="10750" w:author="CR#0198r2" w:date="2020-04-06T12:51:00Z">
        <w:r w:rsidRPr="001202E7" w:rsidDel="000D6882">
          <w:rPr>
            <w:rPrChange w:id="10751" w:author="CR#0209" w:date="2020-04-06T14:09:00Z">
              <w:rPr/>
            </w:rPrChange>
          </w:rPr>
          <w:delText>y</w:delText>
        </w:r>
      </w:del>
      <w:r w:rsidRPr="001202E7">
        <w:rPr>
          <w:rPrChange w:id="10752" w:author="CR#0209" w:date="2020-04-06T14:09:00Z">
            <w:rPr/>
          </w:rPrChange>
        </w:rPr>
        <w:t>.</w:t>
      </w:r>
    </w:p>
    <w:p w:rsidR="00B01F1E" w:rsidRPr="001202E7" w:rsidRDefault="00703C9B" w:rsidP="009A0512">
      <w:pPr>
        <w:pStyle w:val="Heading1"/>
        <w:rPr>
          <w:rPrChange w:id="10753" w:author="CR#0209" w:date="2020-04-06T14:09:00Z">
            <w:rPr/>
          </w:rPrChange>
        </w:rPr>
      </w:pPr>
      <w:bookmarkStart w:id="10754" w:name="_Toc20388019"/>
      <w:bookmarkStart w:id="10755" w:name="_Toc29376099"/>
      <w:r w:rsidRPr="001202E7">
        <w:rPr>
          <w:rPrChange w:id="10756" w:author="CR#0209" w:date="2020-04-06T14:09:00Z">
            <w:rPr/>
          </w:rPrChange>
        </w:rPr>
        <w:lastRenderedPageBreak/>
        <w:t>11</w:t>
      </w:r>
      <w:r w:rsidR="00B01F1E" w:rsidRPr="001202E7">
        <w:rPr>
          <w:rPrChange w:id="10757" w:author="CR#0209" w:date="2020-04-06T14:09:00Z">
            <w:rPr/>
          </w:rPrChange>
        </w:rPr>
        <w:tab/>
      </w:r>
      <w:r w:rsidR="004E15ED" w:rsidRPr="001202E7">
        <w:rPr>
          <w:rPrChange w:id="10758" w:author="CR#0209" w:date="2020-04-06T14:09:00Z">
            <w:rPr/>
          </w:rPrChange>
        </w:rPr>
        <w:t>UE Power Saving</w:t>
      </w:r>
      <w:bookmarkEnd w:id="10754"/>
      <w:bookmarkEnd w:id="10755"/>
    </w:p>
    <w:p w:rsidR="0077187B" w:rsidRPr="001202E7" w:rsidRDefault="000D0D1A" w:rsidP="00D80CD6">
      <w:pPr>
        <w:rPr>
          <w:rPrChange w:id="10759" w:author="CR#0209" w:date="2020-04-06T14:09:00Z">
            <w:rPr/>
          </w:rPrChange>
        </w:rPr>
      </w:pPr>
      <w:r w:rsidRPr="001202E7">
        <w:rPr>
          <w:rPrChange w:id="10760" w:author="CR#0209" w:date="2020-04-06T14:09:00Z">
            <w:rPr/>
          </w:rPrChange>
        </w:rPr>
        <w:t>The PDCCH monitoring activity of the UE</w:t>
      </w:r>
      <w:r w:rsidR="007F7734" w:rsidRPr="001202E7">
        <w:rPr>
          <w:rPrChange w:id="10761" w:author="CR#0209" w:date="2020-04-06T14:09:00Z">
            <w:rPr/>
          </w:rPrChange>
        </w:rPr>
        <w:t xml:space="preserve"> in RRC connected mode</w:t>
      </w:r>
      <w:r w:rsidRPr="001202E7">
        <w:rPr>
          <w:rPrChange w:id="10762" w:author="CR#0209" w:date="2020-04-06T14:09:00Z">
            <w:rPr/>
          </w:rPrChange>
        </w:rPr>
        <w:t xml:space="preserve"> is governed by DRX</w:t>
      </w:r>
      <w:ins w:id="10763" w:author="CR#0193r2" w:date="2020-04-06T02:28:00Z">
        <w:r w:rsidR="002B4761" w:rsidRPr="001202E7">
          <w:rPr>
            <w:rPrChange w:id="10764" w:author="CR#0209" w:date="2020-04-06T14:09:00Z">
              <w:rPr/>
            </w:rPrChange>
          </w:rPr>
          <w:t>,</w:t>
        </w:r>
      </w:ins>
      <w:del w:id="10765" w:author="CR#0193r2" w:date="2020-04-06T02:28:00Z">
        <w:r w:rsidR="0077187B" w:rsidRPr="001202E7" w:rsidDel="002B4761">
          <w:rPr>
            <w:rPrChange w:id="10766" w:author="CR#0209" w:date="2020-04-06T14:09:00Z">
              <w:rPr/>
            </w:rPrChange>
          </w:rPr>
          <w:delText xml:space="preserve"> and</w:delText>
        </w:r>
      </w:del>
      <w:r w:rsidR="0077187B" w:rsidRPr="001202E7">
        <w:rPr>
          <w:rPrChange w:id="10767" w:author="CR#0209" w:date="2020-04-06T14:09:00Z">
            <w:rPr/>
          </w:rPrChange>
        </w:rPr>
        <w:t xml:space="preserve"> BA</w:t>
      </w:r>
      <w:ins w:id="10768" w:author="CR#0193r2" w:date="2020-04-06T02:28:00Z">
        <w:r w:rsidR="002B4761" w:rsidRPr="001202E7">
          <w:rPr>
            <w:rPrChange w:id="10769" w:author="CR#0209" w:date="2020-04-06T14:09:00Z">
              <w:rPr/>
            </w:rPrChange>
          </w:rPr>
          <w:t>, and DCP</w:t>
        </w:r>
      </w:ins>
      <w:r w:rsidRPr="001202E7">
        <w:rPr>
          <w:rPrChange w:id="10770" w:author="CR#0209" w:date="2020-04-06T14:09:00Z">
            <w:rPr/>
          </w:rPrChange>
        </w:rPr>
        <w:t>.</w:t>
      </w:r>
    </w:p>
    <w:p w:rsidR="00D80CD6" w:rsidRPr="001202E7" w:rsidRDefault="000D0D1A" w:rsidP="00D80CD6">
      <w:pPr>
        <w:rPr>
          <w:rPrChange w:id="10771" w:author="CR#0209" w:date="2020-04-06T14:09:00Z">
            <w:rPr/>
          </w:rPrChange>
        </w:rPr>
      </w:pPr>
      <w:r w:rsidRPr="001202E7">
        <w:rPr>
          <w:rPrChange w:id="10772" w:author="CR#0209" w:date="2020-04-06T14:09:00Z">
            <w:rPr/>
          </w:rPrChange>
        </w:rPr>
        <w:t>When DRX is configured, the UE does not have to continuously monitor PDCCH. DRX is characterized by the following:</w:t>
      </w:r>
    </w:p>
    <w:p w:rsidR="00D80CD6" w:rsidRPr="001202E7" w:rsidRDefault="00D80CD6" w:rsidP="00D80CD6">
      <w:pPr>
        <w:pStyle w:val="B1"/>
        <w:rPr>
          <w:rPrChange w:id="10773" w:author="CR#0209" w:date="2020-04-06T14:09:00Z">
            <w:rPr/>
          </w:rPrChange>
        </w:rPr>
      </w:pPr>
      <w:r w:rsidRPr="001202E7">
        <w:rPr>
          <w:rPrChange w:id="10774" w:author="CR#0209" w:date="2020-04-06T14:09:00Z">
            <w:rPr/>
          </w:rPrChange>
        </w:rPr>
        <w:t>-</w:t>
      </w:r>
      <w:r w:rsidRPr="001202E7">
        <w:rPr>
          <w:rPrChange w:id="10775" w:author="CR#0209" w:date="2020-04-06T14:09:00Z">
            <w:rPr/>
          </w:rPrChange>
        </w:rPr>
        <w:tab/>
      </w:r>
      <w:r w:rsidRPr="001202E7">
        <w:rPr>
          <w:b/>
          <w:bCs/>
          <w:rPrChange w:id="10776" w:author="CR#0209" w:date="2020-04-06T14:09:00Z">
            <w:rPr>
              <w:b/>
              <w:bCs/>
            </w:rPr>
          </w:rPrChange>
        </w:rPr>
        <w:t>on-duration</w:t>
      </w:r>
      <w:r w:rsidR="00457990" w:rsidRPr="001202E7">
        <w:rPr>
          <w:rPrChange w:id="10777" w:author="CR#0209" w:date="2020-04-06T14:09:00Z">
            <w:rPr/>
          </w:rPrChange>
        </w:rPr>
        <w:t xml:space="preserve">: duration </w:t>
      </w:r>
      <w:r w:rsidRPr="001202E7">
        <w:rPr>
          <w:rPrChange w:id="10778" w:author="CR#0209" w:date="2020-04-06T14:09:00Z">
            <w:rPr/>
          </w:rPrChange>
        </w:rPr>
        <w:t>that the UE wai</w:t>
      </w:r>
      <w:r w:rsidR="000D0D1A" w:rsidRPr="001202E7">
        <w:rPr>
          <w:rPrChange w:id="10779" w:author="CR#0209" w:date="2020-04-06T14:09:00Z">
            <w:rPr/>
          </w:rPrChange>
        </w:rPr>
        <w:t>ts for, after waking up</w:t>
      </w:r>
      <w:r w:rsidRPr="001202E7">
        <w:rPr>
          <w:rPrChange w:id="10780" w:author="CR#0209" w:date="2020-04-06T14:09:00Z">
            <w:rPr/>
          </w:rPrChange>
        </w:rPr>
        <w:t>, to receive PDCCHs. If the UE successfully decodes a PDCCH, the UE stays awake and starts the inactivity timer;</w:t>
      </w:r>
    </w:p>
    <w:p w:rsidR="00D80CD6" w:rsidRPr="001202E7" w:rsidRDefault="00D80CD6" w:rsidP="00887789">
      <w:pPr>
        <w:pStyle w:val="B1"/>
        <w:rPr>
          <w:rPrChange w:id="10781" w:author="CR#0209" w:date="2020-04-06T14:09:00Z">
            <w:rPr/>
          </w:rPrChange>
        </w:rPr>
      </w:pPr>
      <w:r w:rsidRPr="001202E7">
        <w:rPr>
          <w:rPrChange w:id="10782" w:author="CR#0209" w:date="2020-04-06T14:09:00Z">
            <w:rPr/>
          </w:rPrChange>
        </w:rPr>
        <w:t>-</w:t>
      </w:r>
      <w:r w:rsidRPr="001202E7">
        <w:rPr>
          <w:rPrChange w:id="10783" w:author="CR#0209" w:date="2020-04-06T14:09:00Z">
            <w:rPr/>
          </w:rPrChange>
        </w:rPr>
        <w:tab/>
      </w:r>
      <w:r w:rsidRPr="001202E7">
        <w:rPr>
          <w:b/>
          <w:bCs/>
          <w:rPrChange w:id="10784" w:author="CR#0209" w:date="2020-04-06T14:09:00Z">
            <w:rPr>
              <w:b/>
              <w:bCs/>
            </w:rPr>
          </w:rPrChange>
        </w:rPr>
        <w:t>inactivity-timer</w:t>
      </w:r>
      <w:r w:rsidRPr="001202E7">
        <w:rPr>
          <w:rPrChange w:id="10785" w:author="CR#0209" w:date="2020-04-06T14:09:00Z">
            <w:rPr/>
          </w:rPrChange>
        </w:rPr>
        <w:t>: duration that the UE waits to successfully decode a PDCCH, from the last successful decoding of a PDCCH</w:t>
      </w:r>
      <w:r w:rsidRPr="001202E7">
        <w:rPr>
          <w:rFonts w:eastAsia="SimSun"/>
          <w:lang w:eastAsia="zh-CN"/>
          <w:rPrChange w:id="10786" w:author="CR#0209" w:date="2020-04-06T14:09:00Z">
            <w:rPr>
              <w:rFonts w:eastAsia="SimSun"/>
              <w:lang w:eastAsia="zh-CN"/>
            </w:rPr>
          </w:rPrChange>
        </w:rPr>
        <w:t>,</w:t>
      </w:r>
      <w:r w:rsidRPr="001202E7">
        <w:rPr>
          <w:rPrChange w:id="10787" w:author="CR#0209" w:date="2020-04-06T14:09:00Z">
            <w:rPr/>
          </w:rPrChange>
        </w:rPr>
        <w:t xml:space="preserve"> failing which it </w:t>
      </w:r>
      <w:r w:rsidR="00457990" w:rsidRPr="001202E7">
        <w:rPr>
          <w:rPrChange w:id="10788" w:author="CR#0209" w:date="2020-04-06T14:09:00Z">
            <w:rPr/>
          </w:rPrChange>
        </w:rPr>
        <w:t>can go back to sleep</w:t>
      </w:r>
      <w:r w:rsidRPr="001202E7">
        <w:rPr>
          <w:rPrChange w:id="10789" w:author="CR#0209" w:date="2020-04-06T14:09:00Z">
            <w:rPr/>
          </w:rPrChange>
        </w:rPr>
        <w:t>. The UE shall restart the inactivity timer following a single successful decoding of a PDCCH for a first transmission only</w:t>
      </w:r>
      <w:r w:rsidR="004456C6" w:rsidRPr="001202E7">
        <w:rPr>
          <w:rPrChange w:id="10790" w:author="CR#0209" w:date="2020-04-06T14:09:00Z">
            <w:rPr/>
          </w:rPrChange>
        </w:rPr>
        <w:t xml:space="preserve"> (i.e. not for retransmissions);</w:t>
      </w:r>
    </w:p>
    <w:p w:rsidR="00887789" w:rsidRPr="001202E7" w:rsidRDefault="00887789" w:rsidP="00887789">
      <w:pPr>
        <w:pStyle w:val="B1"/>
        <w:rPr>
          <w:rPrChange w:id="10791" w:author="CR#0209" w:date="2020-04-06T14:09:00Z">
            <w:rPr/>
          </w:rPrChange>
        </w:rPr>
      </w:pPr>
      <w:r w:rsidRPr="001202E7">
        <w:rPr>
          <w:rPrChange w:id="10792" w:author="CR#0209" w:date="2020-04-06T14:09:00Z">
            <w:rPr/>
          </w:rPrChange>
        </w:rPr>
        <w:t>-</w:t>
      </w:r>
      <w:r w:rsidRPr="001202E7">
        <w:rPr>
          <w:rPrChange w:id="10793" w:author="CR#0209" w:date="2020-04-06T14:09:00Z">
            <w:rPr/>
          </w:rPrChange>
        </w:rPr>
        <w:tab/>
      </w:r>
      <w:r w:rsidR="00DF041D" w:rsidRPr="001202E7">
        <w:rPr>
          <w:b/>
          <w:rPrChange w:id="10794" w:author="CR#0209" w:date="2020-04-06T14:09:00Z">
            <w:rPr>
              <w:b/>
            </w:rPr>
          </w:rPrChange>
        </w:rPr>
        <w:t>retransmission-timer</w:t>
      </w:r>
      <w:r w:rsidR="00DF041D" w:rsidRPr="001202E7">
        <w:rPr>
          <w:rPrChange w:id="10795" w:author="CR#0209" w:date="2020-04-06T14:09:00Z">
            <w:rPr/>
          </w:rPrChange>
        </w:rPr>
        <w:t>: duration until a</w:t>
      </w:r>
      <w:r w:rsidR="004456C6" w:rsidRPr="001202E7">
        <w:rPr>
          <w:rPrChange w:id="10796" w:author="CR#0209" w:date="2020-04-06T14:09:00Z">
            <w:rPr/>
          </w:rPrChange>
        </w:rPr>
        <w:t xml:space="preserve"> retransmission can be expected;</w:t>
      </w:r>
    </w:p>
    <w:p w:rsidR="007F7734" w:rsidRPr="001202E7" w:rsidRDefault="00DF041D" w:rsidP="007F7734">
      <w:pPr>
        <w:pStyle w:val="B1"/>
        <w:rPr>
          <w:rPrChange w:id="10797" w:author="CR#0209" w:date="2020-04-06T14:09:00Z">
            <w:rPr/>
          </w:rPrChange>
        </w:rPr>
      </w:pPr>
      <w:r w:rsidRPr="001202E7">
        <w:rPr>
          <w:rPrChange w:id="10798" w:author="CR#0209" w:date="2020-04-06T14:09:00Z">
            <w:rPr/>
          </w:rPrChange>
        </w:rPr>
        <w:t>-</w:t>
      </w:r>
      <w:r w:rsidRPr="001202E7">
        <w:rPr>
          <w:rPrChange w:id="10799" w:author="CR#0209" w:date="2020-04-06T14:09:00Z">
            <w:rPr/>
          </w:rPrChange>
        </w:rPr>
        <w:tab/>
      </w:r>
      <w:r w:rsidRPr="001202E7">
        <w:rPr>
          <w:b/>
          <w:rPrChange w:id="10800" w:author="CR#0209" w:date="2020-04-06T14:09:00Z">
            <w:rPr>
              <w:b/>
            </w:rPr>
          </w:rPrChange>
        </w:rPr>
        <w:t>cycle</w:t>
      </w:r>
      <w:r w:rsidRPr="001202E7">
        <w:rPr>
          <w:rPrChange w:id="10801" w:author="CR#0209" w:date="2020-04-06T14:09:00Z">
            <w:rPr/>
          </w:rPrChange>
        </w:rPr>
        <w:t>: specifies the periodic repetition of the on-duration followed by a possible period of inac</w:t>
      </w:r>
      <w:r w:rsidR="004456C6" w:rsidRPr="001202E7">
        <w:rPr>
          <w:rPrChange w:id="10802" w:author="CR#0209" w:date="2020-04-06T14:09:00Z">
            <w:rPr/>
          </w:rPrChange>
        </w:rPr>
        <w:t>tivity (see figure 11-1 below)</w:t>
      </w:r>
      <w:r w:rsidR="007F7734" w:rsidRPr="001202E7">
        <w:rPr>
          <w:rPrChange w:id="10803" w:author="CR#0209" w:date="2020-04-06T14:09:00Z">
            <w:rPr/>
          </w:rPrChange>
        </w:rPr>
        <w:t>;</w:t>
      </w:r>
    </w:p>
    <w:p w:rsidR="00DF041D" w:rsidRPr="001202E7" w:rsidRDefault="007F7734" w:rsidP="00206835">
      <w:pPr>
        <w:pStyle w:val="B1"/>
        <w:rPr>
          <w:rPrChange w:id="10804" w:author="CR#0209" w:date="2020-04-06T14:09:00Z">
            <w:rPr/>
          </w:rPrChange>
        </w:rPr>
      </w:pPr>
      <w:r w:rsidRPr="001202E7">
        <w:rPr>
          <w:b/>
          <w:rPrChange w:id="10805" w:author="CR#0209" w:date="2020-04-06T14:09:00Z">
            <w:rPr>
              <w:b/>
            </w:rPr>
          </w:rPrChange>
        </w:rPr>
        <w:t>-</w:t>
      </w:r>
      <w:r w:rsidRPr="001202E7">
        <w:rPr>
          <w:b/>
          <w:rPrChange w:id="10806" w:author="CR#0209" w:date="2020-04-06T14:09:00Z">
            <w:rPr>
              <w:b/>
            </w:rPr>
          </w:rPrChange>
        </w:rPr>
        <w:tab/>
        <w:t>active-time</w:t>
      </w:r>
      <w:r w:rsidRPr="001202E7">
        <w:rPr>
          <w:rPrChange w:id="10807" w:author="CR#0209" w:date="2020-04-06T14:09:00Z">
            <w:rPr/>
          </w:rPrChange>
        </w:rP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rsidR="00DF041D" w:rsidRPr="001202E7" w:rsidRDefault="006159B0" w:rsidP="00DF041D">
      <w:pPr>
        <w:pStyle w:val="TH"/>
      </w:pPr>
      <w:r w:rsidRPr="001202E7">
        <w:rPr>
          <w:noProof/>
        </w:rPr>
        <w:object w:dxaOrig="7620" w:dyaOrig="2151">
          <v:shape id="_x0000_i1074" type="#_x0000_t75" style="width:381.75pt;height:107.25pt" o:ole="">
            <v:imagedata r:id="rId114" o:title=""/>
          </v:shape>
          <o:OLEObject Type="Embed" ProgID="Visio.Drawing.11" ShapeID="_x0000_i1074" DrawAspect="Content" ObjectID="_1647688603" r:id="rId115"/>
        </w:object>
      </w:r>
    </w:p>
    <w:p w:rsidR="00DF041D" w:rsidRPr="001202E7" w:rsidRDefault="00DF041D" w:rsidP="00317C4F">
      <w:pPr>
        <w:pStyle w:val="TF"/>
        <w:rPr>
          <w:rPrChange w:id="10808" w:author="CR#0209" w:date="2020-04-06T14:09:00Z">
            <w:rPr/>
          </w:rPrChange>
        </w:rPr>
      </w:pPr>
      <w:r w:rsidRPr="001202E7">
        <w:rPr>
          <w:rPrChange w:id="10809" w:author="CR#0209" w:date="2020-04-06T14:09:00Z">
            <w:rPr/>
          </w:rPrChange>
        </w:rPr>
        <w:t>Figure 11-1: DRX Cycle</w:t>
      </w:r>
    </w:p>
    <w:p w:rsidR="00624A45" w:rsidRPr="001202E7" w:rsidRDefault="0077187B" w:rsidP="0065306B">
      <w:pPr>
        <w:rPr>
          <w:ins w:id="10810" w:author="CR#0193r2" w:date="2020-04-06T02:28:00Z"/>
          <w:lang w:eastAsia="zh-CN"/>
          <w:rPrChange w:id="10811" w:author="CR#0209" w:date="2020-04-06T14:09:00Z">
            <w:rPr>
              <w:ins w:id="10812" w:author="CR#0193r2" w:date="2020-04-06T02:28:00Z"/>
              <w:lang w:eastAsia="zh-CN"/>
            </w:rPr>
          </w:rPrChange>
        </w:rPr>
      </w:pPr>
      <w:r w:rsidRPr="001202E7">
        <w:rPr>
          <w:rPrChange w:id="10813" w:author="CR#0209" w:date="2020-04-06T14:09:00Z">
            <w:rPr/>
          </w:rPrChange>
        </w:rPr>
        <w:t>When BA is configured, the UE only has to monitor PDCCH on the one active BWP i.e. it does not have to monitor PDCCH</w:t>
      </w:r>
      <w:r w:rsidRPr="001202E7">
        <w:rPr>
          <w:lang w:eastAsia="zh-CN"/>
          <w:rPrChange w:id="10814" w:author="CR#0209" w:date="2020-04-06T14:09:00Z">
            <w:rPr>
              <w:lang w:eastAsia="zh-CN"/>
            </w:rPr>
          </w:rPrChange>
        </w:rPr>
        <w:t xml:space="preserve"> on the entire DL frequency of the cell.</w:t>
      </w:r>
      <w:r w:rsidR="009B1DEF" w:rsidRPr="001202E7">
        <w:rPr>
          <w:lang w:eastAsia="zh-CN"/>
          <w:rPrChange w:id="10815" w:author="CR#0209" w:date="2020-04-06T14:09:00Z">
            <w:rPr>
              <w:lang w:eastAsia="zh-CN"/>
            </w:rPr>
          </w:rPrChange>
        </w:rPr>
        <w:t xml:space="preserve"> A BWP</w:t>
      </w:r>
      <w:r w:rsidR="0014083B" w:rsidRPr="001202E7">
        <w:rPr>
          <w:lang w:eastAsia="zh-CN"/>
          <w:rPrChange w:id="10816" w:author="CR#0209" w:date="2020-04-06T14:09:00Z">
            <w:rPr>
              <w:lang w:eastAsia="zh-CN"/>
            </w:rPr>
          </w:rPrChange>
        </w:rPr>
        <w:t xml:space="preserve"> inactivity timer </w:t>
      </w:r>
      <w:r w:rsidR="009B1DEF" w:rsidRPr="001202E7">
        <w:rPr>
          <w:lang w:eastAsia="zh-CN"/>
          <w:rPrChange w:id="10817" w:author="CR#0209" w:date="2020-04-06T14:09:00Z">
            <w:rPr>
              <w:lang w:eastAsia="zh-CN"/>
            </w:rPr>
          </w:rPrChange>
        </w:rPr>
        <w:t>(independent from the DRX inactivity-timer described above) is used to switch the active BWP to the default one</w:t>
      </w:r>
      <w:r w:rsidR="003E51F4" w:rsidRPr="001202E7">
        <w:rPr>
          <w:lang w:eastAsia="zh-CN"/>
          <w:rPrChange w:id="10818" w:author="CR#0209" w:date="2020-04-06T14:09:00Z">
            <w:rPr>
              <w:lang w:eastAsia="zh-CN"/>
            </w:rPr>
          </w:rPrChange>
        </w:rPr>
        <w:t xml:space="preserve">: the timer is restarted upon </w:t>
      </w:r>
      <w:r w:rsidR="0029188E" w:rsidRPr="001202E7">
        <w:rPr>
          <w:lang w:eastAsia="zh-CN"/>
          <w:rPrChange w:id="10819" w:author="CR#0209" w:date="2020-04-06T14:09:00Z">
            <w:rPr>
              <w:lang w:eastAsia="zh-CN"/>
            </w:rPr>
          </w:rPrChange>
        </w:rPr>
        <w:t>successful</w:t>
      </w:r>
      <w:r w:rsidR="003E51F4" w:rsidRPr="001202E7">
        <w:rPr>
          <w:lang w:eastAsia="zh-CN"/>
          <w:rPrChange w:id="10820" w:author="CR#0209" w:date="2020-04-06T14:09:00Z">
            <w:rPr>
              <w:lang w:eastAsia="zh-CN"/>
            </w:rPr>
          </w:rPrChange>
        </w:rPr>
        <w:t xml:space="preserve"> PDCCH decoding and the switch </w:t>
      </w:r>
      <w:r w:rsidR="00624A45" w:rsidRPr="001202E7">
        <w:rPr>
          <w:lang w:eastAsia="zh-CN"/>
          <w:rPrChange w:id="10821" w:author="CR#0209" w:date="2020-04-06T14:09:00Z">
            <w:rPr>
              <w:lang w:eastAsia="zh-CN"/>
            </w:rPr>
          </w:rPrChange>
        </w:rPr>
        <w:t xml:space="preserve">to the default BWP </w:t>
      </w:r>
      <w:r w:rsidR="003E51F4" w:rsidRPr="001202E7">
        <w:rPr>
          <w:lang w:eastAsia="zh-CN"/>
          <w:rPrChange w:id="10822" w:author="CR#0209" w:date="2020-04-06T14:09:00Z">
            <w:rPr>
              <w:lang w:eastAsia="zh-CN"/>
            </w:rPr>
          </w:rPrChange>
        </w:rPr>
        <w:t>takes place when it expires</w:t>
      </w:r>
      <w:r w:rsidR="009B1DEF" w:rsidRPr="001202E7">
        <w:rPr>
          <w:lang w:eastAsia="zh-CN"/>
          <w:rPrChange w:id="10823" w:author="CR#0209" w:date="2020-04-06T14:09:00Z">
            <w:rPr>
              <w:lang w:eastAsia="zh-CN"/>
            </w:rPr>
          </w:rPrChange>
        </w:rPr>
        <w:t>.</w:t>
      </w:r>
    </w:p>
    <w:p w:rsidR="002B4761" w:rsidRPr="001202E7" w:rsidRDefault="002B4761" w:rsidP="002B4761">
      <w:pPr>
        <w:rPr>
          <w:ins w:id="10824" w:author="CR#0193r2" w:date="2020-04-06T02:28:00Z"/>
          <w:rPrChange w:id="10825" w:author="CR#0209" w:date="2020-04-06T14:09:00Z">
            <w:rPr>
              <w:ins w:id="10826" w:author="CR#0193r2" w:date="2020-04-06T02:28:00Z"/>
            </w:rPr>
          </w:rPrChange>
        </w:rPr>
      </w:pPr>
      <w:ins w:id="10827" w:author="CR#0193r2" w:date="2020-04-06T02:28:00Z">
        <w:r w:rsidRPr="001202E7">
          <w:rPr>
            <w:rPrChange w:id="10828" w:author="CR#0209" w:date="2020-04-06T14:09:00Z">
              <w:rPr/>
            </w:rPrChange>
          </w:rPr>
          <w:t xml:space="preserve">In addition, the UE may be indicated, when configured accordingly, whether it is required to monitor or not the PDCCH during the next occurrence of the on-duration by a </w:t>
        </w:r>
        <w:r w:rsidRPr="001202E7">
          <w:rPr>
            <w:lang w:eastAsia="zh-CN"/>
            <w:rPrChange w:id="10829" w:author="CR#0209" w:date="2020-04-06T14:09:00Z">
              <w:rPr>
                <w:lang w:eastAsia="zh-CN"/>
              </w:rPr>
            </w:rPrChange>
          </w:rPr>
          <w:t>DCP</w:t>
        </w:r>
        <w:r w:rsidRPr="001202E7">
          <w:rPr>
            <w:rPrChange w:id="10830" w:author="CR#0209" w:date="2020-04-06T14:09:00Z">
              <w:rPr/>
            </w:rPrChange>
          </w:rPr>
          <w:t xml:space="preserve"> monitored on the active BWP. If the UE does not detect a </w:t>
        </w:r>
        <w:r w:rsidRPr="001202E7">
          <w:rPr>
            <w:lang w:eastAsia="zh-CN"/>
            <w:rPrChange w:id="10831" w:author="CR#0209" w:date="2020-04-06T14:09:00Z">
              <w:rPr>
                <w:lang w:eastAsia="zh-CN"/>
              </w:rPr>
            </w:rPrChange>
          </w:rPr>
          <w:t>DCP</w:t>
        </w:r>
        <w:r w:rsidRPr="001202E7">
          <w:rPr>
            <w:rPrChange w:id="10832" w:author="CR#0209" w:date="2020-04-06T14:09:00Z">
              <w:rPr/>
            </w:rPrChange>
          </w:rPr>
          <w:t xml:space="preserve"> on the active BWP, it does not monitor the PDCCH during the next occurrence of the on-duration, unless it is explicitly configured to do so in that case.</w:t>
        </w:r>
      </w:ins>
    </w:p>
    <w:p w:rsidR="002B4761" w:rsidRPr="001202E7" w:rsidRDefault="002B4761" w:rsidP="002B4761">
      <w:pPr>
        <w:rPr>
          <w:ins w:id="10833" w:author="CR#0193r2" w:date="2020-04-06T02:28:00Z"/>
          <w:rPrChange w:id="10834" w:author="CR#0209" w:date="2020-04-06T14:09:00Z">
            <w:rPr>
              <w:ins w:id="10835" w:author="CR#0193r2" w:date="2020-04-06T02:28:00Z"/>
            </w:rPr>
          </w:rPrChange>
        </w:rPr>
      </w:pPr>
      <w:ins w:id="10836" w:author="CR#0193r2" w:date="2020-04-06T02:28:00Z">
        <w:r w:rsidRPr="001202E7">
          <w:rPr>
            <w:rPrChange w:id="10837" w:author="CR#0209" w:date="2020-04-06T14:09:00Z">
              <w:rPr/>
            </w:rPrChange>
          </w:rPr>
          <w:t xml:space="preserve">A UE can only be configured to monitor </w:t>
        </w:r>
        <w:r w:rsidRPr="001202E7">
          <w:rPr>
            <w:lang w:eastAsia="zh-CN"/>
            <w:rPrChange w:id="10838" w:author="CR#0209" w:date="2020-04-06T14:09:00Z">
              <w:rPr>
                <w:lang w:eastAsia="zh-CN"/>
              </w:rPr>
            </w:rPrChange>
          </w:rPr>
          <w:t xml:space="preserve">DCP </w:t>
        </w:r>
        <w:r w:rsidRPr="001202E7">
          <w:rPr>
            <w:bCs/>
            <w:lang w:eastAsia="zh-CN"/>
            <w:rPrChange w:id="10839" w:author="CR#0209" w:date="2020-04-06T14:09:00Z">
              <w:rPr>
                <w:bCs/>
                <w:lang w:eastAsia="zh-CN"/>
              </w:rPr>
            </w:rPrChange>
          </w:rPr>
          <w:t xml:space="preserve">when connected mode DRX is configured, and at occasion(s) </w:t>
        </w:r>
        <w:r w:rsidRPr="001202E7">
          <w:rPr>
            <w:rPrChange w:id="10840" w:author="CR#0209" w:date="2020-04-06T14:09:00Z">
              <w:rPr/>
            </w:rPrChange>
          </w:rPr>
          <w:t xml:space="preserve">at a configured offset before the on-duration. More than one monitoring occasion can be configured before the on-duration. The UE does not monitor </w:t>
        </w:r>
        <w:r w:rsidRPr="001202E7">
          <w:rPr>
            <w:lang w:eastAsia="zh-CN"/>
            <w:rPrChange w:id="10841" w:author="CR#0209" w:date="2020-04-06T14:09:00Z">
              <w:rPr>
                <w:lang w:eastAsia="zh-CN"/>
              </w:rPr>
            </w:rPrChange>
          </w:rPr>
          <w:t xml:space="preserve">DCP </w:t>
        </w:r>
        <w:r w:rsidRPr="001202E7">
          <w:rPr>
            <w:rPrChange w:id="10842" w:author="CR#0209" w:date="2020-04-06T14:09:00Z">
              <w:rPr/>
            </w:rPrChange>
          </w:rPr>
          <w:t>on occasions occurring during active-time, measurement gaps, or BWP switching, in which case it monitors the PDCCH during the next on-duration. If no DCP is configured in the active BWP, UE follows normal DRX operation.</w:t>
        </w:r>
      </w:ins>
    </w:p>
    <w:p w:rsidR="002B4761" w:rsidRPr="001202E7" w:rsidRDefault="002B4761" w:rsidP="002B4761">
      <w:pPr>
        <w:rPr>
          <w:ins w:id="10843" w:author="CR#0193r2" w:date="2020-04-06T02:28:00Z"/>
          <w:rPrChange w:id="10844" w:author="CR#0209" w:date="2020-04-06T14:09:00Z">
            <w:rPr>
              <w:ins w:id="10845" w:author="CR#0193r2" w:date="2020-04-06T02:28:00Z"/>
            </w:rPr>
          </w:rPrChange>
        </w:rPr>
      </w:pPr>
      <w:ins w:id="10846" w:author="CR#0193r2" w:date="2020-04-06T02:28:00Z">
        <w:r w:rsidRPr="001202E7">
          <w:rPr>
            <w:rPrChange w:id="10847" w:author="CR#0209" w:date="2020-04-06T14:09:00Z">
              <w:rPr/>
            </w:rPrChange>
          </w:rPr>
          <w:t xml:space="preserve">When CA is configured, </w:t>
        </w:r>
        <w:r w:rsidRPr="001202E7">
          <w:rPr>
            <w:lang w:eastAsia="zh-CN"/>
            <w:rPrChange w:id="10848" w:author="CR#0209" w:date="2020-04-06T14:09:00Z">
              <w:rPr>
                <w:lang w:eastAsia="zh-CN"/>
              </w:rPr>
            </w:rPrChange>
          </w:rPr>
          <w:t xml:space="preserve">DCP </w:t>
        </w:r>
        <w:r w:rsidRPr="001202E7">
          <w:rPr>
            <w:rPrChange w:id="10849" w:author="CR#0209" w:date="2020-04-06T14:09:00Z">
              <w:rPr/>
            </w:rPrChange>
          </w:rPr>
          <w:t>is only configured on the PCell.</w:t>
        </w:r>
      </w:ins>
    </w:p>
    <w:p w:rsidR="002B4761" w:rsidRPr="001202E7" w:rsidRDefault="002B4761" w:rsidP="002B4761">
      <w:pPr>
        <w:rPr>
          <w:ins w:id="10850" w:author="CR#0193r2" w:date="2020-04-06T02:28:00Z"/>
          <w:rPrChange w:id="10851" w:author="CR#0209" w:date="2020-04-06T14:09:00Z">
            <w:rPr>
              <w:ins w:id="10852" w:author="CR#0193r2" w:date="2020-04-06T02:28:00Z"/>
            </w:rPr>
          </w:rPrChange>
        </w:rPr>
      </w:pPr>
      <w:ins w:id="10853" w:author="CR#0193r2" w:date="2020-04-06T02:28:00Z">
        <w:r w:rsidRPr="001202E7">
          <w:rPr>
            <w:rPrChange w:id="10854" w:author="CR#0209" w:date="2020-04-06T14:09:00Z">
              <w:rPr/>
            </w:rPrChange>
          </w:rPr>
          <w:t xml:space="preserve">One </w:t>
        </w:r>
        <w:r w:rsidRPr="001202E7">
          <w:rPr>
            <w:lang w:eastAsia="zh-CN"/>
            <w:rPrChange w:id="10855" w:author="CR#0209" w:date="2020-04-06T14:09:00Z">
              <w:rPr>
                <w:lang w:eastAsia="zh-CN"/>
              </w:rPr>
            </w:rPrChange>
          </w:rPr>
          <w:t xml:space="preserve">DCP </w:t>
        </w:r>
        <w:r w:rsidRPr="001202E7">
          <w:rPr>
            <w:rPrChange w:id="10856" w:author="CR#0209" w:date="2020-04-06T14:09:00Z">
              <w:rPr/>
            </w:rPrChange>
          </w:rPr>
          <w:t>can be configured to control PDCCH monitoring during on-duration for one or more UEs independently.</w:t>
        </w:r>
      </w:ins>
    </w:p>
    <w:p w:rsidR="002B4761" w:rsidRPr="001202E7" w:rsidRDefault="002B4761" w:rsidP="002B4761">
      <w:pPr>
        <w:rPr>
          <w:ins w:id="10857" w:author="CR#0193r2" w:date="2020-04-06T02:28:00Z"/>
          <w:rPrChange w:id="10858" w:author="CR#0209" w:date="2020-04-06T14:09:00Z">
            <w:rPr>
              <w:ins w:id="10859" w:author="CR#0193r2" w:date="2020-04-06T02:28:00Z"/>
            </w:rPr>
          </w:rPrChange>
        </w:rPr>
      </w:pPr>
      <w:ins w:id="10860" w:author="CR#0193r2" w:date="2020-04-06T02:28:00Z">
        <w:r w:rsidRPr="001202E7">
          <w:rPr>
            <w:rPrChange w:id="10861" w:author="CR#0209" w:date="2020-04-06T14:09:00Z">
              <w:rPr/>
            </w:rPrChange>
          </w:rPr>
          <w:t>Power saving in RRC_IDLE and RRC_INACTIVE can also be achieved by UE relaxing neighbour cells RRM measurements when it meets the criteria determining it is in low mobility and/or not at cell edge.</w:t>
        </w:r>
      </w:ins>
    </w:p>
    <w:p w:rsidR="002B4761" w:rsidRPr="001202E7" w:rsidRDefault="002B4761" w:rsidP="002B4761">
      <w:pPr>
        <w:rPr>
          <w:ins w:id="10862" w:author="CR#0193r2" w:date="2020-04-06T02:28:00Z"/>
        </w:rPr>
      </w:pPr>
      <w:ins w:id="10863" w:author="CR#0193r2" w:date="2020-04-06T02:28:00Z">
        <w:r w:rsidRPr="001202E7">
          <w:rPr>
            <w:rPrChange w:id="10864" w:author="CR#0209" w:date="2020-04-06T14:09:00Z">
              <w:rPr>
                <w:color w:val="000000"/>
              </w:rPr>
            </w:rPrChange>
          </w:rPr>
          <w:t>UE power saving may be enabled by</w:t>
        </w:r>
        <w:r w:rsidRPr="001202E7">
          <w:rPr>
            <w:rPrChange w:id="10865" w:author="CR#0209" w:date="2020-04-06T14:09:00Z">
              <w:rPr>
                <w:color w:val="1F497D"/>
              </w:rPr>
            </w:rPrChange>
          </w:rPr>
          <w:t xml:space="preserve"> </w:t>
        </w:r>
        <w:r w:rsidRPr="001202E7">
          <w:rPr>
            <w:rPrChange w:id="10866" w:author="CR#0209" w:date="2020-04-06T14:09:00Z">
              <w:rPr>
                <w:color w:val="000000"/>
              </w:rPr>
            </w:rPrChange>
          </w:rPr>
          <w:t>adapting the DL maximum number of MIMO layers by BWP switching.</w:t>
        </w:r>
      </w:ins>
    </w:p>
    <w:p w:rsidR="002B4761" w:rsidRPr="001202E7" w:rsidRDefault="002B4761" w:rsidP="0065306B">
      <w:pPr>
        <w:rPr>
          <w:rPrChange w:id="10867" w:author="CR#0209" w:date="2020-04-06T14:09:00Z">
            <w:rPr/>
          </w:rPrChange>
        </w:rPr>
      </w:pPr>
      <w:ins w:id="10868" w:author="CR#0193r2" w:date="2020-04-06T02:28:00Z">
        <w:r w:rsidRPr="001202E7">
          <w:rPr>
            <w:rPrChange w:id="10869" w:author="CR#0209" w:date="2020-04-06T14:09:00Z">
              <w:rPr/>
            </w:rPrChange>
          </w:rPr>
          <w:t xml:space="preserve">Power saving is also enabled  during active-time via cross-slot scheduling, which facilitates UE to achieve power saving with the assumption that it won’t be scheduled to receive PDSCH, triggered to receive A-CSI or transmit a PUSCH </w:t>
        </w:r>
        <w:r w:rsidRPr="001202E7">
          <w:rPr>
            <w:rPrChange w:id="10870" w:author="CR#0209" w:date="2020-04-06T14:09:00Z">
              <w:rPr/>
            </w:rPrChange>
          </w:rPr>
          <w:lastRenderedPageBreak/>
          <w:t>scheduled by the PDCCH until the minimum scheduling offsets K0 and K2.   Dynamic adaptation of the minimum scheduling offsets K0 and K2 is controlled by PDCCH.</w:t>
        </w:r>
      </w:ins>
    </w:p>
    <w:p w:rsidR="004E15ED" w:rsidRPr="001202E7" w:rsidRDefault="00703C9B" w:rsidP="009A0512">
      <w:pPr>
        <w:pStyle w:val="Heading1"/>
      </w:pPr>
      <w:bookmarkStart w:id="10871" w:name="_Toc20388020"/>
      <w:bookmarkStart w:id="10872" w:name="_Toc29376100"/>
      <w:r w:rsidRPr="001202E7">
        <w:rPr>
          <w:rPrChange w:id="10873" w:author="CR#0209" w:date="2020-04-06T14:09:00Z">
            <w:rPr/>
          </w:rPrChange>
        </w:rPr>
        <w:t>12</w:t>
      </w:r>
      <w:r w:rsidR="004E15ED" w:rsidRPr="001202E7">
        <w:rPr>
          <w:rPrChange w:id="10874" w:author="CR#0209" w:date="2020-04-06T14:09:00Z">
            <w:rPr/>
          </w:rPrChange>
        </w:rPr>
        <w:tab/>
        <w:t>QoS</w:t>
      </w:r>
      <w:bookmarkEnd w:id="10871"/>
      <w:bookmarkEnd w:id="10872"/>
    </w:p>
    <w:p w:rsidR="00BB4362" w:rsidRPr="001202E7" w:rsidRDefault="00BB4362" w:rsidP="00BB4362">
      <w:pPr>
        <w:pStyle w:val="Heading2"/>
      </w:pPr>
      <w:bookmarkStart w:id="10875" w:name="_Toc20388021"/>
      <w:bookmarkStart w:id="10876" w:name="_Toc29376101"/>
      <w:r w:rsidRPr="001202E7">
        <w:t>12.1</w:t>
      </w:r>
      <w:r w:rsidRPr="001202E7">
        <w:tab/>
      </w:r>
      <w:r w:rsidR="006379B7" w:rsidRPr="001202E7">
        <w:t>Overview</w:t>
      </w:r>
      <w:bookmarkEnd w:id="10875"/>
      <w:bookmarkEnd w:id="10876"/>
    </w:p>
    <w:p w:rsidR="00BA3C41" w:rsidRPr="001202E7" w:rsidRDefault="00BA3C41" w:rsidP="00587232">
      <w:r w:rsidRPr="001202E7">
        <w:t xml:space="preserve">The </w:t>
      </w:r>
      <w:r w:rsidRPr="001202E7">
        <w:rPr>
          <w:b/>
        </w:rPr>
        <w:t>5G QoS model</w:t>
      </w:r>
      <w:r w:rsidRPr="001202E7">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rsidR="00587232" w:rsidRPr="001202E7" w:rsidRDefault="00587232" w:rsidP="00587232">
      <w:r w:rsidRPr="001202E7">
        <w:t xml:space="preserve">The </w:t>
      </w:r>
      <w:r w:rsidRPr="001202E7">
        <w:rPr>
          <w:b/>
        </w:rPr>
        <w:t>QoS architecture</w:t>
      </w:r>
      <w:r w:rsidRPr="001202E7">
        <w:t xml:space="preserve"> in NG-RAN, both for NR connected to 5GC and for E-UTRA connected to 5GC, is depicted in the Figure 12-1 and described in the following:</w:t>
      </w:r>
    </w:p>
    <w:p w:rsidR="00053849" w:rsidRPr="001202E7" w:rsidRDefault="00053849" w:rsidP="00053849">
      <w:pPr>
        <w:pStyle w:val="B1"/>
      </w:pPr>
      <w:r w:rsidRPr="001202E7">
        <w:t>-</w:t>
      </w:r>
      <w:r w:rsidRPr="001202E7">
        <w:tab/>
        <w:t xml:space="preserve">For each UE, </w:t>
      </w:r>
      <w:r w:rsidR="00AB3250" w:rsidRPr="001202E7">
        <w:t>5GC</w:t>
      </w:r>
      <w:r w:rsidRPr="001202E7">
        <w:t xml:space="preserve"> establishes one or more PDU</w:t>
      </w:r>
      <w:r w:rsidR="004456C6" w:rsidRPr="001202E7">
        <w:t xml:space="preserve"> Sessions;</w:t>
      </w:r>
    </w:p>
    <w:p w:rsidR="00855ED1" w:rsidRPr="001202E7" w:rsidRDefault="00053849" w:rsidP="00053849">
      <w:pPr>
        <w:pStyle w:val="B1"/>
      </w:pPr>
      <w:r w:rsidRPr="001202E7">
        <w:t>-</w:t>
      </w:r>
      <w:r w:rsidRPr="001202E7">
        <w:tab/>
      </w:r>
      <w:ins w:id="10877" w:author="CR#0176r3" w:date="2020-04-06T01:57:00Z">
        <w:r w:rsidR="002577B6" w:rsidRPr="001202E7">
          <w:t>Except for NB-IoT, f</w:t>
        </w:r>
      </w:ins>
      <w:del w:id="10878" w:author="CR#0176r3" w:date="2020-04-06T01:57:00Z">
        <w:r w:rsidRPr="001202E7" w:rsidDel="002577B6">
          <w:delText>F</w:delText>
        </w:r>
      </w:del>
      <w:r w:rsidRPr="001202E7">
        <w:t xml:space="preserve">or each UE, the </w:t>
      </w:r>
      <w:r w:rsidR="00B25370" w:rsidRPr="001202E7">
        <w:t>NG-</w:t>
      </w:r>
      <w:r w:rsidRPr="001202E7">
        <w:t xml:space="preserve">RAN establishes </w:t>
      </w:r>
      <w:r w:rsidR="00855ED1" w:rsidRPr="001202E7">
        <w:t>at least one</w:t>
      </w:r>
      <w:r w:rsidRPr="001202E7">
        <w:t xml:space="preserve"> Data Radio Bearers </w:t>
      </w:r>
      <w:r w:rsidR="00AB3250" w:rsidRPr="001202E7">
        <w:t xml:space="preserve">(DRB) </w:t>
      </w:r>
      <w:r w:rsidR="00855ED1" w:rsidRPr="001202E7">
        <w:t xml:space="preserve">together with the </w:t>
      </w:r>
      <w:r w:rsidRPr="001202E7">
        <w:t>PDU Session</w:t>
      </w:r>
      <w:r w:rsidR="00855ED1" w:rsidRPr="001202E7">
        <w:t xml:space="preserve"> and additional DRB(s) for QoS flow(s) of that PDU session can be subsequently configured (it is up to NG-RAN when to do so);</w:t>
      </w:r>
    </w:p>
    <w:p w:rsidR="002577B6" w:rsidRPr="001202E7" w:rsidRDefault="002577B6" w:rsidP="002577B6">
      <w:pPr>
        <w:pStyle w:val="B1"/>
        <w:rPr>
          <w:ins w:id="10879" w:author="CR#0176r3" w:date="2020-04-06T01:57:00Z"/>
          <w:rPrChange w:id="10880" w:author="CR#0209" w:date="2020-04-06T14:09:00Z">
            <w:rPr>
              <w:ins w:id="10881" w:author="CR#0176r3" w:date="2020-04-06T01:57:00Z"/>
            </w:rPr>
          </w:rPrChange>
        </w:rPr>
      </w:pPr>
      <w:ins w:id="10882" w:author="CR#0176r3" w:date="2020-04-06T01:57:00Z">
        <w:r w:rsidRPr="001202E7">
          <w:rPr>
            <w:rPrChange w:id="10883" w:author="CR#0209" w:date="2020-04-06T14:09:00Z">
              <w:rPr/>
            </w:rPrChange>
          </w:rPr>
          <w:t>-</w:t>
        </w:r>
        <w:r w:rsidRPr="001202E7">
          <w:rPr>
            <w:rPrChange w:id="10884" w:author="CR#0209" w:date="2020-04-06T14:09:00Z">
              <w:rPr/>
            </w:rPrChange>
          </w:rPr>
          <w:tab/>
          <w:t xml:space="preserve">If NB-IoT UE supports </w:t>
        </w:r>
        <w:r w:rsidRPr="001202E7">
          <w:rPr>
            <w:lang w:eastAsia="zh-CN"/>
            <w:rPrChange w:id="10885" w:author="CR#0209" w:date="2020-04-06T14:09:00Z">
              <w:rPr>
                <w:lang w:eastAsia="zh-CN"/>
              </w:rPr>
            </w:rPrChange>
          </w:rPr>
          <w:t>NG-U data transfer</w:t>
        </w:r>
        <w:r w:rsidRPr="001202E7">
          <w:rPr>
            <w:rPrChange w:id="10886" w:author="CR#0209" w:date="2020-04-06T14:09:00Z">
              <w:rPr/>
            </w:rPrChange>
          </w:rPr>
          <w:t>, the NG-RAN may establish Data Radio Bearers (DRB) together with the PDU Session and one PDU session maps to only one DRB;</w:t>
        </w:r>
      </w:ins>
    </w:p>
    <w:p w:rsidR="00053849" w:rsidRPr="001202E7" w:rsidRDefault="00855ED1" w:rsidP="00053849">
      <w:pPr>
        <w:pStyle w:val="B1"/>
        <w:rPr>
          <w:rPrChange w:id="10887" w:author="CR#0209" w:date="2020-04-06T14:09:00Z">
            <w:rPr/>
          </w:rPrChange>
        </w:rPr>
      </w:pPr>
      <w:r w:rsidRPr="001202E7">
        <w:rPr>
          <w:rPrChange w:id="10888" w:author="CR#0209" w:date="2020-04-06T14:09:00Z">
            <w:rPr/>
          </w:rPrChange>
        </w:rPr>
        <w:t>-</w:t>
      </w:r>
      <w:r w:rsidRPr="001202E7">
        <w:rPr>
          <w:rPrChange w:id="10889" w:author="CR#0209" w:date="2020-04-06T14:09:00Z">
            <w:rPr/>
          </w:rPrChange>
        </w:rPr>
        <w:tab/>
      </w:r>
      <w:r w:rsidR="00053849" w:rsidRPr="001202E7">
        <w:rPr>
          <w:rPrChange w:id="10890" w:author="CR#0209" w:date="2020-04-06T14:09:00Z">
            <w:rPr/>
          </w:rPrChange>
        </w:rPr>
        <w:t xml:space="preserve">The </w:t>
      </w:r>
      <w:r w:rsidR="00B25370" w:rsidRPr="001202E7">
        <w:rPr>
          <w:rPrChange w:id="10891" w:author="CR#0209" w:date="2020-04-06T14:09:00Z">
            <w:rPr/>
          </w:rPrChange>
        </w:rPr>
        <w:t>NG-</w:t>
      </w:r>
      <w:r w:rsidR="00053849" w:rsidRPr="001202E7">
        <w:rPr>
          <w:rPrChange w:id="10892" w:author="CR#0209" w:date="2020-04-06T14:09:00Z">
            <w:rPr/>
          </w:rPrChange>
        </w:rPr>
        <w:t>RAN maps packets belonging to different PDU sessions to different DRBs</w:t>
      </w:r>
      <w:r w:rsidR="004456C6" w:rsidRPr="001202E7">
        <w:rPr>
          <w:rPrChange w:id="10893" w:author="CR#0209" w:date="2020-04-06T14:09:00Z">
            <w:rPr/>
          </w:rPrChange>
        </w:rPr>
        <w:t>;</w:t>
      </w:r>
    </w:p>
    <w:p w:rsidR="00053849" w:rsidRPr="001202E7" w:rsidRDefault="00053849" w:rsidP="00053849">
      <w:pPr>
        <w:pStyle w:val="B1"/>
        <w:rPr>
          <w:rPrChange w:id="10894" w:author="CR#0209" w:date="2020-04-06T14:09:00Z">
            <w:rPr/>
          </w:rPrChange>
        </w:rPr>
      </w:pPr>
      <w:r w:rsidRPr="001202E7">
        <w:rPr>
          <w:rPrChange w:id="10895" w:author="CR#0209" w:date="2020-04-06T14:09:00Z">
            <w:rPr/>
          </w:rPrChange>
        </w:rPr>
        <w:t>-</w:t>
      </w:r>
      <w:r w:rsidRPr="001202E7">
        <w:rPr>
          <w:rPrChange w:id="10896" w:author="CR#0209" w:date="2020-04-06T14:09:00Z">
            <w:rPr/>
          </w:rPrChange>
        </w:rPr>
        <w:tab/>
        <w:t xml:space="preserve">NAS level packet filters in the UE and in the </w:t>
      </w:r>
      <w:r w:rsidR="00AB3250" w:rsidRPr="001202E7">
        <w:rPr>
          <w:rPrChange w:id="10897" w:author="CR#0209" w:date="2020-04-06T14:09:00Z">
            <w:rPr/>
          </w:rPrChange>
        </w:rPr>
        <w:t>5GC</w:t>
      </w:r>
      <w:r w:rsidRPr="001202E7">
        <w:rPr>
          <w:rPrChange w:id="10898" w:author="CR#0209" w:date="2020-04-06T14:09:00Z">
            <w:rPr/>
          </w:rPrChange>
        </w:rPr>
        <w:t xml:space="preserve"> associate U</w:t>
      </w:r>
      <w:r w:rsidR="004456C6" w:rsidRPr="001202E7">
        <w:rPr>
          <w:rPrChange w:id="10899" w:author="CR#0209" w:date="2020-04-06T14:09:00Z">
            <w:rPr/>
          </w:rPrChange>
        </w:rPr>
        <w:t>L and DL packets with QoS Flows;</w:t>
      </w:r>
    </w:p>
    <w:p w:rsidR="00053849" w:rsidRPr="001202E7" w:rsidRDefault="00053849" w:rsidP="00053849">
      <w:pPr>
        <w:pStyle w:val="B1"/>
        <w:rPr>
          <w:rPrChange w:id="10900" w:author="CR#0209" w:date="2020-04-06T14:09:00Z">
            <w:rPr/>
          </w:rPrChange>
        </w:rPr>
      </w:pPr>
      <w:r w:rsidRPr="001202E7">
        <w:rPr>
          <w:rPrChange w:id="10901" w:author="CR#0209" w:date="2020-04-06T14:09:00Z">
            <w:rPr/>
          </w:rPrChange>
        </w:rPr>
        <w:t>-</w:t>
      </w:r>
      <w:r w:rsidRPr="001202E7">
        <w:rPr>
          <w:rPrChange w:id="10902" w:author="CR#0209" w:date="2020-04-06T14:09:00Z">
            <w:rPr/>
          </w:rPrChange>
        </w:rPr>
        <w:tab/>
        <w:t xml:space="preserve">AS-level mapping </w:t>
      </w:r>
      <w:r w:rsidR="001274F9" w:rsidRPr="001202E7">
        <w:rPr>
          <w:rPrChange w:id="10903" w:author="CR#0209" w:date="2020-04-06T14:09:00Z">
            <w:rPr/>
          </w:rPrChange>
        </w:rPr>
        <w:t xml:space="preserve">rules </w:t>
      </w:r>
      <w:r w:rsidRPr="001202E7">
        <w:rPr>
          <w:rPrChange w:id="10904" w:author="CR#0209" w:date="2020-04-06T14:09:00Z">
            <w:rPr/>
          </w:rPrChange>
        </w:rPr>
        <w:t xml:space="preserve">in the UE and in the </w:t>
      </w:r>
      <w:r w:rsidR="00B25370" w:rsidRPr="001202E7">
        <w:rPr>
          <w:rPrChange w:id="10905" w:author="CR#0209" w:date="2020-04-06T14:09:00Z">
            <w:rPr/>
          </w:rPrChange>
        </w:rPr>
        <w:t>NG-</w:t>
      </w:r>
      <w:r w:rsidRPr="001202E7">
        <w:rPr>
          <w:rPrChange w:id="10906" w:author="CR#0209" w:date="2020-04-06T14:09:00Z">
            <w:rPr/>
          </w:rPrChange>
        </w:rPr>
        <w:t xml:space="preserve">RAN associate UL and DL QoS Flows with </w:t>
      </w:r>
      <w:r w:rsidR="00AB3250" w:rsidRPr="001202E7">
        <w:rPr>
          <w:rPrChange w:id="10907" w:author="CR#0209" w:date="2020-04-06T14:09:00Z">
            <w:rPr/>
          </w:rPrChange>
        </w:rPr>
        <w:t>DRBs</w:t>
      </w:r>
      <w:r w:rsidRPr="001202E7">
        <w:rPr>
          <w:rPrChange w:id="10908" w:author="CR#0209" w:date="2020-04-06T14:09:00Z">
            <w:rPr/>
          </w:rPrChange>
        </w:rPr>
        <w:t>.</w:t>
      </w:r>
    </w:p>
    <w:p w:rsidR="000D7F17" w:rsidRPr="001202E7" w:rsidRDefault="006159B0" w:rsidP="000D7F17">
      <w:pPr>
        <w:pStyle w:val="TH"/>
      </w:pPr>
      <w:r w:rsidRPr="001202E7">
        <w:rPr>
          <w:noProof/>
          <w:rPrChange w:id="10909" w:author="CR#0209" w:date="2020-04-06T14:09:00Z">
            <w:rPr>
              <w:noProof/>
            </w:rPr>
          </w:rPrChange>
        </w:rPr>
        <w:object w:dxaOrig="5897" w:dyaOrig="4458">
          <v:shape id="_x0000_i1075" type="#_x0000_t75" style="width:295.5pt;height:222.75pt" o:ole="">
            <v:imagedata r:id="rId116" o:title=""/>
          </v:shape>
          <o:OLEObject Type="Embed" ProgID="Visio.Drawing.11" ShapeID="_x0000_i1075" DrawAspect="Content" ObjectID="_1647688604" r:id="rId117"/>
        </w:object>
      </w:r>
    </w:p>
    <w:p w:rsidR="00053849" w:rsidRPr="001202E7" w:rsidRDefault="00AB3250" w:rsidP="00317C4F">
      <w:pPr>
        <w:pStyle w:val="TF"/>
        <w:rPr>
          <w:rPrChange w:id="10910" w:author="CR#0209" w:date="2020-04-06T14:09:00Z">
            <w:rPr/>
          </w:rPrChange>
        </w:rPr>
      </w:pPr>
      <w:r w:rsidRPr="001202E7">
        <w:rPr>
          <w:rPrChange w:id="10911" w:author="CR#0209" w:date="2020-04-06T14:09:00Z">
            <w:rPr/>
          </w:rPrChange>
        </w:rPr>
        <w:t>Figure 12-1: QoS architecture</w:t>
      </w:r>
    </w:p>
    <w:p w:rsidR="00053849" w:rsidRPr="001202E7" w:rsidRDefault="00AB3250" w:rsidP="00053849">
      <w:pPr>
        <w:rPr>
          <w:rPrChange w:id="10912" w:author="CR#0209" w:date="2020-04-06T14:09:00Z">
            <w:rPr/>
          </w:rPrChange>
        </w:rPr>
      </w:pPr>
      <w:r w:rsidRPr="001202E7">
        <w:rPr>
          <w:rPrChange w:id="10913" w:author="CR#0209" w:date="2020-04-06T14:09:00Z">
            <w:rPr/>
          </w:rPrChange>
        </w:rPr>
        <w:t>NG-RAN and 5GC</w:t>
      </w:r>
      <w:r w:rsidR="00053849" w:rsidRPr="001202E7">
        <w:rPr>
          <w:rPrChange w:id="10914" w:author="CR#0209" w:date="2020-04-06T14:09:00Z">
            <w:rPr/>
          </w:rPrChange>
        </w:rPr>
        <w:t xml:space="preserve"> ensure quality of service (e.g. reliability and target delay) by mapping packets to appropriate QoS Flows and DRBs. Hence there is a 2-step mapping of IP-flows to QoS flows (NA</w:t>
      </w:r>
      <w:bookmarkStart w:id="10915" w:name="_GoBack"/>
      <w:bookmarkEnd w:id="10915"/>
      <w:r w:rsidR="00053849" w:rsidRPr="001202E7">
        <w:t xml:space="preserve">S) and from QoS </w:t>
      </w:r>
      <w:r w:rsidR="001D62FF" w:rsidRPr="001202E7">
        <w:rPr>
          <w:rPrChange w:id="10916" w:author="CR#0209" w:date="2020-04-06T14:09:00Z">
            <w:rPr/>
          </w:rPrChange>
        </w:rPr>
        <w:t>flows to DRBs (Access Stratum).</w:t>
      </w:r>
    </w:p>
    <w:p w:rsidR="001274F9" w:rsidRPr="001202E7" w:rsidRDefault="001274F9" w:rsidP="001274F9">
      <w:pPr>
        <w:rPr>
          <w:rPrChange w:id="10917" w:author="CR#0209" w:date="2020-04-06T14:09:00Z">
            <w:rPr/>
          </w:rPrChange>
        </w:rPr>
      </w:pPr>
      <w:r w:rsidRPr="001202E7">
        <w:rPr>
          <w:rPrChange w:id="10918" w:author="CR#0209" w:date="2020-04-06T14:09:00Z">
            <w:rPr/>
          </w:rPrChange>
        </w:rPr>
        <w:t xml:space="preserve">At </w:t>
      </w:r>
      <w:r w:rsidRPr="001202E7">
        <w:rPr>
          <w:b/>
          <w:rPrChange w:id="10919" w:author="CR#0209" w:date="2020-04-06T14:09:00Z">
            <w:rPr>
              <w:b/>
            </w:rPr>
          </w:rPrChange>
        </w:rPr>
        <w:t>NAS level</w:t>
      </w:r>
      <w:r w:rsidRPr="001202E7">
        <w:rPr>
          <w:rPrChange w:id="10920" w:author="CR#0209" w:date="2020-04-06T14:09:00Z">
            <w:rPr/>
          </w:rPrChange>
        </w:rPr>
        <w:t xml:space="preserve">,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w:t>
      </w:r>
      <w:r w:rsidRPr="001202E7">
        <w:rPr>
          <w:rPrChange w:id="10921" w:author="CR#0209" w:date="2020-04-06T14:09:00Z">
            <w:rPr/>
          </w:rPrChange>
        </w:rPr>
        <w:lastRenderedPageBreak/>
        <w:t>or Non-GBR depending on its profile. The QoS profile of a QoS flow contains QoS parameters, for instance</w:t>
      </w:r>
      <w:r w:rsidR="00674E28" w:rsidRPr="001202E7">
        <w:rPr>
          <w:rPrChange w:id="10922" w:author="CR#0209" w:date="2020-04-06T14:09:00Z">
            <w:rPr/>
          </w:rPrChange>
        </w:rPr>
        <w:t xml:space="preserve"> (see TS 23.501 [3])</w:t>
      </w:r>
      <w:r w:rsidRPr="001202E7">
        <w:rPr>
          <w:rPrChange w:id="10923" w:author="CR#0209" w:date="2020-04-06T14:09:00Z">
            <w:rPr/>
          </w:rPrChange>
        </w:rPr>
        <w:t>:</w:t>
      </w:r>
    </w:p>
    <w:p w:rsidR="001274F9" w:rsidRPr="001202E7" w:rsidRDefault="001274F9" w:rsidP="001274F9">
      <w:pPr>
        <w:pStyle w:val="B1"/>
        <w:rPr>
          <w:rPrChange w:id="10924" w:author="CR#0209" w:date="2020-04-06T14:09:00Z">
            <w:rPr/>
          </w:rPrChange>
        </w:rPr>
      </w:pPr>
      <w:r w:rsidRPr="001202E7">
        <w:rPr>
          <w:rPrChange w:id="10925" w:author="CR#0209" w:date="2020-04-06T14:09:00Z">
            <w:rPr/>
          </w:rPrChange>
        </w:rPr>
        <w:t>-</w:t>
      </w:r>
      <w:r w:rsidRPr="001202E7">
        <w:rPr>
          <w:rPrChange w:id="10926" w:author="CR#0209" w:date="2020-04-06T14:09:00Z">
            <w:rPr/>
          </w:rPrChange>
        </w:rPr>
        <w:tab/>
        <w:t>For each QoS flow:</w:t>
      </w:r>
    </w:p>
    <w:p w:rsidR="001274F9" w:rsidRPr="001202E7" w:rsidRDefault="001274F9" w:rsidP="001274F9">
      <w:pPr>
        <w:pStyle w:val="B2"/>
        <w:rPr>
          <w:rPrChange w:id="10927" w:author="CR#0209" w:date="2020-04-06T14:09:00Z">
            <w:rPr/>
          </w:rPrChange>
        </w:rPr>
      </w:pPr>
      <w:r w:rsidRPr="001202E7">
        <w:rPr>
          <w:rPrChange w:id="10928" w:author="CR#0209" w:date="2020-04-06T14:09:00Z">
            <w:rPr/>
          </w:rPrChange>
        </w:rPr>
        <w:t>-</w:t>
      </w:r>
      <w:r w:rsidRPr="001202E7">
        <w:rPr>
          <w:rPrChange w:id="10929" w:author="CR#0209" w:date="2020-04-06T14:09:00Z">
            <w:rPr/>
          </w:rPrChange>
        </w:rPr>
        <w:tab/>
        <w:t>A 5G QoS Identifier (5QI);</w:t>
      </w:r>
    </w:p>
    <w:p w:rsidR="001274F9" w:rsidRPr="001202E7" w:rsidRDefault="001274F9" w:rsidP="001274F9">
      <w:pPr>
        <w:pStyle w:val="B2"/>
        <w:rPr>
          <w:rPrChange w:id="10930" w:author="CR#0209" w:date="2020-04-06T14:09:00Z">
            <w:rPr/>
          </w:rPrChange>
        </w:rPr>
      </w:pPr>
      <w:r w:rsidRPr="001202E7">
        <w:rPr>
          <w:rPrChange w:id="10931" w:author="CR#0209" w:date="2020-04-06T14:09:00Z">
            <w:rPr/>
          </w:rPrChange>
        </w:rPr>
        <w:t>-</w:t>
      </w:r>
      <w:r w:rsidRPr="001202E7">
        <w:rPr>
          <w:rPrChange w:id="10932" w:author="CR#0209" w:date="2020-04-06T14:09:00Z">
            <w:rPr/>
          </w:rPrChange>
        </w:rPr>
        <w:tab/>
        <w:t>An Allocation and Retention Priority (ARP).</w:t>
      </w:r>
    </w:p>
    <w:p w:rsidR="001274F9" w:rsidRPr="001202E7" w:rsidRDefault="001274F9" w:rsidP="001274F9">
      <w:pPr>
        <w:pStyle w:val="B1"/>
        <w:rPr>
          <w:rPrChange w:id="10933" w:author="CR#0209" w:date="2020-04-06T14:09:00Z">
            <w:rPr/>
          </w:rPrChange>
        </w:rPr>
      </w:pPr>
      <w:r w:rsidRPr="001202E7">
        <w:rPr>
          <w:rPrChange w:id="10934" w:author="CR#0209" w:date="2020-04-06T14:09:00Z">
            <w:rPr/>
          </w:rPrChange>
        </w:rPr>
        <w:t>-</w:t>
      </w:r>
      <w:r w:rsidRPr="001202E7">
        <w:rPr>
          <w:rPrChange w:id="10935" w:author="CR#0209" w:date="2020-04-06T14:09:00Z">
            <w:rPr/>
          </w:rPrChange>
        </w:rPr>
        <w:tab/>
        <w:t>In case of a GBR QoS flow only:</w:t>
      </w:r>
    </w:p>
    <w:p w:rsidR="001274F9" w:rsidRPr="001202E7" w:rsidRDefault="001274F9" w:rsidP="001274F9">
      <w:pPr>
        <w:pStyle w:val="B2"/>
        <w:rPr>
          <w:rPrChange w:id="10936" w:author="CR#0209" w:date="2020-04-06T14:09:00Z">
            <w:rPr/>
          </w:rPrChange>
        </w:rPr>
      </w:pPr>
      <w:r w:rsidRPr="001202E7">
        <w:rPr>
          <w:rPrChange w:id="10937" w:author="CR#0209" w:date="2020-04-06T14:09:00Z">
            <w:rPr/>
          </w:rPrChange>
        </w:rPr>
        <w:t>-</w:t>
      </w:r>
      <w:r w:rsidRPr="001202E7">
        <w:rPr>
          <w:rPrChange w:id="10938" w:author="CR#0209" w:date="2020-04-06T14:09:00Z">
            <w:rPr/>
          </w:rPrChange>
        </w:rPr>
        <w:tab/>
        <w:t>Guaranteed Flow Bit Rate (GFBR) for both uplink and downlink;</w:t>
      </w:r>
    </w:p>
    <w:p w:rsidR="00674E28" w:rsidRPr="001202E7" w:rsidRDefault="001274F9" w:rsidP="00674E28">
      <w:pPr>
        <w:pStyle w:val="B2"/>
        <w:rPr>
          <w:rPrChange w:id="10939" w:author="CR#0209" w:date="2020-04-06T14:09:00Z">
            <w:rPr/>
          </w:rPrChange>
        </w:rPr>
      </w:pPr>
      <w:r w:rsidRPr="001202E7">
        <w:rPr>
          <w:rPrChange w:id="10940" w:author="CR#0209" w:date="2020-04-06T14:09:00Z">
            <w:rPr/>
          </w:rPrChange>
        </w:rPr>
        <w:t>-</w:t>
      </w:r>
      <w:r w:rsidRPr="001202E7">
        <w:rPr>
          <w:rPrChange w:id="10941" w:author="CR#0209" w:date="2020-04-06T14:09:00Z">
            <w:rPr/>
          </w:rPrChange>
        </w:rPr>
        <w:tab/>
        <w:t>Maximum Flow Bit Rate (MFBR) for both uplink and downlink</w:t>
      </w:r>
      <w:r w:rsidR="00674E28" w:rsidRPr="001202E7">
        <w:rPr>
          <w:rPrChange w:id="10942" w:author="CR#0209" w:date="2020-04-06T14:09:00Z">
            <w:rPr/>
          </w:rPrChange>
        </w:rPr>
        <w:t>;</w:t>
      </w:r>
    </w:p>
    <w:p w:rsidR="002359A0" w:rsidRPr="001202E7" w:rsidRDefault="00674E28" w:rsidP="00674E28">
      <w:pPr>
        <w:pStyle w:val="B2"/>
        <w:rPr>
          <w:rPrChange w:id="10943" w:author="CR#0209" w:date="2020-04-06T14:09:00Z">
            <w:rPr/>
          </w:rPrChange>
        </w:rPr>
      </w:pPr>
      <w:r w:rsidRPr="001202E7">
        <w:rPr>
          <w:rPrChange w:id="10944" w:author="CR#0209" w:date="2020-04-06T14:09:00Z">
            <w:rPr/>
          </w:rPrChange>
        </w:rPr>
        <w:t>-</w:t>
      </w:r>
      <w:r w:rsidRPr="001202E7">
        <w:rPr>
          <w:rPrChange w:id="10945" w:author="CR#0209" w:date="2020-04-06T14:09:00Z">
            <w:rPr/>
          </w:rPrChange>
        </w:rPr>
        <w:tab/>
        <w:t>Maximum Packet Loss Rate for both uplink and downlink</w:t>
      </w:r>
      <w:r w:rsidR="002359A0" w:rsidRPr="001202E7">
        <w:rPr>
          <w:rPrChange w:id="10946" w:author="CR#0209" w:date="2020-04-06T14:09:00Z">
            <w:rPr/>
          </w:rPrChange>
        </w:rPr>
        <w:t>;</w:t>
      </w:r>
    </w:p>
    <w:p w:rsidR="006C202D" w:rsidRPr="001202E7" w:rsidRDefault="006C202D" w:rsidP="006C202D">
      <w:pPr>
        <w:pStyle w:val="B2"/>
        <w:rPr>
          <w:rPrChange w:id="10947" w:author="CR#0209" w:date="2020-04-06T14:09:00Z">
            <w:rPr/>
          </w:rPrChange>
        </w:rPr>
      </w:pPr>
      <w:r w:rsidRPr="001202E7">
        <w:rPr>
          <w:rPrChange w:id="10948" w:author="CR#0209" w:date="2020-04-06T14:09:00Z">
            <w:rPr/>
          </w:rPrChange>
        </w:rPr>
        <w:t>-</w:t>
      </w:r>
      <w:r w:rsidRPr="001202E7">
        <w:rPr>
          <w:rPrChange w:id="10949" w:author="CR#0209" w:date="2020-04-06T14:09:00Z">
            <w:rPr/>
          </w:rPrChange>
        </w:rPr>
        <w:tab/>
        <w:t>Delay Critical Resource Type;</w:t>
      </w:r>
    </w:p>
    <w:p w:rsidR="002359A0" w:rsidRPr="001202E7" w:rsidRDefault="002359A0" w:rsidP="002359A0">
      <w:pPr>
        <w:pStyle w:val="B2"/>
        <w:rPr>
          <w:rPrChange w:id="10950" w:author="CR#0209" w:date="2020-04-06T14:09:00Z">
            <w:rPr/>
          </w:rPrChange>
        </w:rPr>
      </w:pPr>
      <w:r w:rsidRPr="001202E7">
        <w:rPr>
          <w:rPrChange w:id="10951" w:author="CR#0209" w:date="2020-04-06T14:09:00Z">
            <w:rPr/>
          </w:rPrChange>
        </w:rPr>
        <w:t>-</w:t>
      </w:r>
      <w:r w:rsidRPr="001202E7">
        <w:rPr>
          <w:rPrChange w:id="10952" w:author="CR#0209" w:date="2020-04-06T14:09:00Z">
            <w:rPr/>
          </w:rPrChange>
        </w:rPr>
        <w:tab/>
        <w:t>Notification Control.</w:t>
      </w:r>
    </w:p>
    <w:p w:rsidR="002359A0" w:rsidRPr="001202E7" w:rsidRDefault="002359A0" w:rsidP="002359A0">
      <w:pPr>
        <w:pStyle w:val="NO"/>
        <w:rPr>
          <w:rPrChange w:id="10953" w:author="CR#0209" w:date="2020-04-06T14:09:00Z">
            <w:rPr/>
          </w:rPrChange>
        </w:rPr>
      </w:pPr>
      <w:r w:rsidRPr="001202E7">
        <w:rPr>
          <w:rPrChange w:id="10954" w:author="CR#0209" w:date="2020-04-06T14:09:00Z">
            <w:rPr/>
          </w:rPrChange>
        </w:rPr>
        <w:t>NOTE:</w:t>
      </w:r>
      <w:r w:rsidRPr="001202E7">
        <w:rPr>
          <w:rPrChange w:id="10955" w:author="CR#0209" w:date="2020-04-06T14:09:00Z">
            <w:rPr/>
          </w:rPrChange>
        </w:rPr>
        <w:tab/>
      </w:r>
      <w:r w:rsidR="00AD667C" w:rsidRPr="001202E7">
        <w:rPr>
          <w:rPrChange w:id="10956" w:author="CR#0209" w:date="2020-04-06T14:09:00Z">
            <w:rPr/>
          </w:rPrChange>
        </w:rPr>
        <w:t>T</w:t>
      </w:r>
      <w:r w:rsidRPr="001202E7">
        <w:rPr>
          <w:rPrChange w:id="10957" w:author="CR#0209" w:date="2020-04-06T14:09:00Z">
            <w:rPr/>
          </w:rPrChange>
        </w:rPr>
        <w:t>he Maximum Packet Loss Rate (UL, DL) is only provided for a GBR QoS flow belonging to voice media.</w:t>
      </w:r>
    </w:p>
    <w:p w:rsidR="001274F9" w:rsidRPr="001202E7" w:rsidRDefault="001274F9" w:rsidP="001274F9">
      <w:pPr>
        <w:pStyle w:val="B1"/>
        <w:rPr>
          <w:rPrChange w:id="10958" w:author="CR#0209" w:date="2020-04-06T14:09:00Z">
            <w:rPr/>
          </w:rPrChange>
        </w:rPr>
      </w:pPr>
      <w:r w:rsidRPr="001202E7">
        <w:rPr>
          <w:rPrChange w:id="10959" w:author="CR#0209" w:date="2020-04-06T14:09:00Z">
            <w:rPr/>
          </w:rPrChange>
        </w:rPr>
        <w:t>-</w:t>
      </w:r>
      <w:r w:rsidRPr="001202E7">
        <w:rPr>
          <w:rPrChange w:id="10960" w:author="CR#0209" w:date="2020-04-06T14:09:00Z">
            <w:rPr/>
          </w:rPrChange>
        </w:rPr>
        <w:tab/>
        <w:t>In case of Non-GBR QoS only:</w:t>
      </w:r>
    </w:p>
    <w:p w:rsidR="005B2A54" w:rsidRPr="001202E7" w:rsidRDefault="001274F9" w:rsidP="001274F9">
      <w:pPr>
        <w:pStyle w:val="B2"/>
        <w:rPr>
          <w:rPrChange w:id="10961" w:author="CR#0209" w:date="2020-04-06T14:09:00Z">
            <w:rPr/>
          </w:rPrChange>
        </w:rPr>
      </w:pPr>
      <w:r w:rsidRPr="001202E7">
        <w:rPr>
          <w:rPrChange w:id="10962" w:author="CR#0209" w:date="2020-04-06T14:09:00Z">
            <w:rPr/>
          </w:rPrChange>
        </w:rPr>
        <w:t>-</w:t>
      </w:r>
      <w:r w:rsidRPr="001202E7">
        <w:rPr>
          <w:rPrChange w:id="10963" w:author="CR#0209" w:date="2020-04-06T14:09:00Z">
            <w:rPr/>
          </w:rPrChange>
        </w:rPr>
        <w:tab/>
        <w:t>Reflective QoS Attribute (RQA): the RQA, when included, indicates that some (not necessarily all) traffic carried on this QoS flow is subject to reflective quality of service (RQoS) at NAS</w:t>
      </w:r>
      <w:r w:rsidR="005B2A54" w:rsidRPr="001202E7">
        <w:rPr>
          <w:rPrChange w:id="10964" w:author="CR#0209" w:date="2020-04-06T14:09:00Z">
            <w:rPr/>
          </w:rPrChange>
        </w:rPr>
        <w:t>;</w:t>
      </w:r>
    </w:p>
    <w:p w:rsidR="001274F9" w:rsidRPr="001202E7" w:rsidRDefault="005B2A54" w:rsidP="005B2A54">
      <w:pPr>
        <w:pStyle w:val="B2"/>
        <w:rPr>
          <w:rPrChange w:id="10965" w:author="CR#0209" w:date="2020-04-06T14:09:00Z">
            <w:rPr/>
          </w:rPrChange>
        </w:rPr>
      </w:pPr>
      <w:r w:rsidRPr="001202E7">
        <w:rPr>
          <w:rPrChange w:id="10966" w:author="CR#0209" w:date="2020-04-06T14:09:00Z">
            <w:rPr/>
          </w:rPrChange>
        </w:rPr>
        <w:t>-</w:t>
      </w:r>
      <w:r w:rsidRPr="001202E7">
        <w:rPr>
          <w:rPrChange w:id="10967" w:author="CR#0209" w:date="2020-04-06T14:09:00Z">
            <w:rPr/>
          </w:rPrChange>
        </w:rPr>
        <w:tab/>
        <w:t>Additional QoS Flow Information</w:t>
      </w:r>
      <w:r w:rsidR="00C0299D" w:rsidRPr="001202E7">
        <w:rPr>
          <w:rPrChange w:id="10968" w:author="CR#0209" w:date="2020-04-06T14:09:00Z">
            <w:rPr/>
          </w:rPrChange>
        </w:rPr>
        <w:t>.</w:t>
      </w:r>
    </w:p>
    <w:p w:rsidR="002359A0" w:rsidRPr="001202E7" w:rsidRDefault="002359A0" w:rsidP="00674E28">
      <w:pPr>
        <w:rPr>
          <w:rPrChange w:id="10969" w:author="CR#0209" w:date="2020-04-06T14:09:00Z">
            <w:rPr/>
          </w:rPrChange>
        </w:rPr>
      </w:pPr>
      <w:r w:rsidRPr="001202E7">
        <w:rPr>
          <w:rPrChange w:id="10970" w:author="CR#0209" w:date="2020-04-06T14:09:00Z">
            <w:rPr/>
          </w:rPrChange>
        </w:rPr>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rsidR="00674E28" w:rsidRPr="001202E7" w:rsidRDefault="00674E28" w:rsidP="00674E28">
      <w:pPr>
        <w:rPr>
          <w:rPrChange w:id="10971" w:author="CR#0209" w:date="2020-04-06T14:09:00Z">
            <w:rPr/>
          </w:rPrChange>
        </w:rPr>
      </w:pPr>
      <w:r w:rsidRPr="001202E7">
        <w:rPr>
          <w:rPrChange w:id="10972" w:author="CR#0209" w:date="2020-04-06T14:09:00Z">
            <w:rPr/>
          </w:rPrChange>
        </w:rPr>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1202E7">
        <w:rPr>
          <w:rPrChange w:id="10973" w:author="CR#0209" w:date="2020-04-06T14:09:00Z">
            <w:rPr/>
          </w:rPrChange>
        </w:rPr>
        <w:t xml:space="preserve"> and is ensured by the UPF</w:t>
      </w:r>
      <w:r w:rsidRPr="001202E7">
        <w:rPr>
          <w:rPrChange w:id="10974" w:author="CR#0209" w:date="2020-04-06T14:09:00Z">
            <w:rPr/>
          </w:rPrChange>
        </w:rPr>
        <w:t>. The UE-AMBR limits the aggregate bit rate that can be expected to be provided across all Non-GBR QoS Flows of a UE</w:t>
      </w:r>
      <w:r w:rsidR="001F4C1F" w:rsidRPr="001202E7">
        <w:rPr>
          <w:rPrChange w:id="10975" w:author="CR#0209" w:date="2020-04-06T14:09:00Z">
            <w:rPr/>
          </w:rPrChange>
        </w:rPr>
        <w:t xml:space="preserve"> and is ensured by the RAN (see clause 10.5.1)</w:t>
      </w:r>
      <w:r w:rsidRPr="001202E7">
        <w:rPr>
          <w:rPrChange w:id="10976" w:author="CR#0209" w:date="2020-04-06T14:09:00Z">
            <w:rPr/>
          </w:rPrChange>
        </w:rPr>
        <w:t>.</w:t>
      </w:r>
    </w:p>
    <w:p w:rsidR="00674E28" w:rsidRPr="001202E7" w:rsidRDefault="00674E28" w:rsidP="00674E28">
      <w:pPr>
        <w:rPr>
          <w:rPrChange w:id="10977" w:author="CR#0209" w:date="2020-04-06T14:09:00Z">
            <w:rPr/>
          </w:rPrChange>
        </w:rPr>
      </w:pPr>
      <w:r w:rsidRPr="001202E7">
        <w:rPr>
          <w:rPrChange w:id="10978" w:author="CR#0209" w:date="2020-04-06T14:09:00Z">
            <w:rPr/>
          </w:rPrChange>
        </w:rPr>
        <w:t xml:space="preserve">The 5QI is associated to QoS characteristics giving guidelines for setting node specific parameters for each QoS Flow. Standardized or pre-configured 5G QoS characteristics are derived from the 5QI value and are not </w:t>
      </w:r>
      <w:r w:rsidR="00855ED1" w:rsidRPr="001202E7">
        <w:rPr>
          <w:rPrChange w:id="10979" w:author="CR#0209" w:date="2020-04-06T14:09:00Z">
            <w:rPr/>
          </w:rPrChange>
        </w:rPr>
        <w:t>explicitly</w:t>
      </w:r>
      <w:r w:rsidR="00D150C4" w:rsidRPr="001202E7">
        <w:rPr>
          <w:rPrChange w:id="10980" w:author="CR#0209" w:date="2020-04-06T14:09:00Z">
            <w:rPr/>
          </w:rPrChange>
        </w:rPr>
        <w:t xml:space="preserve"> </w:t>
      </w:r>
      <w:r w:rsidRPr="001202E7">
        <w:rPr>
          <w:rPrChange w:id="10981" w:author="CR#0209" w:date="2020-04-06T14:09:00Z">
            <w:rPr/>
          </w:rPrChange>
        </w:rPr>
        <w:t>signalled. Signalled QoS characteristics are included as part of the QoS profile. The QoS characteristics consist for instance of (see TS 23.501 [3]):</w:t>
      </w:r>
    </w:p>
    <w:p w:rsidR="00674E28" w:rsidRPr="001202E7" w:rsidRDefault="00674E28" w:rsidP="00674E28">
      <w:pPr>
        <w:pStyle w:val="B1"/>
        <w:rPr>
          <w:rPrChange w:id="10982" w:author="CR#0209" w:date="2020-04-06T14:09:00Z">
            <w:rPr/>
          </w:rPrChange>
        </w:rPr>
      </w:pPr>
      <w:r w:rsidRPr="001202E7">
        <w:rPr>
          <w:rPrChange w:id="10983" w:author="CR#0209" w:date="2020-04-06T14:09:00Z">
            <w:rPr/>
          </w:rPrChange>
        </w:rPr>
        <w:t>-</w:t>
      </w:r>
      <w:r w:rsidRPr="001202E7">
        <w:rPr>
          <w:rPrChange w:id="10984" w:author="CR#0209" w:date="2020-04-06T14:09:00Z">
            <w:rPr/>
          </w:rPrChange>
        </w:rPr>
        <w:tab/>
        <w:t>Priority level;</w:t>
      </w:r>
    </w:p>
    <w:p w:rsidR="00674E28" w:rsidRPr="001202E7" w:rsidRDefault="00674E28" w:rsidP="00674E28">
      <w:pPr>
        <w:pStyle w:val="B1"/>
        <w:rPr>
          <w:rPrChange w:id="10985" w:author="CR#0209" w:date="2020-04-06T14:09:00Z">
            <w:rPr/>
          </w:rPrChange>
        </w:rPr>
      </w:pPr>
      <w:r w:rsidRPr="001202E7">
        <w:rPr>
          <w:rPrChange w:id="10986" w:author="CR#0209" w:date="2020-04-06T14:09:00Z">
            <w:rPr/>
          </w:rPrChange>
        </w:rPr>
        <w:t>-</w:t>
      </w:r>
      <w:r w:rsidRPr="001202E7">
        <w:rPr>
          <w:rPrChange w:id="10987" w:author="CR#0209" w:date="2020-04-06T14:09:00Z">
            <w:rPr/>
          </w:rPrChange>
        </w:rPr>
        <w:tab/>
        <w:t>Packet Delay Budget;</w:t>
      </w:r>
    </w:p>
    <w:p w:rsidR="00674E28" w:rsidRPr="001202E7" w:rsidRDefault="00674E28" w:rsidP="00674E28">
      <w:pPr>
        <w:pStyle w:val="B1"/>
        <w:rPr>
          <w:rPrChange w:id="10988" w:author="CR#0209" w:date="2020-04-06T14:09:00Z">
            <w:rPr/>
          </w:rPrChange>
        </w:rPr>
      </w:pPr>
      <w:r w:rsidRPr="001202E7">
        <w:rPr>
          <w:rPrChange w:id="10989" w:author="CR#0209" w:date="2020-04-06T14:09:00Z">
            <w:rPr/>
          </w:rPrChange>
        </w:rPr>
        <w:t>-</w:t>
      </w:r>
      <w:r w:rsidRPr="001202E7">
        <w:rPr>
          <w:rPrChange w:id="10990" w:author="CR#0209" w:date="2020-04-06T14:09:00Z">
            <w:rPr/>
          </w:rPrChange>
        </w:rPr>
        <w:tab/>
        <w:t>Packet Error Rate;</w:t>
      </w:r>
    </w:p>
    <w:p w:rsidR="00674E28" w:rsidRPr="001202E7" w:rsidRDefault="00674E28" w:rsidP="00674E28">
      <w:pPr>
        <w:pStyle w:val="B1"/>
        <w:rPr>
          <w:rPrChange w:id="10991" w:author="CR#0209" w:date="2020-04-06T14:09:00Z">
            <w:rPr/>
          </w:rPrChange>
        </w:rPr>
      </w:pPr>
      <w:r w:rsidRPr="001202E7">
        <w:rPr>
          <w:rPrChange w:id="10992" w:author="CR#0209" w:date="2020-04-06T14:09:00Z">
            <w:rPr/>
          </w:rPrChange>
        </w:rPr>
        <w:t>-</w:t>
      </w:r>
      <w:r w:rsidRPr="001202E7">
        <w:rPr>
          <w:rPrChange w:id="10993" w:author="CR#0209" w:date="2020-04-06T14:09:00Z">
            <w:rPr/>
          </w:rPrChange>
        </w:rPr>
        <w:tab/>
        <w:t>Averaging window;</w:t>
      </w:r>
    </w:p>
    <w:p w:rsidR="00674E28" w:rsidRPr="001202E7" w:rsidRDefault="00674E28" w:rsidP="00674E28">
      <w:pPr>
        <w:pStyle w:val="B1"/>
        <w:rPr>
          <w:rPrChange w:id="10994" w:author="CR#0209" w:date="2020-04-06T14:09:00Z">
            <w:rPr/>
          </w:rPrChange>
        </w:rPr>
      </w:pPr>
      <w:r w:rsidRPr="001202E7">
        <w:rPr>
          <w:rPrChange w:id="10995" w:author="CR#0209" w:date="2020-04-06T14:09:00Z">
            <w:rPr/>
          </w:rPrChange>
        </w:rPr>
        <w:t>-</w:t>
      </w:r>
      <w:r w:rsidRPr="001202E7">
        <w:rPr>
          <w:rPrChange w:id="10996" w:author="CR#0209" w:date="2020-04-06T14:09:00Z">
            <w:rPr/>
          </w:rPrChange>
        </w:rPr>
        <w:tab/>
        <w:t>Maximum Data Burst Volume.</w:t>
      </w:r>
    </w:p>
    <w:p w:rsidR="005E2F35" w:rsidRPr="001202E7" w:rsidRDefault="005E2F35" w:rsidP="00674E28">
      <w:pPr>
        <w:rPr>
          <w:rPrChange w:id="10997" w:author="CR#0209" w:date="2020-04-06T14:09:00Z">
            <w:rPr/>
          </w:rPrChange>
        </w:rPr>
      </w:pPr>
      <w:r w:rsidRPr="001202E7">
        <w:rPr>
          <w:rPrChange w:id="10998" w:author="CR#0209" w:date="2020-04-06T14:09:00Z">
            <w:rPr/>
          </w:rPrChange>
        </w:rPr>
        <w:t xml:space="preserve">At </w:t>
      </w:r>
      <w:r w:rsidRPr="001202E7">
        <w:rPr>
          <w:b/>
          <w:rPrChange w:id="10999" w:author="CR#0209" w:date="2020-04-06T14:09:00Z">
            <w:rPr>
              <w:b/>
            </w:rPr>
          </w:rPrChange>
        </w:rPr>
        <w:t>Access Stratum</w:t>
      </w:r>
      <w:r w:rsidRPr="001202E7">
        <w:rPr>
          <w:rPrChange w:id="11000" w:author="CR#0209" w:date="2020-04-06T14:09:00Z">
            <w:rPr/>
          </w:rPrChange>
        </w:rPr>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1202E7">
        <w:rPr>
          <w:rPrChange w:id="11001" w:author="CR#0209" w:date="2020-04-06T14:09:00Z">
            <w:rPr/>
          </w:rPrChange>
        </w:rPr>
        <w:t xml:space="preserve"> (i.e. QoS parameters and QoS </w:t>
      </w:r>
      <w:r w:rsidR="00855ED1" w:rsidRPr="001202E7">
        <w:rPr>
          <w:rPrChange w:id="11002" w:author="CR#0209" w:date="2020-04-06T14:09:00Z">
            <w:rPr/>
          </w:rPrChange>
        </w:rPr>
        <w:t>characteristics</w:t>
      </w:r>
      <w:r w:rsidR="00674E28" w:rsidRPr="001202E7">
        <w:rPr>
          <w:rPrChange w:id="11003" w:author="CR#0209" w:date="2020-04-06T14:09:00Z">
            <w:rPr/>
          </w:rPrChange>
        </w:rPr>
        <w:t>)</w:t>
      </w:r>
      <w:r w:rsidRPr="001202E7">
        <w:rPr>
          <w:rPrChange w:id="11004" w:author="CR#0209" w:date="2020-04-06T14:09:00Z">
            <w:rPr/>
          </w:rPrChange>
        </w:rPr>
        <w:t xml:space="preserve">. Separate DRBs may be established for QoS flows requiring different packet forwarding treatment, or several QoS Flows </w:t>
      </w:r>
      <w:r w:rsidR="00E15FE9" w:rsidRPr="001202E7">
        <w:rPr>
          <w:bCs/>
          <w:rPrChange w:id="11005" w:author="CR#0209" w:date="2020-04-06T14:09:00Z">
            <w:rPr>
              <w:bCs/>
            </w:rPr>
          </w:rPrChange>
        </w:rPr>
        <w:t xml:space="preserve">belonging to the same PDU session </w:t>
      </w:r>
      <w:r w:rsidRPr="001202E7">
        <w:rPr>
          <w:rPrChange w:id="11006" w:author="CR#0209" w:date="2020-04-06T14:09:00Z">
            <w:rPr/>
          </w:rPrChange>
        </w:rPr>
        <w:t xml:space="preserve">can </w:t>
      </w:r>
      <w:r w:rsidR="004456C6" w:rsidRPr="001202E7">
        <w:rPr>
          <w:rPrChange w:id="11007" w:author="CR#0209" w:date="2020-04-06T14:09:00Z">
            <w:rPr/>
          </w:rPrChange>
        </w:rPr>
        <w:t>be multiplexed in the same DRB.</w:t>
      </w:r>
    </w:p>
    <w:p w:rsidR="00053849" w:rsidRPr="001202E7" w:rsidRDefault="00053849" w:rsidP="00053849">
      <w:pPr>
        <w:rPr>
          <w:rPrChange w:id="11008" w:author="CR#0209" w:date="2020-04-06T14:09:00Z">
            <w:rPr/>
          </w:rPrChange>
        </w:rPr>
      </w:pPr>
      <w:r w:rsidRPr="001202E7">
        <w:rPr>
          <w:rPrChange w:id="11009" w:author="CR#0209" w:date="2020-04-06T14:09:00Z">
            <w:rPr/>
          </w:rPrChange>
        </w:rPr>
        <w:lastRenderedPageBreak/>
        <w:t>In the uplink, the mapping of QoS Flows to DRB</w:t>
      </w:r>
      <w:r w:rsidR="00261CD5" w:rsidRPr="001202E7">
        <w:rPr>
          <w:rPrChange w:id="11010" w:author="CR#0209" w:date="2020-04-06T14:09:00Z">
            <w:rPr/>
          </w:rPrChange>
        </w:rPr>
        <w:t>s is controlled by mapping rules which are signalled</w:t>
      </w:r>
      <w:r w:rsidRPr="001202E7">
        <w:rPr>
          <w:rPrChange w:id="11011" w:author="CR#0209" w:date="2020-04-06T14:09:00Z">
            <w:rPr/>
          </w:rPrChange>
        </w:rPr>
        <w:t xml:space="preserve"> in two different ways:</w:t>
      </w:r>
    </w:p>
    <w:p w:rsidR="00053849" w:rsidRPr="001202E7" w:rsidRDefault="00053849" w:rsidP="00053849">
      <w:pPr>
        <w:pStyle w:val="B1"/>
        <w:rPr>
          <w:rPrChange w:id="11012" w:author="CR#0209" w:date="2020-04-06T14:09:00Z">
            <w:rPr/>
          </w:rPrChange>
        </w:rPr>
      </w:pPr>
      <w:r w:rsidRPr="001202E7">
        <w:rPr>
          <w:rPrChange w:id="11013" w:author="CR#0209" w:date="2020-04-06T14:09:00Z">
            <w:rPr/>
          </w:rPrChange>
        </w:rPr>
        <w:t>-</w:t>
      </w:r>
      <w:r w:rsidRPr="001202E7">
        <w:rPr>
          <w:rPrChange w:id="11014" w:author="CR#0209" w:date="2020-04-06T14:09:00Z">
            <w:rPr/>
          </w:rPrChange>
        </w:rPr>
        <w:tab/>
        <w:t xml:space="preserve">Reflective mapping: for each DRB, the UE monitors the </w:t>
      </w:r>
      <w:r w:rsidR="009F46DA" w:rsidRPr="001202E7">
        <w:rPr>
          <w:rPrChange w:id="11015" w:author="CR#0209" w:date="2020-04-06T14:09:00Z">
            <w:rPr/>
          </w:rPrChange>
        </w:rPr>
        <w:t>QFI</w:t>
      </w:r>
      <w:r w:rsidRPr="001202E7">
        <w:rPr>
          <w:rPrChange w:id="11016" w:author="CR#0209" w:date="2020-04-06T14:09:00Z">
            <w:rPr/>
          </w:rPrChange>
        </w:rPr>
        <w:t xml:space="preserve">(s) of the downlink packets and applies the same mapping in the uplink; that is, for a DRB, the UE maps the uplink packets belonging to the QoS flows(s) corresponding to the </w:t>
      </w:r>
      <w:r w:rsidR="009F46DA" w:rsidRPr="001202E7">
        <w:rPr>
          <w:rPrChange w:id="11017" w:author="CR#0209" w:date="2020-04-06T14:09:00Z">
            <w:rPr/>
          </w:rPrChange>
        </w:rPr>
        <w:t>QFI</w:t>
      </w:r>
      <w:r w:rsidRPr="001202E7">
        <w:rPr>
          <w:rPrChange w:id="11018" w:author="CR#0209" w:date="2020-04-06T14:09:00Z">
            <w:rPr/>
          </w:rPrChange>
        </w:rPr>
        <w:t xml:space="preserve">(s) and PDU Session observed in the downlink packets for that DRB. To enable this reflective mapping, the </w:t>
      </w:r>
      <w:r w:rsidR="00B25370" w:rsidRPr="001202E7">
        <w:rPr>
          <w:rPrChange w:id="11019" w:author="CR#0209" w:date="2020-04-06T14:09:00Z">
            <w:rPr/>
          </w:rPrChange>
        </w:rPr>
        <w:t>NG-</w:t>
      </w:r>
      <w:r w:rsidRPr="001202E7">
        <w:rPr>
          <w:rPrChange w:id="11020" w:author="CR#0209" w:date="2020-04-06T14:09:00Z">
            <w:rPr/>
          </w:rPrChange>
        </w:rPr>
        <w:t xml:space="preserve">RAN marks downlink packets over Uu with </w:t>
      </w:r>
      <w:r w:rsidR="009F46DA" w:rsidRPr="001202E7">
        <w:rPr>
          <w:rPrChange w:id="11021" w:author="CR#0209" w:date="2020-04-06T14:09:00Z">
            <w:rPr/>
          </w:rPrChange>
        </w:rPr>
        <w:t>QFI</w:t>
      </w:r>
      <w:r w:rsidRPr="001202E7">
        <w:rPr>
          <w:rPrChange w:id="11022" w:author="CR#0209" w:date="2020-04-06T14:09:00Z">
            <w:rPr/>
          </w:rPrChange>
        </w:rPr>
        <w:t>.</w:t>
      </w:r>
    </w:p>
    <w:p w:rsidR="00053849" w:rsidRPr="001202E7" w:rsidRDefault="00053849" w:rsidP="00053849">
      <w:pPr>
        <w:pStyle w:val="B1"/>
        <w:rPr>
          <w:rPrChange w:id="11023" w:author="CR#0209" w:date="2020-04-06T14:09:00Z">
            <w:rPr/>
          </w:rPrChange>
        </w:rPr>
      </w:pPr>
      <w:r w:rsidRPr="001202E7">
        <w:rPr>
          <w:rPrChange w:id="11024" w:author="CR#0209" w:date="2020-04-06T14:09:00Z">
            <w:rPr/>
          </w:rPrChange>
        </w:rPr>
        <w:t>-</w:t>
      </w:r>
      <w:r w:rsidRPr="001202E7">
        <w:rPr>
          <w:rPrChange w:id="11025" w:author="CR#0209" w:date="2020-04-06T14:09:00Z">
            <w:rPr/>
          </w:rPrChange>
        </w:rPr>
        <w:tab/>
        <w:t xml:space="preserve">Explicit Configuration: </w:t>
      </w:r>
      <w:r w:rsidR="00261CD5" w:rsidRPr="001202E7">
        <w:rPr>
          <w:rPrChange w:id="11026" w:author="CR#0209" w:date="2020-04-06T14:09:00Z">
            <w:rPr/>
          </w:rPrChange>
        </w:rPr>
        <w:t>QoS flow to DRB mapping rules can be explicitly signalled</w:t>
      </w:r>
      <w:r w:rsidRPr="001202E7">
        <w:rPr>
          <w:rPrChange w:id="11027" w:author="CR#0209" w:date="2020-04-06T14:09:00Z">
            <w:rPr/>
          </w:rPrChange>
        </w:rPr>
        <w:t xml:space="preserve"> by RRC.</w:t>
      </w:r>
    </w:p>
    <w:p w:rsidR="00855ED1" w:rsidRPr="001202E7" w:rsidRDefault="00520514" w:rsidP="00855ED1">
      <w:pPr>
        <w:rPr>
          <w:rPrChange w:id="11028" w:author="CR#0209" w:date="2020-04-06T14:09:00Z">
            <w:rPr/>
          </w:rPrChange>
        </w:rPr>
      </w:pPr>
      <w:r w:rsidRPr="001202E7">
        <w:rPr>
          <w:rPrChange w:id="11029" w:author="CR#0209" w:date="2020-04-06T14:09:00Z">
            <w:rPr/>
          </w:rPrChange>
        </w:rPr>
        <w:t>The UE always appl</w:t>
      </w:r>
      <w:r w:rsidR="00855ED1" w:rsidRPr="001202E7">
        <w:rPr>
          <w:rPrChange w:id="11030" w:author="CR#0209" w:date="2020-04-06T14:09:00Z">
            <w:rPr/>
          </w:rPrChange>
        </w:rPr>
        <w:t>ies</w:t>
      </w:r>
      <w:r w:rsidRPr="001202E7">
        <w:rPr>
          <w:rPrChange w:id="11031" w:author="CR#0209" w:date="2020-04-06T14:09:00Z">
            <w:rPr/>
          </w:rPrChange>
        </w:rPr>
        <w:t xml:space="preserve"> the latest update of the mapping rules regardless of whether it is performed via reflecting mapping or explicit </w:t>
      </w:r>
      <w:r w:rsidR="008E0B29" w:rsidRPr="001202E7">
        <w:rPr>
          <w:rPrChange w:id="11032" w:author="CR#0209" w:date="2020-04-06T14:09:00Z">
            <w:rPr/>
          </w:rPrChange>
        </w:rPr>
        <w:t>configuration</w:t>
      </w:r>
      <w:r w:rsidR="005A2684" w:rsidRPr="001202E7">
        <w:rPr>
          <w:rPrChange w:id="11033" w:author="CR#0209" w:date="2020-04-06T14:09:00Z">
            <w:rPr/>
          </w:rPrChange>
        </w:rPr>
        <w:t>.</w:t>
      </w:r>
    </w:p>
    <w:p w:rsidR="005A2684" w:rsidRPr="001202E7" w:rsidRDefault="00855ED1" w:rsidP="00855ED1">
      <w:pPr>
        <w:rPr>
          <w:rPrChange w:id="11034" w:author="CR#0209" w:date="2020-04-06T14:09:00Z">
            <w:rPr/>
          </w:rPrChange>
        </w:rPr>
      </w:pPr>
      <w:r w:rsidRPr="001202E7">
        <w:rPr>
          <w:rPrChange w:id="11035" w:author="CR#0209" w:date="2020-04-06T14:09:00Z">
            <w:rPr/>
          </w:rPrChange>
        </w:rPr>
        <w:t xml:space="preserve">When a QoS flow to DRB mapping </w:t>
      </w:r>
      <w:r w:rsidR="00261CD5" w:rsidRPr="001202E7">
        <w:rPr>
          <w:rPrChange w:id="11036" w:author="CR#0209" w:date="2020-04-06T14:09:00Z">
            <w:rPr/>
          </w:rPrChange>
        </w:rPr>
        <w:t xml:space="preserve">rule </w:t>
      </w:r>
      <w:r w:rsidRPr="001202E7">
        <w:rPr>
          <w:rPrChange w:id="11037" w:author="CR#0209" w:date="2020-04-06T14:09:00Z">
            <w:rPr/>
          </w:rPrChange>
        </w:rPr>
        <w:t>is updated, the UE sends an end marker on the old bearer.</w:t>
      </w:r>
    </w:p>
    <w:p w:rsidR="005E2F35" w:rsidRPr="001202E7" w:rsidRDefault="005E2F35" w:rsidP="005E2F35">
      <w:pPr>
        <w:rPr>
          <w:rPrChange w:id="11038" w:author="CR#0209" w:date="2020-04-06T14:09:00Z">
            <w:rPr/>
          </w:rPrChange>
        </w:rPr>
      </w:pPr>
      <w:r w:rsidRPr="001202E7">
        <w:rPr>
          <w:rPrChange w:id="11039" w:author="CR#0209" w:date="2020-04-06T14:09:00Z">
            <w:rPr/>
          </w:rPrChange>
        </w:rPr>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rsidR="00C0299D" w:rsidRPr="001202E7" w:rsidRDefault="005A2684" w:rsidP="00053849">
      <w:pPr>
        <w:rPr>
          <w:rPrChange w:id="11040" w:author="CR#0209" w:date="2020-04-06T14:09:00Z">
            <w:rPr/>
          </w:rPrChange>
        </w:rPr>
      </w:pPr>
      <w:r w:rsidRPr="001202E7">
        <w:rPr>
          <w:rPrChange w:id="11041" w:author="CR#0209" w:date="2020-04-06T14:09:00Z">
            <w:rPr/>
          </w:rPrChange>
        </w:rPr>
        <w:t xml:space="preserve">For each PDU session, a </w:t>
      </w:r>
      <w:r w:rsidR="00634A22" w:rsidRPr="001202E7">
        <w:rPr>
          <w:rPrChange w:id="11042" w:author="CR#0209" w:date="2020-04-06T14:09:00Z">
            <w:rPr/>
          </w:rPrChange>
        </w:rPr>
        <w:t>default</w:t>
      </w:r>
      <w:r w:rsidRPr="001202E7">
        <w:rPr>
          <w:rPrChange w:id="11043" w:author="CR#0209" w:date="2020-04-06T14:09:00Z">
            <w:rPr/>
          </w:rPrChange>
        </w:rPr>
        <w:t xml:space="preserve"> DRB </w:t>
      </w:r>
      <w:r w:rsidR="00855ED1" w:rsidRPr="001202E7">
        <w:rPr>
          <w:rPrChange w:id="11044" w:author="CR#0209" w:date="2020-04-06T14:09:00Z">
            <w:rPr/>
          </w:rPrChange>
        </w:rPr>
        <w:t xml:space="preserve">may be </w:t>
      </w:r>
      <w:r w:rsidRPr="001202E7">
        <w:rPr>
          <w:rPrChange w:id="11045" w:author="CR#0209" w:date="2020-04-06T14:09:00Z">
            <w:rPr/>
          </w:rPrChange>
        </w:rPr>
        <w:t>configured</w:t>
      </w:r>
      <w:r w:rsidR="00855ED1" w:rsidRPr="001202E7">
        <w:rPr>
          <w:rPrChange w:id="11046" w:author="CR#0209" w:date="2020-04-06T14:09:00Z">
            <w:rPr/>
          </w:rPrChange>
        </w:rPr>
        <w:t>:</w:t>
      </w:r>
      <w:r w:rsidRPr="001202E7">
        <w:rPr>
          <w:rPrChange w:id="11047" w:author="CR#0209" w:date="2020-04-06T14:09:00Z">
            <w:rPr/>
          </w:rPrChange>
        </w:rPr>
        <w:t xml:space="preserve"> </w:t>
      </w:r>
      <w:r w:rsidR="00855ED1" w:rsidRPr="001202E7">
        <w:rPr>
          <w:rPrChange w:id="11048" w:author="CR#0209" w:date="2020-04-06T14:09:00Z">
            <w:rPr/>
          </w:rPrChange>
        </w:rPr>
        <w:t>i</w:t>
      </w:r>
      <w:r w:rsidR="00053849" w:rsidRPr="001202E7">
        <w:rPr>
          <w:rPrChange w:id="11049" w:author="CR#0209" w:date="2020-04-06T14:09:00Z">
            <w:rPr/>
          </w:rPrChange>
        </w:rPr>
        <w:t xml:space="preserve">f an incoming UL packet matches neither an RRC configured nor a reflective </w:t>
      </w:r>
      <w:r w:rsidR="00B3162D" w:rsidRPr="001202E7">
        <w:rPr>
          <w:rPrChange w:id="11050" w:author="CR#0209" w:date="2020-04-06T14:09:00Z">
            <w:rPr/>
          </w:rPrChange>
        </w:rPr>
        <w:t>mapping rule</w:t>
      </w:r>
      <w:r w:rsidR="00053849" w:rsidRPr="001202E7">
        <w:rPr>
          <w:rPrChange w:id="11051" w:author="CR#0209" w:date="2020-04-06T14:09:00Z">
            <w:rPr/>
          </w:rPrChange>
        </w:rPr>
        <w:t xml:space="preserve">, the UE </w:t>
      </w:r>
      <w:r w:rsidR="00855ED1" w:rsidRPr="001202E7">
        <w:rPr>
          <w:rPrChange w:id="11052" w:author="CR#0209" w:date="2020-04-06T14:09:00Z">
            <w:rPr/>
          </w:rPrChange>
        </w:rPr>
        <w:t xml:space="preserve">then </w:t>
      </w:r>
      <w:r w:rsidR="00053849" w:rsidRPr="001202E7">
        <w:rPr>
          <w:rPrChange w:id="11053" w:author="CR#0209" w:date="2020-04-06T14:09:00Z">
            <w:rPr/>
          </w:rPrChange>
        </w:rPr>
        <w:t>map</w:t>
      </w:r>
      <w:r w:rsidR="00855ED1" w:rsidRPr="001202E7">
        <w:rPr>
          <w:rPrChange w:id="11054" w:author="CR#0209" w:date="2020-04-06T14:09:00Z">
            <w:rPr/>
          </w:rPrChange>
        </w:rPr>
        <w:t>s</w:t>
      </w:r>
      <w:r w:rsidR="00053849" w:rsidRPr="001202E7">
        <w:rPr>
          <w:rPrChange w:id="11055" w:author="CR#0209" w:date="2020-04-06T14:09:00Z">
            <w:rPr/>
          </w:rPrChange>
        </w:rPr>
        <w:t xml:space="preserve"> that packet to the default DRB of the PDU session.</w:t>
      </w:r>
      <w:r w:rsidR="00385040" w:rsidRPr="001202E7">
        <w:rPr>
          <w:rPrChange w:id="11056" w:author="CR#0209" w:date="2020-04-06T14:09:00Z">
            <w:rPr/>
          </w:rPrChange>
        </w:rPr>
        <w:t xml:space="preserve"> </w:t>
      </w:r>
      <w:r w:rsidR="00C0299D" w:rsidRPr="001202E7">
        <w:rPr>
          <w:lang w:eastAsia="en-US"/>
          <w:rPrChange w:id="11057" w:author="CR#0209" w:date="2020-04-06T14:09:00Z">
            <w:rPr>
              <w:lang w:eastAsia="en-US"/>
            </w:rPr>
          </w:rPrChange>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rsidR="00692506" w:rsidRPr="001202E7" w:rsidRDefault="00053849" w:rsidP="00692506">
      <w:pPr>
        <w:rPr>
          <w:rPrChange w:id="11058" w:author="CR#0209" w:date="2020-04-06T14:09:00Z">
            <w:rPr/>
          </w:rPrChange>
        </w:rPr>
      </w:pPr>
      <w:r w:rsidRPr="001202E7">
        <w:rPr>
          <w:rPrChange w:id="11059" w:author="CR#0209" w:date="2020-04-06T14:09:00Z">
            <w:rPr/>
          </w:rPrChange>
        </w:rPr>
        <w:t xml:space="preserve">Within each PDU session, </w:t>
      </w:r>
      <w:r w:rsidR="008E0B29" w:rsidRPr="001202E7">
        <w:rPr>
          <w:rPrChange w:id="11060" w:author="CR#0209" w:date="2020-04-06T14:09:00Z">
            <w:rPr/>
          </w:rPrChange>
        </w:rPr>
        <w:t xml:space="preserve">it </w:t>
      </w:r>
      <w:r w:rsidRPr="001202E7">
        <w:rPr>
          <w:rPrChange w:id="11061" w:author="CR#0209" w:date="2020-04-06T14:09:00Z">
            <w:rPr/>
          </w:rPrChange>
        </w:rPr>
        <w:t xml:space="preserve">is up to </w:t>
      </w:r>
      <w:r w:rsidR="00B25370" w:rsidRPr="001202E7">
        <w:rPr>
          <w:rPrChange w:id="11062" w:author="CR#0209" w:date="2020-04-06T14:09:00Z">
            <w:rPr/>
          </w:rPrChange>
        </w:rPr>
        <w:t>NG-</w:t>
      </w:r>
      <w:r w:rsidRPr="001202E7">
        <w:rPr>
          <w:rPrChange w:id="11063" w:author="CR#0209" w:date="2020-04-06T14:09:00Z">
            <w:rPr/>
          </w:rPrChange>
        </w:rPr>
        <w:t xml:space="preserve">RAN how to map multiple QoS flows to a DRB. The </w:t>
      </w:r>
      <w:r w:rsidR="00B25370" w:rsidRPr="001202E7">
        <w:rPr>
          <w:rPrChange w:id="11064" w:author="CR#0209" w:date="2020-04-06T14:09:00Z">
            <w:rPr/>
          </w:rPrChange>
        </w:rPr>
        <w:t>NG-</w:t>
      </w:r>
      <w:r w:rsidRPr="001202E7">
        <w:rPr>
          <w:rPrChange w:id="11065" w:author="CR#0209" w:date="2020-04-06T14:09:00Z">
            <w:rPr/>
          </w:rPrChange>
        </w:rPr>
        <w:t>RAN may map a GBR flow and a non-GBR flow, or more than one GBR flow to the same DRB, but mechanisms to optimise these cases are not within the scope of standardization.</w:t>
      </w:r>
    </w:p>
    <w:p w:rsidR="00225E6A" w:rsidRPr="001202E7" w:rsidRDefault="00225E6A" w:rsidP="00225E6A">
      <w:pPr>
        <w:pStyle w:val="Heading2"/>
        <w:rPr>
          <w:rPrChange w:id="11066" w:author="CR#0209" w:date="2020-04-06T14:09:00Z">
            <w:rPr/>
          </w:rPrChange>
        </w:rPr>
      </w:pPr>
      <w:bookmarkStart w:id="11067" w:name="_Toc20388022"/>
      <w:bookmarkStart w:id="11068" w:name="_Toc29376102"/>
      <w:r w:rsidRPr="001202E7">
        <w:rPr>
          <w:rPrChange w:id="11069" w:author="CR#0209" w:date="2020-04-06T14:09:00Z">
            <w:rPr/>
          </w:rPrChange>
        </w:rPr>
        <w:t>12.2</w:t>
      </w:r>
      <w:r w:rsidRPr="001202E7">
        <w:rPr>
          <w:rPrChange w:id="11070" w:author="CR#0209" w:date="2020-04-06T14:09:00Z">
            <w:rPr/>
          </w:rPrChange>
        </w:rPr>
        <w:tab/>
        <w:t>Explicit Congestion Notification</w:t>
      </w:r>
      <w:bookmarkEnd w:id="11067"/>
      <w:bookmarkEnd w:id="11068"/>
    </w:p>
    <w:p w:rsidR="00225E6A" w:rsidRPr="001202E7" w:rsidRDefault="00225E6A" w:rsidP="00692506">
      <w:pPr>
        <w:rPr>
          <w:rPrChange w:id="11071" w:author="CR#0209" w:date="2020-04-06T14:09:00Z">
            <w:rPr/>
          </w:rPrChange>
        </w:rPr>
      </w:pPr>
      <w:r w:rsidRPr="001202E7">
        <w:rPr>
          <w:rPrChange w:id="11072" w:author="CR#0209" w:date="2020-04-06T14:09:00Z">
            <w:rPr/>
          </w:rPrChange>
        </w:rPr>
        <w:t>The gNB and the UE support of the Explicit Congestion Notification (ECN) is specified in Section 5 of [27].</w:t>
      </w:r>
    </w:p>
    <w:p w:rsidR="00B01F1E" w:rsidRPr="001202E7" w:rsidRDefault="00703C9B" w:rsidP="009A0512">
      <w:pPr>
        <w:pStyle w:val="Heading1"/>
        <w:rPr>
          <w:rPrChange w:id="11073" w:author="CR#0209" w:date="2020-04-06T14:09:00Z">
            <w:rPr/>
          </w:rPrChange>
        </w:rPr>
      </w:pPr>
      <w:bookmarkStart w:id="11074" w:name="_Toc20388023"/>
      <w:bookmarkStart w:id="11075" w:name="_Toc29376103"/>
      <w:r w:rsidRPr="001202E7">
        <w:rPr>
          <w:rPrChange w:id="11076" w:author="CR#0209" w:date="2020-04-06T14:09:00Z">
            <w:rPr/>
          </w:rPrChange>
        </w:rPr>
        <w:t>13</w:t>
      </w:r>
      <w:r w:rsidR="00B01F1E" w:rsidRPr="001202E7">
        <w:rPr>
          <w:rPrChange w:id="11077" w:author="CR#0209" w:date="2020-04-06T14:09:00Z">
            <w:rPr/>
          </w:rPrChange>
        </w:rPr>
        <w:tab/>
        <w:t>Security</w:t>
      </w:r>
      <w:bookmarkEnd w:id="11074"/>
      <w:bookmarkEnd w:id="11075"/>
    </w:p>
    <w:p w:rsidR="003062B4" w:rsidRPr="001202E7" w:rsidRDefault="003062B4" w:rsidP="009A0512">
      <w:pPr>
        <w:pStyle w:val="Heading2"/>
        <w:rPr>
          <w:rPrChange w:id="11078" w:author="CR#0209" w:date="2020-04-06T14:09:00Z">
            <w:rPr/>
          </w:rPrChange>
        </w:rPr>
      </w:pPr>
      <w:bookmarkStart w:id="11079" w:name="_Toc20388024"/>
      <w:bookmarkStart w:id="11080" w:name="_Toc29376104"/>
      <w:r w:rsidRPr="001202E7">
        <w:rPr>
          <w:rPrChange w:id="11081" w:author="CR#0209" w:date="2020-04-06T14:09:00Z">
            <w:rPr/>
          </w:rPrChange>
        </w:rPr>
        <w:t>13.1</w:t>
      </w:r>
      <w:r w:rsidRPr="001202E7">
        <w:rPr>
          <w:rPrChange w:id="11082" w:author="CR#0209" w:date="2020-04-06T14:09:00Z">
            <w:rPr/>
          </w:rPrChange>
        </w:rPr>
        <w:tab/>
        <w:t>Overview and Principles</w:t>
      </w:r>
      <w:bookmarkEnd w:id="11079"/>
      <w:bookmarkEnd w:id="11080"/>
    </w:p>
    <w:p w:rsidR="007F108F" w:rsidRPr="001202E7" w:rsidRDefault="007F108F" w:rsidP="007F108F">
      <w:pPr>
        <w:rPr>
          <w:rPrChange w:id="11083" w:author="CR#0209" w:date="2020-04-06T14:09:00Z">
            <w:rPr/>
          </w:rPrChange>
        </w:rPr>
      </w:pPr>
      <w:r w:rsidRPr="001202E7">
        <w:rPr>
          <w:rPrChange w:id="11084" w:author="CR#0209" w:date="2020-04-06T14:09:00Z">
            <w:rPr/>
          </w:rPrChange>
        </w:rPr>
        <w:t>The following principles apply to NR connected to 5GC security, see TS 33.501 [5]:</w:t>
      </w:r>
    </w:p>
    <w:p w:rsidR="003062B4" w:rsidRPr="001202E7" w:rsidRDefault="003062B4" w:rsidP="003062B4">
      <w:pPr>
        <w:pStyle w:val="B1"/>
        <w:rPr>
          <w:rPrChange w:id="11085" w:author="CR#0209" w:date="2020-04-06T14:09:00Z">
            <w:rPr/>
          </w:rPrChange>
        </w:rPr>
      </w:pPr>
      <w:r w:rsidRPr="001202E7">
        <w:rPr>
          <w:rPrChange w:id="11086" w:author="CR#0209" w:date="2020-04-06T14:09:00Z">
            <w:rPr/>
          </w:rPrChange>
        </w:rPr>
        <w:t>-</w:t>
      </w:r>
      <w:r w:rsidRPr="001202E7">
        <w:rPr>
          <w:rPrChange w:id="11087" w:author="CR#0209" w:date="2020-04-06T14:09:00Z">
            <w:rPr/>
          </w:rPrChange>
        </w:rPr>
        <w:tab/>
        <w:t>For user data</w:t>
      </w:r>
      <w:r w:rsidR="00361130" w:rsidRPr="001202E7">
        <w:rPr>
          <w:rPrChange w:id="11088" w:author="CR#0209" w:date="2020-04-06T14:09:00Z">
            <w:rPr/>
          </w:rPrChange>
        </w:rPr>
        <w:t xml:space="preserve"> (DRBs)</w:t>
      </w:r>
      <w:r w:rsidRPr="001202E7">
        <w:rPr>
          <w:rPrChange w:id="11089" w:author="CR#0209" w:date="2020-04-06T14:09:00Z">
            <w:rPr/>
          </w:rPrChange>
        </w:rPr>
        <w:t xml:space="preserve">, ciphering </w:t>
      </w:r>
      <w:r w:rsidR="0078546C" w:rsidRPr="001202E7">
        <w:rPr>
          <w:rPrChange w:id="11090" w:author="CR#0209" w:date="2020-04-06T14:09:00Z">
            <w:rPr/>
          </w:rPrChange>
        </w:rPr>
        <w:t xml:space="preserve">provides user data confidentiality </w:t>
      </w:r>
      <w:r w:rsidRPr="001202E7">
        <w:rPr>
          <w:rPrChange w:id="11091" w:author="CR#0209" w:date="2020-04-06T14:09:00Z">
            <w:rPr/>
          </w:rPrChange>
        </w:rPr>
        <w:t>and integrity protection</w:t>
      </w:r>
      <w:r w:rsidR="0078546C" w:rsidRPr="001202E7">
        <w:rPr>
          <w:rPrChange w:id="11092" w:author="CR#0209" w:date="2020-04-06T14:09:00Z">
            <w:rPr/>
          </w:rPrChange>
        </w:rPr>
        <w:t xml:space="preserve"> provides user data integrity</w:t>
      </w:r>
      <w:r w:rsidRPr="001202E7">
        <w:rPr>
          <w:rPrChange w:id="11093" w:author="CR#0209" w:date="2020-04-06T14:09:00Z">
            <w:rPr/>
          </w:rPrChange>
        </w:rPr>
        <w:t>;</w:t>
      </w:r>
    </w:p>
    <w:p w:rsidR="003062B4" w:rsidRPr="001202E7" w:rsidRDefault="003062B4" w:rsidP="003062B4">
      <w:pPr>
        <w:pStyle w:val="B1"/>
        <w:rPr>
          <w:rPrChange w:id="11094" w:author="CR#0209" w:date="2020-04-06T14:09:00Z">
            <w:rPr/>
          </w:rPrChange>
        </w:rPr>
      </w:pPr>
      <w:r w:rsidRPr="001202E7">
        <w:rPr>
          <w:rPrChange w:id="11095" w:author="CR#0209" w:date="2020-04-06T14:09:00Z">
            <w:rPr/>
          </w:rPrChange>
        </w:rPr>
        <w:t>-</w:t>
      </w:r>
      <w:r w:rsidRPr="001202E7">
        <w:rPr>
          <w:rPrChange w:id="11096" w:author="CR#0209" w:date="2020-04-06T14:09:00Z">
            <w:rPr/>
          </w:rPrChange>
        </w:rPr>
        <w:tab/>
        <w:t>For RRC signalling</w:t>
      </w:r>
      <w:r w:rsidR="00361130" w:rsidRPr="001202E7">
        <w:rPr>
          <w:rPrChange w:id="11097" w:author="CR#0209" w:date="2020-04-06T14:09:00Z">
            <w:rPr/>
          </w:rPrChange>
        </w:rPr>
        <w:t xml:space="preserve"> (SRBs)</w:t>
      </w:r>
      <w:r w:rsidRPr="001202E7">
        <w:rPr>
          <w:rPrChange w:id="11098" w:author="CR#0209" w:date="2020-04-06T14:09:00Z">
            <w:rPr/>
          </w:rPrChange>
        </w:rPr>
        <w:t>, cip</w:t>
      </w:r>
      <w:r w:rsidR="004456C6" w:rsidRPr="001202E7">
        <w:rPr>
          <w:rPrChange w:id="11099" w:author="CR#0209" w:date="2020-04-06T14:09:00Z">
            <w:rPr/>
          </w:rPrChange>
        </w:rPr>
        <w:t xml:space="preserve">hering </w:t>
      </w:r>
      <w:r w:rsidR="0078546C" w:rsidRPr="001202E7">
        <w:rPr>
          <w:rPrChange w:id="11100" w:author="CR#0209" w:date="2020-04-06T14:09:00Z">
            <w:rPr/>
          </w:rPrChange>
        </w:rPr>
        <w:t xml:space="preserve">provides signalling data confidentiality </w:t>
      </w:r>
      <w:r w:rsidR="004456C6" w:rsidRPr="001202E7">
        <w:rPr>
          <w:rPrChange w:id="11101" w:author="CR#0209" w:date="2020-04-06T14:09:00Z">
            <w:rPr/>
          </w:rPrChange>
        </w:rPr>
        <w:t>and integrity protection</w:t>
      </w:r>
      <w:r w:rsidR="0078546C" w:rsidRPr="001202E7">
        <w:rPr>
          <w:rPrChange w:id="11102" w:author="CR#0209" w:date="2020-04-06T14:09:00Z">
            <w:rPr/>
          </w:rPrChange>
        </w:rPr>
        <w:t xml:space="preserve"> signalling data integrity</w:t>
      </w:r>
      <w:r w:rsidR="004456C6" w:rsidRPr="001202E7">
        <w:rPr>
          <w:rPrChange w:id="11103" w:author="CR#0209" w:date="2020-04-06T14:09:00Z">
            <w:rPr/>
          </w:rPrChange>
        </w:rPr>
        <w:t>;</w:t>
      </w:r>
    </w:p>
    <w:p w:rsidR="003062B4" w:rsidRPr="001202E7" w:rsidRDefault="003062B4" w:rsidP="003062B4">
      <w:pPr>
        <w:pStyle w:val="NO"/>
        <w:rPr>
          <w:rPrChange w:id="11104" w:author="CR#0209" w:date="2020-04-06T14:09:00Z">
            <w:rPr/>
          </w:rPrChange>
        </w:rPr>
      </w:pPr>
      <w:r w:rsidRPr="001202E7">
        <w:rPr>
          <w:rPrChange w:id="11105" w:author="CR#0209" w:date="2020-04-06T14:09:00Z">
            <w:rPr/>
          </w:rPrChange>
        </w:rPr>
        <w:t>NOTE:</w:t>
      </w:r>
      <w:r w:rsidRPr="001202E7">
        <w:rPr>
          <w:rPrChange w:id="11106" w:author="CR#0209" w:date="2020-04-06T14:09:00Z">
            <w:rPr/>
          </w:rPrChange>
        </w:rPr>
        <w:tab/>
        <w:t>Ciphering and integrity protections are optionally configured except for RRC signalling for which integrity protection is always configured.</w:t>
      </w:r>
      <w:r w:rsidR="0048146B" w:rsidRPr="001202E7">
        <w:rPr>
          <w:rPrChange w:id="11107" w:author="CR#0209" w:date="2020-04-06T14:09:00Z">
            <w:rPr/>
          </w:rPrChange>
        </w:rPr>
        <w:t xml:space="preserve"> </w:t>
      </w:r>
      <w:r w:rsidR="0078546C" w:rsidRPr="001202E7">
        <w:rPr>
          <w:rPrChange w:id="11108" w:author="CR#0209" w:date="2020-04-06T14:09:00Z">
            <w:rPr/>
          </w:rPrChange>
        </w:rPr>
        <w:t>Ciphering and i</w:t>
      </w:r>
      <w:r w:rsidR="0048146B" w:rsidRPr="001202E7">
        <w:rPr>
          <w:rPrChange w:id="11109" w:author="CR#0209" w:date="2020-04-06T14:09:00Z">
            <w:rPr/>
          </w:rPrChange>
        </w:rPr>
        <w:t>ntegrity protection can be configured per DRB</w:t>
      </w:r>
      <w:r w:rsidR="0078546C" w:rsidRPr="001202E7">
        <w:rPr>
          <w:rPrChange w:id="11110" w:author="CR#0209" w:date="2020-04-06T14:09:00Z">
            <w:rPr/>
          </w:rPrChange>
        </w:rPr>
        <w:t xml:space="preserve"> but all DRBs belonging to a PDU session for which the User Plane Security Enforcement information indicates that UP integrity protection is required (see TS 23.502 [22]), are configured with integrity protection</w:t>
      </w:r>
      <w:r w:rsidR="0048146B" w:rsidRPr="001202E7">
        <w:rPr>
          <w:rPrChange w:id="11111" w:author="CR#0209" w:date="2020-04-06T14:09:00Z">
            <w:rPr/>
          </w:rPrChange>
        </w:rPr>
        <w:t>.</w:t>
      </w:r>
    </w:p>
    <w:p w:rsidR="0047565F" w:rsidRPr="001202E7" w:rsidRDefault="003062B4" w:rsidP="003062B4">
      <w:pPr>
        <w:pStyle w:val="B1"/>
        <w:rPr>
          <w:rPrChange w:id="11112" w:author="CR#0209" w:date="2020-04-06T14:09:00Z">
            <w:rPr/>
          </w:rPrChange>
        </w:rPr>
      </w:pPr>
      <w:r w:rsidRPr="001202E7">
        <w:rPr>
          <w:rPrChange w:id="11113" w:author="CR#0209" w:date="2020-04-06T14:09:00Z">
            <w:rPr/>
          </w:rPrChange>
        </w:rPr>
        <w:t>-</w:t>
      </w:r>
      <w:r w:rsidRPr="001202E7">
        <w:rPr>
          <w:rPrChange w:id="11114" w:author="CR#0209" w:date="2020-04-06T14:09:00Z">
            <w:rPr/>
          </w:rPrChange>
        </w:rPr>
        <w:tab/>
        <w:t>For key management and data handling, any entity processing cleartext shall be protected from physical attacks and located in a secure environment</w:t>
      </w:r>
      <w:r w:rsidR="0047565F" w:rsidRPr="001202E7">
        <w:rPr>
          <w:rPrChange w:id="11115" w:author="CR#0209" w:date="2020-04-06T14:09:00Z">
            <w:rPr/>
          </w:rPrChange>
        </w:rPr>
        <w:t>;</w:t>
      </w:r>
    </w:p>
    <w:p w:rsidR="0078546C" w:rsidRPr="001202E7" w:rsidRDefault="0078546C" w:rsidP="0078546C">
      <w:pPr>
        <w:pStyle w:val="B1"/>
        <w:rPr>
          <w:rPrChange w:id="11116" w:author="CR#0209" w:date="2020-04-06T14:09:00Z">
            <w:rPr/>
          </w:rPrChange>
        </w:rPr>
      </w:pPr>
      <w:r w:rsidRPr="001202E7">
        <w:rPr>
          <w:rPrChange w:id="11117" w:author="CR#0209" w:date="2020-04-06T14:09:00Z">
            <w:rPr/>
          </w:rPrChange>
        </w:rPr>
        <w:t xml:space="preserve"> -</w:t>
      </w:r>
      <w:r w:rsidRPr="001202E7">
        <w:rPr>
          <w:rPrChange w:id="11118" w:author="CR#0209" w:date="2020-04-06T14:09:00Z">
            <w:rPr/>
          </w:rPrChange>
        </w:rPr>
        <w:tab/>
        <w:t>The gNB (AS) keys are cryptographically separated from the 5GC (NAS) keys;</w:t>
      </w:r>
    </w:p>
    <w:p w:rsidR="0078546C" w:rsidRPr="001202E7" w:rsidRDefault="0078546C" w:rsidP="0078546C">
      <w:pPr>
        <w:pStyle w:val="B1"/>
        <w:rPr>
          <w:rPrChange w:id="11119" w:author="CR#0209" w:date="2020-04-06T14:09:00Z">
            <w:rPr/>
          </w:rPrChange>
        </w:rPr>
      </w:pPr>
      <w:r w:rsidRPr="001202E7">
        <w:rPr>
          <w:rPrChange w:id="11120" w:author="CR#0209" w:date="2020-04-06T14:09:00Z">
            <w:rPr/>
          </w:rPrChange>
        </w:rPr>
        <w:t>-</w:t>
      </w:r>
      <w:r w:rsidRPr="001202E7">
        <w:rPr>
          <w:rPrChange w:id="11121" w:author="CR#0209" w:date="2020-04-06T14:09:00Z">
            <w:rPr/>
          </w:rPrChange>
        </w:rPr>
        <w:tab/>
        <w:t>Separate AS and NAS level Security Mode Command (SMC) procedures are used;</w:t>
      </w:r>
    </w:p>
    <w:p w:rsidR="0078546C" w:rsidRPr="001202E7" w:rsidRDefault="0078546C" w:rsidP="0078546C">
      <w:pPr>
        <w:pStyle w:val="B1"/>
        <w:rPr>
          <w:rPrChange w:id="11122" w:author="CR#0209" w:date="2020-04-06T14:09:00Z">
            <w:rPr/>
          </w:rPrChange>
        </w:rPr>
      </w:pPr>
      <w:r w:rsidRPr="001202E7">
        <w:rPr>
          <w:rPrChange w:id="11123" w:author="CR#0209" w:date="2020-04-06T14:09:00Z">
            <w:rPr/>
          </w:rPrChange>
        </w:rPr>
        <w:t>-</w:t>
      </w:r>
      <w:r w:rsidRPr="001202E7">
        <w:rPr>
          <w:rPrChange w:id="11124" w:author="CR#0209" w:date="2020-04-06T14:09:00Z">
            <w:rPr/>
          </w:rPrChange>
        </w:rPr>
        <w:tab/>
        <w:t>A sequence number (COUNT) is used as input to the ciphering and integrity protection and a given sequence number must only be used once for a given key (except for identical re-transmission) on the same radio bearer in the same direction.</w:t>
      </w:r>
    </w:p>
    <w:p w:rsidR="0078546C" w:rsidRPr="001202E7" w:rsidRDefault="0078546C" w:rsidP="0078546C">
      <w:pPr>
        <w:pStyle w:val="B1"/>
        <w:rPr>
          <w:rPrChange w:id="11125" w:author="CR#0209" w:date="2020-04-06T14:09:00Z">
            <w:rPr/>
          </w:rPrChange>
        </w:rPr>
      </w:pPr>
      <w:r w:rsidRPr="001202E7">
        <w:rPr>
          <w:rPrChange w:id="11126" w:author="CR#0209" w:date="2020-04-06T14:09:00Z">
            <w:rPr/>
          </w:rPrChange>
        </w:rPr>
        <w:lastRenderedPageBreak/>
        <w:t>The keys are organised and derived as follows:</w:t>
      </w:r>
    </w:p>
    <w:p w:rsidR="0078546C" w:rsidRPr="001202E7" w:rsidRDefault="0078546C" w:rsidP="0078546C">
      <w:pPr>
        <w:pStyle w:val="B1"/>
        <w:rPr>
          <w:rPrChange w:id="11127" w:author="CR#0209" w:date="2020-04-06T14:09:00Z">
            <w:rPr/>
          </w:rPrChange>
        </w:rPr>
      </w:pPr>
      <w:r w:rsidRPr="001202E7">
        <w:rPr>
          <w:rPrChange w:id="11128" w:author="CR#0209" w:date="2020-04-06T14:09:00Z">
            <w:rPr/>
          </w:rPrChange>
        </w:rPr>
        <w:t>-</w:t>
      </w:r>
      <w:r w:rsidRPr="001202E7">
        <w:rPr>
          <w:rPrChange w:id="11129" w:author="CR#0209" w:date="2020-04-06T14:09:00Z">
            <w:rPr/>
          </w:rPrChange>
        </w:rPr>
        <w:tab/>
        <w:t>Key for AMF:</w:t>
      </w:r>
    </w:p>
    <w:p w:rsidR="0078546C" w:rsidRPr="001202E7" w:rsidRDefault="0078546C" w:rsidP="0078546C">
      <w:pPr>
        <w:pStyle w:val="B2"/>
        <w:rPr>
          <w:rPrChange w:id="11130" w:author="CR#0209" w:date="2020-04-06T14:09:00Z">
            <w:rPr/>
          </w:rPrChange>
        </w:rPr>
      </w:pPr>
      <w:r w:rsidRPr="001202E7">
        <w:rPr>
          <w:rPrChange w:id="11131" w:author="CR#0209" w:date="2020-04-06T14:09:00Z">
            <w:rPr/>
          </w:rPrChange>
        </w:rPr>
        <w:t>-</w:t>
      </w:r>
      <w:r w:rsidRPr="001202E7">
        <w:rPr>
          <w:rPrChange w:id="11132" w:author="CR#0209" w:date="2020-04-06T14:09:00Z">
            <w:rPr/>
          </w:rPrChange>
        </w:rPr>
        <w:tab/>
        <w:t>K</w:t>
      </w:r>
      <w:r w:rsidRPr="001202E7">
        <w:rPr>
          <w:vertAlign w:val="subscript"/>
          <w:rPrChange w:id="11133" w:author="CR#0209" w:date="2020-04-06T14:09:00Z">
            <w:rPr>
              <w:vertAlign w:val="subscript"/>
            </w:rPr>
          </w:rPrChange>
        </w:rPr>
        <w:t>AMF</w:t>
      </w:r>
      <w:r w:rsidRPr="001202E7">
        <w:rPr>
          <w:rPrChange w:id="11134" w:author="CR#0209" w:date="2020-04-06T14:09:00Z">
            <w:rPr/>
          </w:rPrChange>
        </w:rPr>
        <w:t xml:space="preserve"> is a key derived by ME and SEAF from K</w:t>
      </w:r>
      <w:r w:rsidRPr="001202E7">
        <w:rPr>
          <w:vertAlign w:val="subscript"/>
          <w:rPrChange w:id="11135" w:author="CR#0209" w:date="2020-04-06T14:09:00Z">
            <w:rPr>
              <w:vertAlign w:val="subscript"/>
            </w:rPr>
          </w:rPrChange>
        </w:rPr>
        <w:t>SEAF</w:t>
      </w:r>
      <w:r w:rsidRPr="001202E7">
        <w:rPr>
          <w:rPrChange w:id="11136" w:author="CR#0209" w:date="2020-04-06T14:09:00Z">
            <w:rPr/>
          </w:rPrChange>
        </w:rPr>
        <w:t>.</w:t>
      </w:r>
    </w:p>
    <w:p w:rsidR="0078546C" w:rsidRPr="001202E7" w:rsidRDefault="0078546C" w:rsidP="0078546C">
      <w:pPr>
        <w:pStyle w:val="B1"/>
        <w:rPr>
          <w:rPrChange w:id="11137" w:author="CR#0209" w:date="2020-04-06T14:09:00Z">
            <w:rPr/>
          </w:rPrChange>
        </w:rPr>
      </w:pPr>
      <w:r w:rsidRPr="001202E7">
        <w:rPr>
          <w:rPrChange w:id="11138" w:author="CR#0209" w:date="2020-04-06T14:09:00Z">
            <w:rPr/>
          </w:rPrChange>
        </w:rPr>
        <w:t>-</w:t>
      </w:r>
      <w:r w:rsidRPr="001202E7">
        <w:rPr>
          <w:rPrChange w:id="11139" w:author="CR#0209" w:date="2020-04-06T14:09:00Z">
            <w:rPr/>
          </w:rPrChange>
        </w:rPr>
        <w:tab/>
        <w:t>Keys for NAS signalling:</w:t>
      </w:r>
    </w:p>
    <w:p w:rsidR="0078546C" w:rsidRPr="001202E7" w:rsidRDefault="0078546C" w:rsidP="0078546C">
      <w:pPr>
        <w:pStyle w:val="B2"/>
        <w:rPr>
          <w:rPrChange w:id="11140" w:author="CR#0209" w:date="2020-04-06T14:09:00Z">
            <w:rPr/>
          </w:rPrChange>
        </w:rPr>
      </w:pPr>
      <w:r w:rsidRPr="001202E7">
        <w:rPr>
          <w:rPrChange w:id="11141" w:author="CR#0209" w:date="2020-04-06T14:09:00Z">
            <w:rPr/>
          </w:rPrChange>
        </w:rPr>
        <w:t>-</w:t>
      </w:r>
      <w:r w:rsidRPr="001202E7">
        <w:rPr>
          <w:rPrChange w:id="11142" w:author="CR#0209" w:date="2020-04-06T14:09:00Z">
            <w:rPr/>
          </w:rPrChange>
        </w:rPr>
        <w:tab/>
        <w:t>K</w:t>
      </w:r>
      <w:r w:rsidRPr="001202E7">
        <w:rPr>
          <w:vertAlign w:val="subscript"/>
          <w:rPrChange w:id="11143" w:author="CR#0209" w:date="2020-04-06T14:09:00Z">
            <w:rPr>
              <w:vertAlign w:val="subscript"/>
            </w:rPr>
          </w:rPrChange>
        </w:rPr>
        <w:t>NASint</w:t>
      </w:r>
      <w:r w:rsidRPr="001202E7">
        <w:rPr>
          <w:rPrChange w:id="11144" w:author="CR#0209" w:date="2020-04-06T14:09:00Z">
            <w:rPr/>
          </w:rPrChange>
        </w:rPr>
        <w:t xml:space="preserve"> is a key derived by ME and AMF from K</w:t>
      </w:r>
      <w:r w:rsidRPr="001202E7">
        <w:rPr>
          <w:vertAlign w:val="subscript"/>
          <w:rPrChange w:id="11145" w:author="CR#0209" w:date="2020-04-06T14:09:00Z">
            <w:rPr>
              <w:vertAlign w:val="subscript"/>
            </w:rPr>
          </w:rPrChange>
        </w:rPr>
        <w:t>AMF</w:t>
      </w:r>
      <w:r w:rsidRPr="001202E7">
        <w:rPr>
          <w:rPrChange w:id="11146" w:author="CR#0209" w:date="2020-04-06T14:09:00Z">
            <w:rPr/>
          </w:rPrChange>
        </w:rPr>
        <w:t>, which shall only be used for the protection of NAS signalling with a particular integrity algorithm;</w:t>
      </w:r>
    </w:p>
    <w:p w:rsidR="0078546C" w:rsidRPr="001202E7" w:rsidRDefault="0078546C" w:rsidP="0078546C">
      <w:pPr>
        <w:pStyle w:val="B2"/>
        <w:rPr>
          <w:rPrChange w:id="11147" w:author="CR#0209" w:date="2020-04-06T14:09:00Z">
            <w:rPr/>
          </w:rPrChange>
        </w:rPr>
      </w:pPr>
      <w:r w:rsidRPr="001202E7">
        <w:rPr>
          <w:rPrChange w:id="11148" w:author="CR#0209" w:date="2020-04-06T14:09:00Z">
            <w:rPr/>
          </w:rPrChange>
        </w:rPr>
        <w:t>-</w:t>
      </w:r>
      <w:r w:rsidRPr="001202E7">
        <w:rPr>
          <w:rPrChange w:id="11149" w:author="CR#0209" w:date="2020-04-06T14:09:00Z">
            <w:rPr/>
          </w:rPrChange>
        </w:rPr>
        <w:tab/>
        <w:t>K</w:t>
      </w:r>
      <w:r w:rsidRPr="001202E7">
        <w:rPr>
          <w:vertAlign w:val="subscript"/>
          <w:rPrChange w:id="11150" w:author="CR#0209" w:date="2020-04-06T14:09:00Z">
            <w:rPr>
              <w:vertAlign w:val="subscript"/>
            </w:rPr>
          </w:rPrChange>
        </w:rPr>
        <w:t>NASenc</w:t>
      </w:r>
      <w:r w:rsidRPr="001202E7">
        <w:rPr>
          <w:rPrChange w:id="11151" w:author="CR#0209" w:date="2020-04-06T14:09:00Z">
            <w:rPr/>
          </w:rPrChange>
        </w:rPr>
        <w:t xml:space="preserve"> is a key derived by ME and AMF from K</w:t>
      </w:r>
      <w:r w:rsidRPr="001202E7">
        <w:rPr>
          <w:vertAlign w:val="subscript"/>
          <w:rPrChange w:id="11152" w:author="CR#0209" w:date="2020-04-06T14:09:00Z">
            <w:rPr>
              <w:vertAlign w:val="subscript"/>
            </w:rPr>
          </w:rPrChange>
        </w:rPr>
        <w:t>AMF</w:t>
      </w:r>
      <w:r w:rsidRPr="001202E7">
        <w:rPr>
          <w:rPrChange w:id="11153" w:author="CR#0209" w:date="2020-04-06T14:09:00Z">
            <w:rPr/>
          </w:rPrChange>
        </w:rPr>
        <w:t>, which shall only be used for the protection of NAS signalling with a particular encryption algorithm.</w:t>
      </w:r>
    </w:p>
    <w:p w:rsidR="0078546C" w:rsidRPr="001202E7" w:rsidRDefault="0078546C" w:rsidP="0078546C">
      <w:pPr>
        <w:pStyle w:val="B1"/>
        <w:rPr>
          <w:rPrChange w:id="11154" w:author="CR#0209" w:date="2020-04-06T14:09:00Z">
            <w:rPr/>
          </w:rPrChange>
        </w:rPr>
      </w:pPr>
      <w:r w:rsidRPr="001202E7">
        <w:rPr>
          <w:rPrChange w:id="11155" w:author="CR#0209" w:date="2020-04-06T14:09:00Z">
            <w:rPr/>
          </w:rPrChange>
        </w:rPr>
        <w:t>Key for gNB:</w:t>
      </w:r>
    </w:p>
    <w:p w:rsidR="0078546C" w:rsidRPr="001202E7" w:rsidRDefault="0078546C" w:rsidP="0078546C">
      <w:pPr>
        <w:pStyle w:val="B2"/>
        <w:rPr>
          <w:rPrChange w:id="11156" w:author="CR#0209" w:date="2020-04-06T14:09:00Z">
            <w:rPr/>
          </w:rPrChange>
        </w:rPr>
      </w:pPr>
      <w:r w:rsidRPr="001202E7">
        <w:rPr>
          <w:rPrChange w:id="11157" w:author="CR#0209" w:date="2020-04-06T14:09:00Z">
            <w:rPr/>
          </w:rPrChange>
        </w:rPr>
        <w:t>-</w:t>
      </w:r>
      <w:r w:rsidRPr="001202E7">
        <w:rPr>
          <w:rPrChange w:id="11158" w:author="CR#0209" w:date="2020-04-06T14:09:00Z">
            <w:rPr/>
          </w:rPrChange>
        </w:rPr>
        <w:tab/>
        <w:t>K</w:t>
      </w:r>
      <w:r w:rsidRPr="001202E7">
        <w:rPr>
          <w:vertAlign w:val="subscript"/>
          <w:rPrChange w:id="11159" w:author="CR#0209" w:date="2020-04-06T14:09:00Z">
            <w:rPr>
              <w:vertAlign w:val="subscript"/>
            </w:rPr>
          </w:rPrChange>
        </w:rPr>
        <w:t>gNB</w:t>
      </w:r>
      <w:r w:rsidRPr="001202E7">
        <w:rPr>
          <w:rPrChange w:id="11160" w:author="CR#0209" w:date="2020-04-06T14:09:00Z">
            <w:rPr/>
          </w:rPrChange>
        </w:rPr>
        <w:t xml:space="preserve"> is a key derived by ME and AMF from K</w:t>
      </w:r>
      <w:r w:rsidRPr="001202E7">
        <w:rPr>
          <w:vertAlign w:val="subscript"/>
          <w:rPrChange w:id="11161" w:author="CR#0209" w:date="2020-04-06T14:09:00Z">
            <w:rPr>
              <w:vertAlign w:val="subscript"/>
            </w:rPr>
          </w:rPrChange>
        </w:rPr>
        <w:t>AMF</w:t>
      </w:r>
      <w:r w:rsidRPr="001202E7">
        <w:rPr>
          <w:rPrChange w:id="11162" w:author="CR#0209" w:date="2020-04-06T14:09:00Z">
            <w:rPr/>
          </w:rPrChange>
        </w:rPr>
        <w:t>. K</w:t>
      </w:r>
      <w:r w:rsidRPr="001202E7">
        <w:rPr>
          <w:vertAlign w:val="subscript"/>
          <w:rPrChange w:id="11163" w:author="CR#0209" w:date="2020-04-06T14:09:00Z">
            <w:rPr>
              <w:vertAlign w:val="subscript"/>
            </w:rPr>
          </w:rPrChange>
        </w:rPr>
        <w:t>gNB</w:t>
      </w:r>
      <w:r w:rsidRPr="001202E7">
        <w:rPr>
          <w:rPrChange w:id="11164" w:author="CR#0209" w:date="2020-04-06T14:09:00Z">
            <w:rPr/>
          </w:rPrChange>
        </w:rPr>
        <w:t xml:space="preserve"> is further derived by ME and source gNB when performing horizontal or vertical key derivation.</w:t>
      </w:r>
    </w:p>
    <w:p w:rsidR="0078546C" w:rsidRPr="001202E7" w:rsidRDefault="0078546C" w:rsidP="0078546C">
      <w:pPr>
        <w:pStyle w:val="B1"/>
        <w:rPr>
          <w:rPrChange w:id="11165" w:author="CR#0209" w:date="2020-04-06T14:09:00Z">
            <w:rPr/>
          </w:rPrChange>
        </w:rPr>
      </w:pPr>
      <w:r w:rsidRPr="001202E7">
        <w:rPr>
          <w:rPrChange w:id="11166" w:author="CR#0209" w:date="2020-04-06T14:09:00Z">
            <w:rPr/>
          </w:rPrChange>
        </w:rPr>
        <w:t>Keys for UP traffic:</w:t>
      </w:r>
    </w:p>
    <w:p w:rsidR="0078546C" w:rsidRPr="001202E7" w:rsidRDefault="0078546C" w:rsidP="0078546C">
      <w:pPr>
        <w:pStyle w:val="B2"/>
        <w:rPr>
          <w:rPrChange w:id="11167" w:author="CR#0209" w:date="2020-04-06T14:09:00Z">
            <w:rPr/>
          </w:rPrChange>
        </w:rPr>
      </w:pPr>
      <w:r w:rsidRPr="001202E7">
        <w:rPr>
          <w:rPrChange w:id="11168" w:author="CR#0209" w:date="2020-04-06T14:09:00Z">
            <w:rPr/>
          </w:rPrChange>
        </w:rPr>
        <w:t>-</w:t>
      </w:r>
      <w:r w:rsidRPr="001202E7">
        <w:rPr>
          <w:rPrChange w:id="11169" w:author="CR#0209" w:date="2020-04-06T14:09:00Z">
            <w:rPr/>
          </w:rPrChange>
        </w:rPr>
        <w:tab/>
        <w:t>K</w:t>
      </w:r>
      <w:r w:rsidRPr="001202E7">
        <w:rPr>
          <w:vertAlign w:val="subscript"/>
          <w:rPrChange w:id="11170" w:author="CR#0209" w:date="2020-04-06T14:09:00Z">
            <w:rPr>
              <w:vertAlign w:val="subscript"/>
            </w:rPr>
          </w:rPrChange>
        </w:rPr>
        <w:t>UPenc</w:t>
      </w:r>
      <w:r w:rsidRPr="001202E7">
        <w:rPr>
          <w:rPrChange w:id="11171" w:author="CR#0209" w:date="2020-04-06T14:09:00Z">
            <w:rPr/>
          </w:rPrChange>
        </w:rPr>
        <w:t xml:space="preserve"> is a key derived by ME and gNB from K</w:t>
      </w:r>
      <w:r w:rsidRPr="001202E7">
        <w:rPr>
          <w:vertAlign w:val="subscript"/>
          <w:rPrChange w:id="11172" w:author="CR#0209" w:date="2020-04-06T14:09:00Z">
            <w:rPr>
              <w:vertAlign w:val="subscript"/>
            </w:rPr>
          </w:rPrChange>
        </w:rPr>
        <w:t>gNB</w:t>
      </w:r>
      <w:r w:rsidRPr="001202E7">
        <w:rPr>
          <w:rPrChange w:id="11173" w:author="CR#0209" w:date="2020-04-06T14:09:00Z">
            <w:rPr/>
          </w:rPrChange>
        </w:rPr>
        <w:t>, which shall only be used for the protection of UP traffic between ME and gNB with a particular encryption algorithm;</w:t>
      </w:r>
    </w:p>
    <w:p w:rsidR="0078546C" w:rsidRPr="001202E7" w:rsidRDefault="0078546C" w:rsidP="0078546C">
      <w:pPr>
        <w:pStyle w:val="B2"/>
        <w:rPr>
          <w:rPrChange w:id="11174" w:author="CR#0209" w:date="2020-04-06T14:09:00Z">
            <w:rPr/>
          </w:rPrChange>
        </w:rPr>
      </w:pPr>
      <w:r w:rsidRPr="001202E7">
        <w:rPr>
          <w:rPrChange w:id="11175" w:author="CR#0209" w:date="2020-04-06T14:09:00Z">
            <w:rPr/>
          </w:rPrChange>
        </w:rPr>
        <w:t>-</w:t>
      </w:r>
      <w:r w:rsidRPr="001202E7">
        <w:rPr>
          <w:rPrChange w:id="11176" w:author="CR#0209" w:date="2020-04-06T14:09:00Z">
            <w:rPr/>
          </w:rPrChange>
        </w:rPr>
        <w:tab/>
        <w:t>K</w:t>
      </w:r>
      <w:r w:rsidRPr="001202E7">
        <w:rPr>
          <w:vertAlign w:val="subscript"/>
          <w:rPrChange w:id="11177" w:author="CR#0209" w:date="2020-04-06T14:09:00Z">
            <w:rPr>
              <w:vertAlign w:val="subscript"/>
            </w:rPr>
          </w:rPrChange>
        </w:rPr>
        <w:t>UPint</w:t>
      </w:r>
      <w:r w:rsidRPr="001202E7">
        <w:rPr>
          <w:rPrChange w:id="11178" w:author="CR#0209" w:date="2020-04-06T14:09:00Z">
            <w:rPr/>
          </w:rPrChange>
        </w:rPr>
        <w:t xml:space="preserve"> is a key derived by ME and gNB from K</w:t>
      </w:r>
      <w:r w:rsidRPr="001202E7">
        <w:rPr>
          <w:vertAlign w:val="subscript"/>
          <w:rPrChange w:id="11179" w:author="CR#0209" w:date="2020-04-06T14:09:00Z">
            <w:rPr>
              <w:vertAlign w:val="subscript"/>
            </w:rPr>
          </w:rPrChange>
        </w:rPr>
        <w:t>gNB</w:t>
      </w:r>
      <w:r w:rsidRPr="001202E7">
        <w:rPr>
          <w:rPrChange w:id="11180" w:author="CR#0209" w:date="2020-04-06T14:09:00Z">
            <w:rPr/>
          </w:rPrChange>
        </w:rPr>
        <w:t>, which shall only be used for the protection of UP traffic between ME and gNB with a particular integrity algorithm.</w:t>
      </w:r>
    </w:p>
    <w:p w:rsidR="0078546C" w:rsidRPr="001202E7" w:rsidRDefault="0078546C" w:rsidP="0078546C">
      <w:pPr>
        <w:pStyle w:val="B1"/>
        <w:rPr>
          <w:rPrChange w:id="11181" w:author="CR#0209" w:date="2020-04-06T14:09:00Z">
            <w:rPr/>
          </w:rPrChange>
        </w:rPr>
      </w:pPr>
      <w:r w:rsidRPr="001202E7">
        <w:rPr>
          <w:rPrChange w:id="11182" w:author="CR#0209" w:date="2020-04-06T14:09:00Z">
            <w:rPr/>
          </w:rPrChange>
        </w:rPr>
        <w:t>Keys for RRC signalling:</w:t>
      </w:r>
    </w:p>
    <w:p w:rsidR="0078546C" w:rsidRPr="001202E7" w:rsidRDefault="0078546C" w:rsidP="0078546C">
      <w:pPr>
        <w:pStyle w:val="B2"/>
        <w:rPr>
          <w:rPrChange w:id="11183" w:author="CR#0209" w:date="2020-04-06T14:09:00Z">
            <w:rPr/>
          </w:rPrChange>
        </w:rPr>
      </w:pPr>
      <w:r w:rsidRPr="001202E7">
        <w:rPr>
          <w:rPrChange w:id="11184" w:author="CR#0209" w:date="2020-04-06T14:09:00Z">
            <w:rPr/>
          </w:rPrChange>
        </w:rPr>
        <w:t>-</w:t>
      </w:r>
      <w:r w:rsidRPr="001202E7">
        <w:rPr>
          <w:rPrChange w:id="11185" w:author="CR#0209" w:date="2020-04-06T14:09:00Z">
            <w:rPr/>
          </w:rPrChange>
        </w:rPr>
        <w:tab/>
        <w:t>K</w:t>
      </w:r>
      <w:r w:rsidRPr="001202E7">
        <w:rPr>
          <w:vertAlign w:val="subscript"/>
          <w:rPrChange w:id="11186" w:author="CR#0209" w:date="2020-04-06T14:09:00Z">
            <w:rPr>
              <w:vertAlign w:val="subscript"/>
            </w:rPr>
          </w:rPrChange>
        </w:rPr>
        <w:t>RRCint</w:t>
      </w:r>
      <w:r w:rsidRPr="001202E7">
        <w:rPr>
          <w:rPrChange w:id="11187" w:author="CR#0209" w:date="2020-04-06T14:09:00Z">
            <w:rPr/>
          </w:rPrChange>
        </w:rPr>
        <w:t xml:space="preserve"> is a key derived by ME and gNB from K</w:t>
      </w:r>
      <w:r w:rsidRPr="001202E7">
        <w:rPr>
          <w:vertAlign w:val="subscript"/>
          <w:rPrChange w:id="11188" w:author="CR#0209" w:date="2020-04-06T14:09:00Z">
            <w:rPr>
              <w:vertAlign w:val="subscript"/>
            </w:rPr>
          </w:rPrChange>
        </w:rPr>
        <w:t>gNB</w:t>
      </w:r>
      <w:r w:rsidRPr="001202E7">
        <w:rPr>
          <w:rPrChange w:id="11189" w:author="CR#0209" w:date="2020-04-06T14:09:00Z">
            <w:rPr/>
          </w:rPrChange>
        </w:rPr>
        <w:t>, which shall only be used for the protection of RRC signalling with a particular integrity algorithm;</w:t>
      </w:r>
    </w:p>
    <w:p w:rsidR="0078546C" w:rsidRPr="001202E7" w:rsidRDefault="0078546C" w:rsidP="0078546C">
      <w:pPr>
        <w:pStyle w:val="B2"/>
        <w:rPr>
          <w:rPrChange w:id="11190" w:author="CR#0209" w:date="2020-04-06T14:09:00Z">
            <w:rPr/>
          </w:rPrChange>
        </w:rPr>
      </w:pPr>
      <w:r w:rsidRPr="001202E7">
        <w:rPr>
          <w:rPrChange w:id="11191" w:author="CR#0209" w:date="2020-04-06T14:09:00Z">
            <w:rPr/>
          </w:rPrChange>
        </w:rPr>
        <w:t>-</w:t>
      </w:r>
      <w:r w:rsidRPr="001202E7">
        <w:rPr>
          <w:rPrChange w:id="11192" w:author="CR#0209" w:date="2020-04-06T14:09:00Z">
            <w:rPr/>
          </w:rPrChange>
        </w:rPr>
        <w:tab/>
        <w:t>K</w:t>
      </w:r>
      <w:r w:rsidRPr="001202E7">
        <w:rPr>
          <w:vertAlign w:val="subscript"/>
          <w:rPrChange w:id="11193" w:author="CR#0209" w:date="2020-04-06T14:09:00Z">
            <w:rPr>
              <w:vertAlign w:val="subscript"/>
            </w:rPr>
          </w:rPrChange>
        </w:rPr>
        <w:t>RRCenc</w:t>
      </w:r>
      <w:r w:rsidRPr="001202E7">
        <w:rPr>
          <w:rPrChange w:id="11194" w:author="CR#0209" w:date="2020-04-06T14:09:00Z">
            <w:rPr/>
          </w:rPrChange>
        </w:rPr>
        <w:t xml:space="preserve"> is a key derived by ME and gNB from K</w:t>
      </w:r>
      <w:r w:rsidRPr="001202E7">
        <w:rPr>
          <w:vertAlign w:val="subscript"/>
          <w:rPrChange w:id="11195" w:author="CR#0209" w:date="2020-04-06T14:09:00Z">
            <w:rPr>
              <w:vertAlign w:val="subscript"/>
            </w:rPr>
          </w:rPrChange>
        </w:rPr>
        <w:t>gNB</w:t>
      </w:r>
      <w:r w:rsidRPr="001202E7">
        <w:rPr>
          <w:rPrChange w:id="11196" w:author="CR#0209" w:date="2020-04-06T14:09:00Z">
            <w:rPr/>
          </w:rPrChange>
        </w:rPr>
        <w:t>, which shall only be used for the protection of RRC signalling with a particular encryption algorithm.</w:t>
      </w:r>
    </w:p>
    <w:p w:rsidR="0078546C" w:rsidRPr="001202E7" w:rsidRDefault="0078546C" w:rsidP="0078546C">
      <w:pPr>
        <w:pStyle w:val="B1"/>
        <w:rPr>
          <w:rPrChange w:id="11197" w:author="CR#0209" w:date="2020-04-06T14:09:00Z">
            <w:rPr/>
          </w:rPrChange>
        </w:rPr>
      </w:pPr>
      <w:r w:rsidRPr="001202E7">
        <w:rPr>
          <w:rPrChange w:id="11198" w:author="CR#0209" w:date="2020-04-06T14:09:00Z">
            <w:rPr/>
          </w:rPrChange>
        </w:rPr>
        <w:t>Intermediate keys:</w:t>
      </w:r>
    </w:p>
    <w:p w:rsidR="0078546C" w:rsidRPr="001202E7" w:rsidRDefault="0078546C" w:rsidP="0078546C">
      <w:pPr>
        <w:pStyle w:val="B2"/>
        <w:rPr>
          <w:rPrChange w:id="11199" w:author="CR#0209" w:date="2020-04-06T14:09:00Z">
            <w:rPr/>
          </w:rPrChange>
        </w:rPr>
      </w:pPr>
      <w:r w:rsidRPr="001202E7">
        <w:rPr>
          <w:rPrChange w:id="11200" w:author="CR#0209" w:date="2020-04-06T14:09:00Z">
            <w:rPr/>
          </w:rPrChange>
        </w:rPr>
        <w:t>-</w:t>
      </w:r>
      <w:r w:rsidRPr="001202E7">
        <w:rPr>
          <w:rPrChange w:id="11201" w:author="CR#0209" w:date="2020-04-06T14:09:00Z">
            <w:rPr/>
          </w:rPrChange>
        </w:rPr>
        <w:tab/>
        <w:t>NH is a key derived by ME and AMF to provide forward security.</w:t>
      </w:r>
    </w:p>
    <w:p w:rsidR="0078546C" w:rsidRPr="001202E7" w:rsidRDefault="0078546C" w:rsidP="0078546C">
      <w:pPr>
        <w:pStyle w:val="B2"/>
        <w:rPr>
          <w:rPrChange w:id="11202" w:author="CR#0209" w:date="2020-04-06T14:09:00Z">
            <w:rPr/>
          </w:rPrChange>
        </w:rPr>
      </w:pPr>
      <w:r w:rsidRPr="001202E7">
        <w:rPr>
          <w:rPrChange w:id="11203" w:author="CR#0209" w:date="2020-04-06T14:09:00Z">
            <w:rPr/>
          </w:rPrChange>
        </w:rPr>
        <w:t>-</w:t>
      </w:r>
      <w:r w:rsidRPr="001202E7">
        <w:rPr>
          <w:rPrChange w:id="11204" w:author="CR#0209" w:date="2020-04-06T14:09:00Z">
            <w:rPr/>
          </w:rPrChange>
        </w:rPr>
        <w:tab/>
        <w:t>K</w:t>
      </w:r>
      <w:r w:rsidRPr="001202E7">
        <w:rPr>
          <w:vertAlign w:val="subscript"/>
          <w:rPrChange w:id="11205" w:author="CR#0209" w:date="2020-04-06T14:09:00Z">
            <w:rPr>
              <w:vertAlign w:val="subscript"/>
            </w:rPr>
          </w:rPrChange>
        </w:rPr>
        <w:t>gNB</w:t>
      </w:r>
      <w:r w:rsidRPr="001202E7">
        <w:rPr>
          <w:rPrChange w:id="11206" w:author="CR#0209" w:date="2020-04-06T14:09:00Z">
            <w:rPr/>
          </w:rPrChange>
        </w:rPr>
        <w:t>* is a key derived by ME and gNB when performing a horizontal or vertical key derivation.</w:t>
      </w:r>
    </w:p>
    <w:p w:rsidR="0078546C" w:rsidRPr="001202E7" w:rsidRDefault="0078546C" w:rsidP="0078546C">
      <w:pPr>
        <w:rPr>
          <w:rPrChange w:id="11207" w:author="CR#0209" w:date="2020-04-06T14:09:00Z">
            <w:rPr/>
          </w:rPrChange>
        </w:rPr>
      </w:pPr>
      <w:r w:rsidRPr="001202E7">
        <w:rPr>
          <w:rPrChange w:id="11208" w:author="CR#0209" w:date="2020-04-06T14:09:00Z">
            <w:rPr/>
          </w:rPrChange>
        </w:rPr>
        <w:t>The primary authentication enables mutual authentication between the UE and the network and provide an anchor key called K</w:t>
      </w:r>
      <w:r w:rsidRPr="001202E7">
        <w:rPr>
          <w:vertAlign w:val="subscript"/>
          <w:rPrChange w:id="11209" w:author="CR#0209" w:date="2020-04-06T14:09:00Z">
            <w:rPr>
              <w:vertAlign w:val="subscript"/>
            </w:rPr>
          </w:rPrChange>
        </w:rPr>
        <w:t>SEAF</w:t>
      </w:r>
      <w:r w:rsidRPr="001202E7">
        <w:rPr>
          <w:rPrChange w:id="11210" w:author="CR#0209" w:date="2020-04-06T14:09:00Z">
            <w:rPr/>
          </w:rPrChange>
        </w:rPr>
        <w:t>. From K</w:t>
      </w:r>
      <w:r w:rsidRPr="001202E7">
        <w:rPr>
          <w:vertAlign w:val="subscript"/>
          <w:rPrChange w:id="11211" w:author="CR#0209" w:date="2020-04-06T14:09:00Z">
            <w:rPr>
              <w:vertAlign w:val="subscript"/>
            </w:rPr>
          </w:rPrChange>
        </w:rPr>
        <w:t>SEAF</w:t>
      </w:r>
      <w:r w:rsidRPr="001202E7">
        <w:rPr>
          <w:rPrChange w:id="11212" w:author="CR#0209" w:date="2020-04-06T14:09:00Z">
            <w:rPr/>
          </w:rPrChange>
        </w:rPr>
        <w:t>, K</w:t>
      </w:r>
      <w:r w:rsidRPr="001202E7">
        <w:rPr>
          <w:vertAlign w:val="subscript"/>
          <w:rPrChange w:id="11213" w:author="CR#0209" w:date="2020-04-06T14:09:00Z">
            <w:rPr>
              <w:vertAlign w:val="subscript"/>
            </w:rPr>
          </w:rPrChange>
        </w:rPr>
        <w:t>AMF</w:t>
      </w:r>
      <w:r w:rsidRPr="001202E7">
        <w:rPr>
          <w:rPrChange w:id="11214" w:author="CR#0209" w:date="2020-04-06T14:09:00Z">
            <w:rPr/>
          </w:rPrChange>
        </w:rPr>
        <w:t xml:space="preserve"> is created during e.g. primary authentication or NAS key re-keying and key refresh events. Based on K</w:t>
      </w:r>
      <w:r w:rsidRPr="001202E7">
        <w:rPr>
          <w:vertAlign w:val="subscript"/>
          <w:rPrChange w:id="11215" w:author="CR#0209" w:date="2020-04-06T14:09:00Z">
            <w:rPr>
              <w:vertAlign w:val="subscript"/>
            </w:rPr>
          </w:rPrChange>
        </w:rPr>
        <w:t>AMF</w:t>
      </w:r>
      <w:r w:rsidRPr="001202E7">
        <w:rPr>
          <w:rPrChange w:id="11216" w:author="CR#0209" w:date="2020-04-06T14:09:00Z">
            <w:rPr/>
          </w:rPrChange>
        </w:rPr>
        <w:t>, K</w:t>
      </w:r>
      <w:r w:rsidRPr="001202E7">
        <w:rPr>
          <w:vertAlign w:val="subscript"/>
          <w:rPrChange w:id="11217" w:author="CR#0209" w:date="2020-04-06T14:09:00Z">
            <w:rPr>
              <w:vertAlign w:val="subscript"/>
            </w:rPr>
          </w:rPrChange>
        </w:rPr>
        <w:t>NASint</w:t>
      </w:r>
      <w:r w:rsidRPr="001202E7">
        <w:rPr>
          <w:rPrChange w:id="11218" w:author="CR#0209" w:date="2020-04-06T14:09:00Z">
            <w:rPr/>
          </w:rPrChange>
        </w:rPr>
        <w:t xml:space="preserve"> and K</w:t>
      </w:r>
      <w:r w:rsidRPr="001202E7">
        <w:rPr>
          <w:vertAlign w:val="subscript"/>
          <w:rPrChange w:id="11219" w:author="CR#0209" w:date="2020-04-06T14:09:00Z">
            <w:rPr>
              <w:vertAlign w:val="subscript"/>
            </w:rPr>
          </w:rPrChange>
        </w:rPr>
        <w:t>NASenc</w:t>
      </w:r>
      <w:r w:rsidRPr="001202E7">
        <w:rPr>
          <w:rPrChange w:id="11220" w:author="CR#0209" w:date="2020-04-06T14:09:00Z">
            <w:rPr/>
          </w:rPrChange>
        </w:rPr>
        <w:t xml:space="preserve"> are then derived when running a successful NAS SMC procedure.</w:t>
      </w:r>
    </w:p>
    <w:p w:rsidR="0078546C" w:rsidRPr="001202E7" w:rsidRDefault="0078546C" w:rsidP="0078546C">
      <w:pPr>
        <w:rPr>
          <w:rPrChange w:id="11221" w:author="CR#0209" w:date="2020-04-06T14:09:00Z">
            <w:rPr/>
          </w:rPrChange>
        </w:rPr>
      </w:pPr>
      <w:r w:rsidRPr="001202E7">
        <w:rPr>
          <w:rPrChange w:id="11222" w:author="CR#0209" w:date="2020-04-06T14:09:00Z">
            <w:rPr/>
          </w:rPrChange>
        </w:rPr>
        <w:t>Whenever an initial AS security context needs to be established between UE and gNB, AMF and the UE derive a K</w:t>
      </w:r>
      <w:r w:rsidRPr="001202E7">
        <w:rPr>
          <w:vertAlign w:val="subscript"/>
          <w:rPrChange w:id="11223" w:author="CR#0209" w:date="2020-04-06T14:09:00Z">
            <w:rPr>
              <w:vertAlign w:val="subscript"/>
            </w:rPr>
          </w:rPrChange>
        </w:rPr>
        <w:t>gNB</w:t>
      </w:r>
      <w:r w:rsidRPr="001202E7">
        <w:rPr>
          <w:rPrChange w:id="11224" w:author="CR#0209" w:date="2020-04-06T14:09:00Z">
            <w:rPr/>
          </w:rPrChange>
        </w:rPr>
        <w:t xml:space="preserve"> and a Next Hop parameter (NH). The K</w:t>
      </w:r>
      <w:r w:rsidRPr="001202E7">
        <w:rPr>
          <w:vertAlign w:val="subscript"/>
          <w:rPrChange w:id="11225" w:author="CR#0209" w:date="2020-04-06T14:09:00Z">
            <w:rPr>
              <w:vertAlign w:val="subscript"/>
            </w:rPr>
          </w:rPrChange>
        </w:rPr>
        <w:t>gNB</w:t>
      </w:r>
      <w:r w:rsidRPr="001202E7">
        <w:rPr>
          <w:rPrChange w:id="11226" w:author="CR#0209" w:date="2020-04-06T14:09:00Z">
            <w:rPr/>
          </w:rPrChange>
        </w:rPr>
        <w:t xml:space="preserve"> and the NH are derived from the K</w:t>
      </w:r>
      <w:r w:rsidRPr="001202E7">
        <w:rPr>
          <w:vertAlign w:val="subscript"/>
          <w:rPrChange w:id="11227" w:author="CR#0209" w:date="2020-04-06T14:09:00Z">
            <w:rPr>
              <w:vertAlign w:val="subscript"/>
            </w:rPr>
          </w:rPrChange>
        </w:rPr>
        <w:t>AMF</w:t>
      </w:r>
      <w:r w:rsidRPr="001202E7">
        <w:rPr>
          <w:rPrChange w:id="11228" w:author="CR#0209" w:date="2020-04-06T14:09:00Z">
            <w:rPr/>
          </w:rPrChange>
        </w:rPr>
        <w:t>. A NH Chaining Counter (NCC) is associated with each K</w:t>
      </w:r>
      <w:r w:rsidRPr="001202E7">
        <w:rPr>
          <w:vertAlign w:val="subscript"/>
          <w:rPrChange w:id="11229" w:author="CR#0209" w:date="2020-04-06T14:09:00Z">
            <w:rPr>
              <w:vertAlign w:val="subscript"/>
            </w:rPr>
          </w:rPrChange>
        </w:rPr>
        <w:t>gNB</w:t>
      </w:r>
      <w:r w:rsidRPr="001202E7">
        <w:rPr>
          <w:rPrChange w:id="11230" w:author="CR#0209" w:date="2020-04-06T14:09:00Z">
            <w:rPr/>
          </w:rPrChange>
        </w:rPr>
        <w:t xml:space="preserve"> and NH parameter. Every K</w:t>
      </w:r>
      <w:r w:rsidRPr="001202E7">
        <w:rPr>
          <w:vertAlign w:val="subscript"/>
          <w:rPrChange w:id="11231" w:author="CR#0209" w:date="2020-04-06T14:09:00Z">
            <w:rPr>
              <w:vertAlign w:val="subscript"/>
            </w:rPr>
          </w:rPrChange>
        </w:rPr>
        <w:t>gNB</w:t>
      </w:r>
      <w:r w:rsidRPr="001202E7">
        <w:rPr>
          <w:rPrChange w:id="11232" w:author="CR#0209" w:date="2020-04-06T14:09:00Z">
            <w:rPr/>
          </w:rPrChange>
        </w:rPr>
        <w:t xml:space="preserve"> is associated with the NCC corresponding to the NH value from which it was derived. At initial setup, the K</w:t>
      </w:r>
      <w:r w:rsidRPr="001202E7">
        <w:rPr>
          <w:vertAlign w:val="subscript"/>
          <w:rPrChange w:id="11233" w:author="CR#0209" w:date="2020-04-06T14:09:00Z">
            <w:rPr>
              <w:vertAlign w:val="subscript"/>
            </w:rPr>
          </w:rPrChange>
        </w:rPr>
        <w:t>gNB</w:t>
      </w:r>
      <w:r w:rsidRPr="001202E7">
        <w:rPr>
          <w:rPrChange w:id="11234" w:author="CR#0209" w:date="2020-04-06T14:09:00Z">
            <w:rPr/>
          </w:rPrChange>
        </w:rPr>
        <w:t xml:space="preserve"> is derived directly from K</w:t>
      </w:r>
      <w:r w:rsidRPr="001202E7">
        <w:rPr>
          <w:vertAlign w:val="subscript"/>
          <w:rPrChange w:id="11235" w:author="CR#0209" w:date="2020-04-06T14:09:00Z">
            <w:rPr>
              <w:vertAlign w:val="subscript"/>
            </w:rPr>
          </w:rPrChange>
        </w:rPr>
        <w:t>AMF</w:t>
      </w:r>
      <w:r w:rsidRPr="001202E7">
        <w:rPr>
          <w:rPrChange w:id="11236" w:author="CR#0209" w:date="2020-04-06T14:09:00Z">
            <w:rPr/>
          </w:rPrChange>
        </w:rPr>
        <w:t>, and is then considered to be associated with a virtual NH parameter with NCC value equal to zero. At initial setup, the derived NH value is associated with the NCC value one. On handovers, the basis for the K</w:t>
      </w:r>
      <w:r w:rsidRPr="001202E7">
        <w:rPr>
          <w:vertAlign w:val="subscript"/>
          <w:rPrChange w:id="11237" w:author="CR#0209" w:date="2020-04-06T14:09:00Z">
            <w:rPr>
              <w:vertAlign w:val="subscript"/>
            </w:rPr>
          </w:rPrChange>
        </w:rPr>
        <w:t>gNB</w:t>
      </w:r>
      <w:r w:rsidRPr="001202E7">
        <w:rPr>
          <w:rPrChange w:id="11238" w:author="CR#0209" w:date="2020-04-06T14:09:00Z">
            <w:rPr/>
          </w:rPrChange>
        </w:rPr>
        <w:t xml:space="preserve"> that will be used between the UE and the target gNB, called K</w:t>
      </w:r>
      <w:r w:rsidRPr="001202E7">
        <w:rPr>
          <w:vertAlign w:val="subscript"/>
          <w:rPrChange w:id="11239" w:author="CR#0209" w:date="2020-04-06T14:09:00Z">
            <w:rPr>
              <w:vertAlign w:val="subscript"/>
            </w:rPr>
          </w:rPrChange>
        </w:rPr>
        <w:t>gNB</w:t>
      </w:r>
      <w:r w:rsidRPr="001202E7">
        <w:rPr>
          <w:rPrChange w:id="11240" w:author="CR#0209" w:date="2020-04-06T14:09:00Z">
            <w:rPr/>
          </w:rPrChange>
        </w:rPr>
        <w:t>*, is derived from either the currently active K</w:t>
      </w:r>
      <w:r w:rsidRPr="001202E7">
        <w:rPr>
          <w:vertAlign w:val="subscript"/>
          <w:rPrChange w:id="11241" w:author="CR#0209" w:date="2020-04-06T14:09:00Z">
            <w:rPr>
              <w:vertAlign w:val="subscript"/>
            </w:rPr>
          </w:rPrChange>
        </w:rPr>
        <w:t>gNB</w:t>
      </w:r>
      <w:r w:rsidRPr="001202E7">
        <w:rPr>
          <w:rPrChange w:id="11242" w:author="CR#0209" w:date="2020-04-06T14:09:00Z">
            <w:rPr/>
          </w:rPrChange>
        </w:rPr>
        <w:t xml:space="preserve"> or from the NH parameter. If K</w:t>
      </w:r>
      <w:r w:rsidRPr="001202E7">
        <w:rPr>
          <w:vertAlign w:val="subscript"/>
          <w:rPrChange w:id="11243" w:author="CR#0209" w:date="2020-04-06T14:09:00Z">
            <w:rPr>
              <w:vertAlign w:val="subscript"/>
            </w:rPr>
          </w:rPrChange>
        </w:rPr>
        <w:t>gNB</w:t>
      </w:r>
      <w:r w:rsidRPr="001202E7">
        <w:rPr>
          <w:rPrChange w:id="11244" w:author="CR#0209" w:date="2020-04-06T14:09:00Z">
            <w:rPr/>
          </w:rPrChange>
        </w:rPr>
        <w:t>* is derived from the currently active K</w:t>
      </w:r>
      <w:r w:rsidRPr="001202E7">
        <w:rPr>
          <w:vertAlign w:val="subscript"/>
          <w:rPrChange w:id="11245" w:author="CR#0209" w:date="2020-04-06T14:09:00Z">
            <w:rPr>
              <w:vertAlign w:val="subscript"/>
            </w:rPr>
          </w:rPrChange>
        </w:rPr>
        <w:t>gNB</w:t>
      </w:r>
      <w:r w:rsidRPr="001202E7">
        <w:rPr>
          <w:rPrChange w:id="11246" w:author="CR#0209" w:date="2020-04-06T14:09:00Z">
            <w:rPr/>
          </w:rPrChange>
        </w:rPr>
        <w:t>, this is referred to as a horizontal key derivation and is indicated to UE with an NCC that does not increase. If the K</w:t>
      </w:r>
      <w:r w:rsidRPr="001202E7">
        <w:rPr>
          <w:vertAlign w:val="subscript"/>
          <w:rPrChange w:id="11247" w:author="CR#0209" w:date="2020-04-06T14:09:00Z">
            <w:rPr>
              <w:vertAlign w:val="subscript"/>
            </w:rPr>
          </w:rPrChange>
        </w:rPr>
        <w:t>gNB</w:t>
      </w:r>
      <w:r w:rsidRPr="001202E7">
        <w:rPr>
          <w:rPrChange w:id="11248" w:author="CR#0209" w:date="2020-04-06T14:09:00Z">
            <w:rPr/>
          </w:rPrChange>
        </w:rPr>
        <w:t>* is derived from the NH parameter, the derivation is referred to as a vertical key derivation and is indicated to UE with an NCC increase. Finally, K</w:t>
      </w:r>
      <w:r w:rsidRPr="001202E7">
        <w:rPr>
          <w:vertAlign w:val="subscript"/>
          <w:rPrChange w:id="11249" w:author="CR#0209" w:date="2020-04-06T14:09:00Z">
            <w:rPr>
              <w:vertAlign w:val="subscript"/>
            </w:rPr>
          </w:rPrChange>
        </w:rPr>
        <w:t>RRCint</w:t>
      </w:r>
      <w:r w:rsidRPr="001202E7">
        <w:rPr>
          <w:rPrChange w:id="11250" w:author="CR#0209" w:date="2020-04-06T14:09:00Z">
            <w:rPr/>
          </w:rPrChange>
        </w:rPr>
        <w:t>, K</w:t>
      </w:r>
      <w:r w:rsidRPr="001202E7">
        <w:rPr>
          <w:vertAlign w:val="subscript"/>
          <w:rPrChange w:id="11251" w:author="CR#0209" w:date="2020-04-06T14:09:00Z">
            <w:rPr>
              <w:vertAlign w:val="subscript"/>
            </w:rPr>
          </w:rPrChange>
        </w:rPr>
        <w:t>RRCenc</w:t>
      </w:r>
      <w:r w:rsidRPr="001202E7">
        <w:rPr>
          <w:rPrChange w:id="11252" w:author="CR#0209" w:date="2020-04-06T14:09:00Z">
            <w:rPr/>
          </w:rPrChange>
        </w:rPr>
        <w:t>, K</w:t>
      </w:r>
      <w:r w:rsidRPr="001202E7">
        <w:rPr>
          <w:vertAlign w:val="subscript"/>
          <w:rPrChange w:id="11253" w:author="CR#0209" w:date="2020-04-06T14:09:00Z">
            <w:rPr>
              <w:vertAlign w:val="subscript"/>
            </w:rPr>
          </w:rPrChange>
        </w:rPr>
        <w:t>UPint</w:t>
      </w:r>
      <w:r w:rsidRPr="001202E7">
        <w:rPr>
          <w:rPrChange w:id="11254" w:author="CR#0209" w:date="2020-04-06T14:09:00Z">
            <w:rPr/>
          </w:rPrChange>
        </w:rPr>
        <w:t xml:space="preserve"> and K</w:t>
      </w:r>
      <w:r w:rsidRPr="001202E7">
        <w:rPr>
          <w:vertAlign w:val="subscript"/>
          <w:rPrChange w:id="11255" w:author="CR#0209" w:date="2020-04-06T14:09:00Z">
            <w:rPr>
              <w:vertAlign w:val="subscript"/>
            </w:rPr>
          </w:rPrChange>
        </w:rPr>
        <w:t>UPenc</w:t>
      </w:r>
      <w:r w:rsidRPr="001202E7">
        <w:rPr>
          <w:rPrChange w:id="11256" w:author="CR#0209" w:date="2020-04-06T14:09:00Z">
            <w:rPr/>
          </w:rPrChange>
        </w:rPr>
        <w:t xml:space="preserve"> are derived based on K</w:t>
      </w:r>
      <w:r w:rsidRPr="001202E7">
        <w:rPr>
          <w:vertAlign w:val="subscript"/>
          <w:rPrChange w:id="11257" w:author="CR#0209" w:date="2020-04-06T14:09:00Z">
            <w:rPr>
              <w:vertAlign w:val="subscript"/>
            </w:rPr>
          </w:rPrChange>
        </w:rPr>
        <w:t>gNB</w:t>
      </w:r>
      <w:r w:rsidRPr="001202E7">
        <w:rPr>
          <w:rPrChange w:id="11258" w:author="CR#0209" w:date="2020-04-06T14:09:00Z">
            <w:rPr/>
          </w:rPrChange>
        </w:rPr>
        <w:t xml:space="preserve"> after a new K</w:t>
      </w:r>
      <w:r w:rsidRPr="001202E7">
        <w:rPr>
          <w:vertAlign w:val="subscript"/>
          <w:rPrChange w:id="11259" w:author="CR#0209" w:date="2020-04-06T14:09:00Z">
            <w:rPr>
              <w:vertAlign w:val="subscript"/>
            </w:rPr>
          </w:rPrChange>
        </w:rPr>
        <w:t>gNB</w:t>
      </w:r>
      <w:r w:rsidRPr="001202E7">
        <w:rPr>
          <w:rPrChange w:id="11260" w:author="CR#0209" w:date="2020-04-06T14:09:00Z">
            <w:rPr/>
          </w:rPrChange>
        </w:rPr>
        <w:t xml:space="preserve"> is derived. This is depicted on Figure 13.1-1 below:</w:t>
      </w:r>
    </w:p>
    <w:p w:rsidR="0078546C" w:rsidRPr="001202E7" w:rsidRDefault="00023231" w:rsidP="00023231">
      <w:pPr>
        <w:pStyle w:val="TH"/>
      </w:pPr>
      <w:r w:rsidRPr="001202E7">
        <w:rPr>
          <w:noProof/>
          <w:rPrChange w:id="11261" w:author="CR#0209" w:date="2020-04-06T14:09:00Z">
            <w:rPr>
              <w:noProof/>
            </w:rPr>
          </w:rPrChange>
        </w:rPr>
        <w:object w:dxaOrig="6291" w:dyaOrig="3118">
          <v:shape id="_x0000_i1076" type="#_x0000_t75" style="width:411pt;height:204pt" o:ole="">
            <v:imagedata r:id="rId118" o:title=""/>
          </v:shape>
          <o:OLEObject Type="Embed" ProgID="Visio.Drawing.11" ShapeID="_x0000_i1076" DrawAspect="Content" ObjectID="_1647688605" r:id="rId119"/>
        </w:object>
      </w:r>
    </w:p>
    <w:p w:rsidR="0078546C" w:rsidRPr="001202E7" w:rsidRDefault="0078546C" w:rsidP="00023231">
      <w:pPr>
        <w:pStyle w:val="TF"/>
        <w:rPr>
          <w:rPrChange w:id="11262" w:author="CR#0209" w:date="2020-04-06T14:09:00Z">
            <w:rPr/>
          </w:rPrChange>
        </w:rPr>
      </w:pPr>
      <w:r w:rsidRPr="001202E7">
        <w:rPr>
          <w:rPrChange w:id="11263" w:author="CR#0209" w:date="2020-04-06T14:09:00Z">
            <w:rPr/>
          </w:rPrChange>
        </w:rPr>
        <w:t>Figure 13.1-1: 5G Key Derivation</w:t>
      </w:r>
    </w:p>
    <w:p w:rsidR="0078546C" w:rsidRPr="001202E7" w:rsidRDefault="0078546C" w:rsidP="0078546C">
      <w:pPr>
        <w:rPr>
          <w:rPrChange w:id="11264" w:author="CR#0209" w:date="2020-04-06T14:09:00Z">
            <w:rPr/>
          </w:rPrChange>
        </w:rPr>
      </w:pPr>
      <w:r w:rsidRPr="001202E7">
        <w:rPr>
          <w:rPrChange w:id="11265" w:author="CR#0209" w:date="2020-04-06T14:09:00Z">
            <w:rPr/>
          </w:rPrChange>
        </w:rPr>
        <w:t>With such key derivation, a gNB with knowledge of a K</w:t>
      </w:r>
      <w:r w:rsidRPr="001202E7">
        <w:rPr>
          <w:vertAlign w:val="subscript"/>
          <w:rPrChange w:id="11266" w:author="CR#0209" w:date="2020-04-06T14:09:00Z">
            <w:rPr>
              <w:vertAlign w:val="subscript"/>
            </w:rPr>
          </w:rPrChange>
        </w:rPr>
        <w:t>gNB</w:t>
      </w:r>
      <w:r w:rsidRPr="001202E7">
        <w:rPr>
          <w:rPrChange w:id="11267" w:author="CR#0209" w:date="2020-04-06T14:09:00Z">
            <w:rPr/>
          </w:rPrChange>
        </w:rPr>
        <w:t>, shared with a UE, is unable to compute any previous K</w:t>
      </w:r>
      <w:r w:rsidRPr="001202E7">
        <w:rPr>
          <w:vertAlign w:val="subscript"/>
          <w:rPrChange w:id="11268" w:author="CR#0209" w:date="2020-04-06T14:09:00Z">
            <w:rPr>
              <w:vertAlign w:val="subscript"/>
            </w:rPr>
          </w:rPrChange>
        </w:rPr>
        <w:t>gNB</w:t>
      </w:r>
      <w:r w:rsidRPr="001202E7">
        <w:rPr>
          <w:rPrChange w:id="11269" w:author="CR#0209" w:date="2020-04-06T14:09:00Z">
            <w:rPr/>
          </w:rPrChange>
        </w:rPr>
        <w:t xml:space="preserve"> that has been used between the same UE and a previous gNB, therefore providing backward security. Similarly, a gNB with knowledge of a K</w:t>
      </w:r>
      <w:r w:rsidRPr="001202E7">
        <w:rPr>
          <w:vertAlign w:val="subscript"/>
          <w:rPrChange w:id="11270" w:author="CR#0209" w:date="2020-04-06T14:09:00Z">
            <w:rPr>
              <w:vertAlign w:val="subscript"/>
            </w:rPr>
          </w:rPrChange>
        </w:rPr>
        <w:t>gNB</w:t>
      </w:r>
      <w:r w:rsidRPr="001202E7">
        <w:rPr>
          <w:rPrChange w:id="11271" w:author="CR#0209" w:date="2020-04-06T14:09:00Z">
            <w:rPr/>
          </w:rPrChange>
        </w:rPr>
        <w:t>, shared with a UE, is unable to predict any future K</w:t>
      </w:r>
      <w:r w:rsidRPr="001202E7">
        <w:rPr>
          <w:vertAlign w:val="subscript"/>
          <w:rPrChange w:id="11272" w:author="CR#0209" w:date="2020-04-06T14:09:00Z">
            <w:rPr>
              <w:vertAlign w:val="subscript"/>
            </w:rPr>
          </w:rPrChange>
        </w:rPr>
        <w:t>gNB</w:t>
      </w:r>
      <w:r w:rsidRPr="001202E7">
        <w:rPr>
          <w:rPrChange w:id="11273" w:author="CR#0209" w:date="2020-04-06T14:09:00Z">
            <w:rPr/>
          </w:rPrChange>
        </w:rPr>
        <w:t xml:space="preserve"> that will be used between the same UE and another gNB after n or more handovers (since NH parameters are only computable by the UE and the AMF).</w:t>
      </w:r>
    </w:p>
    <w:p w:rsidR="0078546C" w:rsidRPr="001202E7" w:rsidRDefault="0078546C" w:rsidP="0078546C">
      <w:pPr>
        <w:rPr>
          <w:rPrChange w:id="11274" w:author="CR#0209" w:date="2020-04-06T14:09:00Z">
            <w:rPr/>
          </w:rPrChange>
        </w:rPr>
      </w:pPr>
      <w:r w:rsidRPr="001202E7">
        <w:rPr>
          <w:rPrChange w:id="11275" w:author="CR#0209" w:date="2020-04-06T14:09:00Z">
            <w:rPr/>
          </w:rPrChange>
        </w:rPr>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rsidR="0078546C" w:rsidRPr="001202E7" w:rsidRDefault="0078546C" w:rsidP="0078546C">
      <w:pPr>
        <w:rPr>
          <w:rPrChange w:id="11276" w:author="CR#0209" w:date="2020-04-06T14:09:00Z">
            <w:rPr/>
          </w:rPrChange>
        </w:rPr>
      </w:pPr>
      <w:r w:rsidRPr="001202E7">
        <w:rPr>
          <w:rPrChange w:id="11277" w:author="CR#0209" w:date="2020-04-06T14:09:00Z">
            <w:rPr/>
          </w:rPrChange>
        </w:rPr>
        <w:t>The maximum supported data rate for integrity protected DRBs is a UE capability indicated at NAS layer, with a minimum value of 64 kbps and a maximum value of the highest data rate supported by the UE. In case of failed integrity check (i.e. faulty or missing MAC-I), the concerned PDU shall be discarded by the receiving PDCP entity.</w:t>
      </w:r>
    </w:p>
    <w:p w:rsidR="003062B4" w:rsidRPr="001202E7" w:rsidRDefault="0078546C" w:rsidP="0078546C">
      <w:pPr>
        <w:rPr>
          <w:rPrChange w:id="11278" w:author="CR#0209" w:date="2020-04-06T14:09:00Z">
            <w:rPr/>
          </w:rPrChange>
        </w:rPr>
      </w:pPr>
      <w:r w:rsidRPr="001202E7">
        <w:rPr>
          <w:rPrChange w:id="11279" w:author="CR#0209" w:date="2020-04-06T14:09:00Z">
            <w:rPr/>
          </w:rPrChange>
        </w:rPr>
        <w:t>Key refresh is possible for K</w:t>
      </w:r>
      <w:r w:rsidRPr="001202E7">
        <w:rPr>
          <w:vertAlign w:val="subscript"/>
          <w:rPrChange w:id="11280" w:author="CR#0209" w:date="2020-04-06T14:09:00Z">
            <w:rPr>
              <w:vertAlign w:val="subscript"/>
            </w:rPr>
          </w:rPrChange>
        </w:rPr>
        <w:t>gNB</w:t>
      </w:r>
      <w:r w:rsidRPr="001202E7">
        <w:rPr>
          <w:rPrChange w:id="11281" w:author="CR#0209" w:date="2020-04-06T14:09:00Z">
            <w:rPr/>
          </w:rPrChange>
        </w:rPr>
        <w:t>, K</w:t>
      </w:r>
      <w:r w:rsidRPr="001202E7">
        <w:rPr>
          <w:vertAlign w:val="subscript"/>
          <w:rPrChange w:id="11282" w:author="CR#0209" w:date="2020-04-06T14:09:00Z">
            <w:rPr>
              <w:vertAlign w:val="subscript"/>
            </w:rPr>
          </w:rPrChange>
        </w:rPr>
        <w:t>RRC-enc</w:t>
      </w:r>
      <w:r w:rsidRPr="001202E7">
        <w:rPr>
          <w:rPrChange w:id="11283" w:author="CR#0209" w:date="2020-04-06T14:09:00Z">
            <w:rPr/>
          </w:rPrChange>
        </w:rPr>
        <w:t>, K</w:t>
      </w:r>
      <w:r w:rsidRPr="001202E7">
        <w:rPr>
          <w:vertAlign w:val="subscript"/>
          <w:rPrChange w:id="11284" w:author="CR#0209" w:date="2020-04-06T14:09:00Z">
            <w:rPr>
              <w:vertAlign w:val="subscript"/>
            </w:rPr>
          </w:rPrChange>
        </w:rPr>
        <w:t>RRC-int</w:t>
      </w:r>
      <w:r w:rsidRPr="001202E7">
        <w:rPr>
          <w:rPrChange w:id="11285" w:author="CR#0209" w:date="2020-04-06T14:09:00Z">
            <w:rPr/>
          </w:rPrChange>
        </w:rPr>
        <w:t>, K</w:t>
      </w:r>
      <w:r w:rsidRPr="001202E7">
        <w:rPr>
          <w:vertAlign w:val="subscript"/>
          <w:rPrChange w:id="11286" w:author="CR#0209" w:date="2020-04-06T14:09:00Z">
            <w:rPr>
              <w:vertAlign w:val="subscript"/>
            </w:rPr>
          </w:rPrChange>
        </w:rPr>
        <w:t>UP-enc</w:t>
      </w:r>
      <w:r w:rsidRPr="001202E7">
        <w:rPr>
          <w:rPrChange w:id="11287" w:author="CR#0209" w:date="2020-04-06T14:09:00Z">
            <w:rPr/>
          </w:rPrChange>
        </w:rPr>
        <w:t>, and K</w:t>
      </w:r>
      <w:r w:rsidRPr="001202E7">
        <w:rPr>
          <w:vertAlign w:val="subscript"/>
          <w:rPrChange w:id="11288" w:author="CR#0209" w:date="2020-04-06T14:09:00Z">
            <w:rPr>
              <w:vertAlign w:val="subscript"/>
            </w:rPr>
          </w:rPrChange>
        </w:rPr>
        <w:t>UP-int</w:t>
      </w:r>
      <w:r w:rsidRPr="001202E7">
        <w:rPr>
          <w:rPrChange w:id="11289" w:author="CR#0209" w:date="2020-04-06T14:09:00Z">
            <w:rPr/>
          </w:rPrChange>
        </w:rPr>
        <w:t xml:space="preserve"> and can be initiated by the gNB when a PDCP COUNTs are about to be re-used with the same Radio Bearer identity and with the same K</w:t>
      </w:r>
      <w:r w:rsidRPr="001202E7">
        <w:rPr>
          <w:vertAlign w:val="subscript"/>
          <w:rPrChange w:id="11290" w:author="CR#0209" w:date="2020-04-06T14:09:00Z">
            <w:rPr>
              <w:vertAlign w:val="subscript"/>
            </w:rPr>
          </w:rPrChange>
        </w:rPr>
        <w:t>gNB</w:t>
      </w:r>
      <w:r w:rsidRPr="001202E7">
        <w:rPr>
          <w:rPrChange w:id="11291" w:author="CR#0209" w:date="2020-04-06T14:09:00Z">
            <w:rPr/>
          </w:rPrChange>
        </w:rPr>
        <w:t>. Key re-keying is also possible for the K</w:t>
      </w:r>
      <w:r w:rsidRPr="001202E7">
        <w:rPr>
          <w:vertAlign w:val="subscript"/>
          <w:rPrChange w:id="11292" w:author="CR#0209" w:date="2020-04-06T14:09:00Z">
            <w:rPr>
              <w:vertAlign w:val="subscript"/>
            </w:rPr>
          </w:rPrChange>
        </w:rPr>
        <w:t>gNB</w:t>
      </w:r>
      <w:r w:rsidRPr="001202E7">
        <w:rPr>
          <w:rPrChange w:id="11293" w:author="CR#0209" w:date="2020-04-06T14:09:00Z">
            <w:rPr/>
          </w:rPrChange>
        </w:rPr>
        <w:t>, K</w:t>
      </w:r>
      <w:r w:rsidRPr="001202E7">
        <w:rPr>
          <w:vertAlign w:val="subscript"/>
          <w:rPrChange w:id="11294" w:author="CR#0209" w:date="2020-04-06T14:09:00Z">
            <w:rPr>
              <w:vertAlign w:val="subscript"/>
            </w:rPr>
          </w:rPrChange>
        </w:rPr>
        <w:t>RRC-enc</w:t>
      </w:r>
      <w:r w:rsidRPr="001202E7">
        <w:rPr>
          <w:rPrChange w:id="11295" w:author="CR#0209" w:date="2020-04-06T14:09:00Z">
            <w:rPr/>
          </w:rPrChange>
        </w:rPr>
        <w:t>, K</w:t>
      </w:r>
      <w:r w:rsidRPr="001202E7">
        <w:rPr>
          <w:vertAlign w:val="subscript"/>
          <w:rPrChange w:id="11296" w:author="CR#0209" w:date="2020-04-06T14:09:00Z">
            <w:rPr>
              <w:vertAlign w:val="subscript"/>
            </w:rPr>
          </w:rPrChange>
        </w:rPr>
        <w:t>RRC-int</w:t>
      </w:r>
      <w:r w:rsidRPr="001202E7">
        <w:rPr>
          <w:rPrChange w:id="11297" w:author="CR#0209" w:date="2020-04-06T14:09:00Z">
            <w:rPr/>
          </w:rPrChange>
        </w:rPr>
        <w:t>, K</w:t>
      </w:r>
      <w:r w:rsidRPr="001202E7">
        <w:rPr>
          <w:vertAlign w:val="subscript"/>
          <w:rPrChange w:id="11298" w:author="CR#0209" w:date="2020-04-06T14:09:00Z">
            <w:rPr>
              <w:vertAlign w:val="subscript"/>
            </w:rPr>
          </w:rPrChange>
        </w:rPr>
        <w:t>UP-enc</w:t>
      </w:r>
      <w:r w:rsidRPr="001202E7">
        <w:rPr>
          <w:rPrChange w:id="11299" w:author="CR#0209" w:date="2020-04-06T14:09:00Z">
            <w:rPr/>
          </w:rPrChange>
        </w:rPr>
        <w:t>, and K</w:t>
      </w:r>
      <w:r w:rsidRPr="001202E7">
        <w:rPr>
          <w:vertAlign w:val="subscript"/>
          <w:rPrChange w:id="11300" w:author="CR#0209" w:date="2020-04-06T14:09:00Z">
            <w:rPr>
              <w:vertAlign w:val="subscript"/>
            </w:rPr>
          </w:rPrChange>
        </w:rPr>
        <w:t>UP-int</w:t>
      </w:r>
      <w:r w:rsidRPr="001202E7">
        <w:rPr>
          <w:rPrChange w:id="11301" w:author="CR#0209" w:date="2020-04-06T14:09:00Z">
            <w:rPr/>
          </w:rPrChange>
        </w:rPr>
        <w:t xml:space="preserve"> and can be initiated by the AMF when a 5G AS security context different from the currently active one shall be activated.</w:t>
      </w:r>
    </w:p>
    <w:p w:rsidR="003062B4" w:rsidRPr="001202E7" w:rsidRDefault="003062B4" w:rsidP="009A0512">
      <w:pPr>
        <w:pStyle w:val="Heading2"/>
        <w:rPr>
          <w:rPrChange w:id="11302" w:author="CR#0209" w:date="2020-04-06T14:09:00Z">
            <w:rPr/>
          </w:rPrChange>
        </w:rPr>
      </w:pPr>
      <w:bookmarkStart w:id="11303" w:name="_Toc20388025"/>
      <w:bookmarkStart w:id="11304" w:name="_Toc29376105"/>
      <w:r w:rsidRPr="001202E7">
        <w:rPr>
          <w:rPrChange w:id="11305" w:author="CR#0209" w:date="2020-04-06T14:09:00Z">
            <w:rPr/>
          </w:rPrChange>
        </w:rPr>
        <w:t>13.2</w:t>
      </w:r>
      <w:r w:rsidRPr="001202E7">
        <w:rPr>
          <w:rPrChange w:id="11306" w:author="CR#0209" w:date="2020-04-06T14:09:00Z">
            <w:rPr/>
          </w:rPrChange>
        </w:rPr>
        <w:tab/>
        <w:t>Security Termination Points</w:t>
      </w:r>
      <w:bookmarkEnd w:id="11303"/>
      <w:bookmarkEnd w:id="11304"/>
    </w:p>
    <w:p w:rsidR="003062B4" w:rsidRPr="001202E7" w:rsidRDefault="003062B4" w:rsidP="003062B4">
      <w:pPr>
        <w:rPr>
          <w:rPrChange w:id="11307" w:author="CR#0209" w:date="2020-04-06T14:09:00Z">
            <w:rPr/>
          </w:rPrChange>
        </w:rPr>
      </w:pPr>
      <w:r w:rsidRPr="001202E7">
        <w:rPr>
          <w:rPrChange w:id="11308" w:author="CR#0209" w:date="2020-04-06T14:09:00Z">
            <w:rPr/>
          </w:rPrChange>
        </w:rPr>
        <w:t>The table below describes the security termination points.</w:t>
      </w:r>
    </w:p>
    <w:p w:rsidR="003062B4" w:rsidRPr="001202E7" w:rsidRDefault="003062B4" w:rsidP="00FD726A">
      <w:pPr>
        <w:pStyle w:val="TH"/>
        <w:rPr>
          <w:rPrChange w:id="11309" w:author="CR#0209" w:date="2020-04-06T14:09:00Z">
            <w:rPr/>
          </w:rPrChange>
        </w:rPr>
      </w:pPr>
      <w:r w:rsidRPr="001202E7">
        <w:rPr>
          <w:rPrChange w:id="11310" w:author="CR#0209" w:date="2020-04-06T14:09:00Z">
            <w:rPr/>
          </w:rPrChange>
        </w:rPr>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0"/>
        <w:gridCol w:w="1163"/>
        <w:gridCol w:w="1934"/>
      </w:tblGrid>
      <w:tr w:rsidR="001202E7" w:rsidRPr="001202E7" w:rsidTr="0065306B">
        <w:trPr>
          <w:trHeight w:val="240"/>
          <w:jc w:val="center"/>
        </w:trPr>
        <w:tc>
          <w:tcPr>
            <w:tcW w:w="1592" w:type="dxa"/>
            <w:tcBorders>
              <w:bottom w:val="double" w:sz="4" w:space="0" w:color="auto"/>
            </w:tcBorders>
            <w:noWrap/>
          </w:tcPr>
          <w:p w:rsidR="003062B4" w:rsidRPr="001202E7" w:rsidRDefault="003062B4" w:rsidP="00412B25">
            <w:pPr>
              <w:pStyle w:val="TAH"/>
              <w:spacing w:beforeLines="20" w:before="48" w:afterLines="20" w:after="48"/>
              <w:ind w:left="124"/>
              <w:jc w:val="left"/>
              <w:rPr>
                <w:rPrChange w:id="11311" w:author="CR#0209" w:date="2020-04-06T14:09:00Z">
                  <w:rPr/>
                </w:rPrChange>
              </w:rPr>
            </w:pPr>
          </w:p>
        </w:tc>
        <w:tc>
          <w:tcPr>
            <w:tcW w:w="0" w:type="auto"/>
            <w:tcBorders>
              <w:bottom w:val="double" w:sz="4" w:space="0" w:color="auto"/>
            </w:tcBorders>
          </w:tcPr>
          <w:p w:rsidR="003062B4" w:rsidRPr="001202E7" w:rsidRDefault="003062B4" w:rsidP="00412B25">
            <w:pPr>
              <w:pStyle w:val="TAH"/>
              <w:spacing w:beforeLines="20" w:before="48" w:afterLines="20" w:after="48"/>
              <w:ind w:left="167" w:right="141"/>
              <w:rPr>
                <w:rPrChange w:id="11312" w:author="CR#0209" w:date="2020-04-06T14:09:00Z">
                  <w:rPr/>
                </w:rPrChange>
              </w:rPr>
            </w:pPr>
            <w:r w:rsidRPr="001202E7">
              <w:rPr>
                <w:rPrChange w:id="11313" w:author="CR#0209" w:date="2020-04-06T14:09:00Z">
                  <w:rPr/>
                </w:rPrChange>
              </w:rPr>
              <w:t>Ciphering</w:t>
            </w:r>
          </w:p>
        </w:tc>
        <w:tc>
          <w:tcPr>
            <w:tcW w:w="0" w:type="auto"/>
            <w:tcBorders>
              <w:bottom w:val="double" w:sz="4" w:space="0" w:color="auto"/>
            </w:tcBorders>
          </w:tcPr>
          <w:p w:rsidR="003062B4" w:rsidRPr="001202E7" w:rsidRDefault="003062B4" w:rsidP="00412B25">
            <w:pPr>
              <w:pStyle w:val="TAH"/>
              <w:spacing w:beforeLines="20" w:before="48" w:afterLines="20" w:after="48"/>
              <w:ind w:left="167" w:right="101"/>
              <w:rPr>
                <w:rPrChange w:id="11314" w:author="CR#0209" w:date="2020-04-06T14:09:00Z">
                  <w:rPr/>
                </w:rPrChange>
              </w:rPr>
            </w:pPr>
            <w:r w:rsidRPr="001202E7">
              <w:rPr>
                <w:rPrChange w:id="11315" w:author="CR#0209" w:date="2020-04-06T14:09:00Z">
                  <w:rPr/>
                </w:rPrChange>
              </w:rPr>
              <w:t>Integrity Protection</w:t>
            </w:r>
          </w:p>
        </w:tc>
      </w:tr>
      <w:tr w:rsidR="001202E7" w:rsidRPr="001202E7" w:rsidTr="0065306B">
        <w:trPr>
          <w:trHeight w:val="240"/>
          <w:jc w:val="center"/>
        </w:trPr>
        <w:tc>
          <w:tcPr>
            <w:tcW w:w="1592" w:type="dxa"/>
            <w:tcBorders>
              <w:top w:val="double" w:sz="4" w:space="0" w:color="auto"/>
            </w:tcBorders>
            <w:noWrap/>
          </w:tcPr>
          <w:p w:rsidR="003062B4" w:rsidRPr="001202E7" w:rsidRDefault="003062B4" w:rsidP="00412B25">
            <w:pPr>
              <w:pStyle w:val="TAC"/>
              <w:spacing w:beforeLines="20" w:before="48" w:afterLines="20" w:after="48"/>
              <w:ind w:left="124"/>
              <w:jc w:val="left"/>
              <w:rPr>
                <w:rPrChange w:id="11316" w:author="CR#0209" w:date="2020-04-06T14:09:00Z">
                  <w:rPr/>
                </w:rPrChange>
              </w:rPr>
            </w:pPr>
            <w:r w:rsidRPr="001202E7">
              <w:rPr>
                <w:rPrChange w:id="11317" w:author="CR#0209" w:date="2020-04-06T14:09:00Z">
                  <w:rPr/>
                </w:rPrChange>
              </w:rPr>
              <w:t>NAS Signalling</w:t>
            </w:r>
          </w:p>
        </w:tc>
        <w:tc>
          <w:tcPr>
            <w:tcW w:w="0" w:type="auto"/>
            <w:tcBorders>
              <w:top w:val="double" w:sz="4" w:space="0" w:color="auto"/>
            </w:tcBorders>
          </w:tcPr>
          <w:p w:rsidR="003062B4" w:rsidRPr="001202E7" w:rsidRDefault="003062B4" w:rsidP="00412B25">
            <w:pPr>
              <w:pStyle w:val="TAC"/>
              <w:spacing w:beforeLines="20" w:before="48" w:afterLines="20" w:after="48"/>
              <w:ind w:left="167" w:right="141"/>
              <w:rPr>
                <w:rPrChange w:id="11318" w:author="CR#0209" w:date="2020-04-06T14:09:00Z">
                  <w:rPr/>
                </w:rPrChange>
              </w:rPr>
            </w:pPr>
            <w:r w:rsidRPr="001202E7">
              <w:rPr>
                <w:rPrChange w:id="11319" w:author="CR#0209" w:date="2020-04-06T14:09:00Z">
                  <w:rPr/>
                </w:rPrChange>
              </w:rPr>
              <w:t>AMF</w:t>
            </w:r>
          </w:p>
        </w:tc>
        <w:tc>
          <w:tcPr>
            <w:tcW w:w="0" w:type="auto"/>
            <w:tcBorders>
              <w:top w:val="double" w:sz="4" w:space="0" w:color="auto"/>
            </w:tcBorders>
          </w:tcPr>
          <w:p w:rsidR="003062B4" w:rsidRPr="001202E7" w:rsidRDefault="003062B4" w:rsidP="00412B25">
            <w:pPr>
              <w:pStyle w:val="TAC"/>
              <w:spacing w:beforeLines="20" w:before="48" w:afterLines="20" w:after="48"/>
              <w:ind w:left="167" w:right="101"/>
              <w:rPr>
                <w:rPrChange w:id="11320" w:author="CR#0209" w:date="2020-04-06T14:09:00Z">
                  <w:rPr/>
                </w:rPrChange>
              </w:rPr>
            </w:pPr>
            <w:r w:rsidRPr="001202E7">
              <w:rPr>
                <w:rPrChange w:id="11321" w:author="CR#0209" w:date="2020-04-06T14:09:00Z">
                  <w:rPr/>
                </w:rPrChange>
              </w:rPr>
              <w:t>AMF</w:t>
            </w:r>
          </w:p>
        </w:tc>
      </w:tr>
      <w:tr w:rsidR="001202E7" w:rsidRPr="001202E7" w:rsidTr="0065306B">
        <w:trPr>
          <w:trHeight w:val="240"/>
          <w:jc w:val="center"/>
        </w:trPr>
        <w:tc>
          <w:tcPr>
            <w:tcW w:w="1592" w:type="dxa"/>
            <w:noWrap/>
          </w:tcPr>
          <w:p w:rsidR="003062B4" w:rsidRPr="001202E7" w:rsidRDefault="003062B4" w:rsidP="00412B25">
            <w:pPr>
              <w:pStyle w:val="TAC"/>
              <w:spacing w:beforeLines="20" w:before="48" w:afterLines="20" w:after="48"/>
              <w:ind w:left="124"/>
              <w:jc w:val="left"/>
              <w:rPr>
                <w:rPrChange w:id="11322" w:author="CR#0209" w:date="2020-04-06T14:09:00Z">
                  <w:rPr/>
                </w:rPrChange>
              </w:rPr>
            </w:pPr>
            <w:r w:rsidRPr="001202E7">
              <w:rPr>
                <w:rPrChange w:id="11323" w:author="CR#0209" w:date="2020-04-06T14:09:00Z">
                  <w:rPr/>
                </w:rPrChange>
              </w:rPr>
              <w:t>RRC Signalling</w:t>
            </w:r>
          </w:p>
        </w:tc>
        <w:tc>
          <w:tcPr>
            <w:tcW w:w="0" w:type="auto"/>
          </w:tcPr>
          <w:p w:rsidR="003062B4" w:rsidRPr="001202E7" w:rsidRDefault="003062B4" w:rsidP="00412B25">
            <w:pPr>
              <w:pStyle w:val="TAC"/>
              <w:spacing w:beforeLines="20" w:before="48" w:afterLines="20" w:after="48"/>
              <w:ind w:left="167" w:right="141"/>
              <w:rPr>
                <w:rPrChange w:id="11324" w:author="CR#0209" w:date="2020-04-06T14:09:00Z">
                  <w:rPr/>
                </w:rPrChange>
              </w:rPr>
            </w:pPr>
            <w:r w:rsidRPr="001202E7">
              <w:rPr>
                <w:rPrChange w:id="11325" w:author="CR#0209" w:date="2020-04-06T14:09:00Z">
                  <w:rPr/>
                </w:rPrChange>
              </w:rPr>
              <w:t>gNB</w:t>
            </w:r>
          </w:p>
        </w:tc>
        <w:tc>
          <w:tcPr>
            <w:tcW w:w="0" w:type="auto"/>
          </w:tcPr>
          <w:p w:rsidR="003062B4" w:rsidRPr="001202E7" w:rsidRDefault="003062B4" w:rsidP="00412B25">
            <w:pPr>
              <w:pStyle w:val="TAC"/>
              <w:spacing w:beforeLines="20" w:before="48" w:afterLines="20" w:after="48"/>
              <w:ind w:left="167" w:right="101"/>
              <w:rPr>
                <w:rPrChange w:id="11326" w:author="CR#0209" w:date="2020-04-06T14:09:00Z">
                  <w:rPr/>
                </w:rPrChange>
              </w:rPr>
            </w:pPr>
            <w:r w:rsidRPr="001202E7">
              <w:rPr>
                <w:rPrChange w:id="11327" w:author="CR#0209" w:date="2020-04-06T14:09:00Z">
                  <w:rPr/>
                </w:rPrChange>
              </w:rPr>
              <w:t>gNB</w:t>
            </w:r>
          </w:p>
        </w:tc>
      </w:tr>
      <w:tr w:rsidR="001202E7" w:rsidRPr="001202E7" w:rsidTr="0065306B">
        <w:trPr>
          <w:trHeight w:val="240"/>
          <w:jc w:val="center"/>
        </w:trPr>
        <w:tc>
          <w:tcPr>
            <w:tcW w:w="1592" w:type="dxa"/>
            <w:noWrap/>
          </w:tcPr>
          <w:p w:rsidR="003062B4" w:rsidRPr="001202E7" w:rsidRDefault="003062B4" w:rsidP="00412B25">
            <w:pPr>
              <w:pStyle w:val="TAC"/>
              <w:spacing w:beforeLines="20" w:before="48" w:afterLines="20" w:after="48"/>
              <w:ind w:left="124"/>
              <w:jc w:val="left"/>
              <w:rPr>
                <w:rPrChange w:id="11328" w:author="CR#0209" w:date="2020-04-06T14:09:00Z">
                  <w:rPr/>
                </w:rPrChange>
              </w:rPr>
            </w:pPr>
            <w:r w:rsidRPr="001202E7">
              <w:rPr>
                <w:rPrChange w:id="11329" w:author="CR#0209" w:date="2020-04-06T14:09:00Z">
                  <w:rPr/>
                </w:rPrChange>
              </w:rPr>
              <w:t>User Plane Data</w:t>
            </w:r>
          </w:p>
        </w:tc>
        <w:tc>
          <w:tcPr>
            <w:tcW w:w="0" w:type="auto"/>
          </w:tcPr>
          <w:p w:rsidR="003062B4" w:rsidRPr="001202E7" w:rsidRDefault="003062B4" w:rsidP="00412B25">
            <w:pPr>
              <w:pStyle w:val="TAC"/>
              <w:spacing w:beforeLines="20" w:before="48" w:afterLines="20" w:after="48"/>
              <w:ind w:left="167" w:right="141"/>
              <w:rPr>
                <w:rPrChange w:id="11330" w:author="CR#0209" w:date="2020-04-06T14:09:00Z">
                  <w:rPr/>
                </w:rPrChange>
              </w:rPr>
            </w:pPr>
            <w:r w:rsidRPr="001202E7">
              <w:rPr>
                <w:rPrChange w:id="11331" w:author="CR#0209" w:date="2020-04-06T14:09:00Z">
                  <w:rPr/>
                </w:rPrChange>
              </w:rPr>
              <w:t>gNB</w:t>
            </w:r>
          </w:p>
        </w:tc>
        <w:tc>
          <w:tcPr>
            <w:tcW w:w="0" w:type="auto"/>
          </w:tcPr>
          <w:p w:rsidR="003062B4" w:rsidRPr="001202E7" w:rsidRDefault="003062B4" w:rsidP="00412B25">
            <w:pPr>
              <w:pStyle w:val="TAC"/>
              <w:spacing w:beforeLines="20" w:before="48" w:afterLines="20" w:after="48"/>
              <w:ind w:left="167" w:right="101"/>
              <w:rPr>
                <w:rPrChange w:id="11332" w:author="CR#0209" w:date="2020-04-06T14:09:00Z">
                  <w:rPr/>
                </w:rPrChange>
              </w:rPr>
            </w:pPr>
            <w:r w:rsidRPr="001202E7">
              <w:rPr>
                <w:rPrChange w:id="11333" w:author="CR#0209" w:date="2020-04-06T14:09:00Z">
                  <w:rPr/>
                </w:rPrChange>
              </w:rPr>
              <w:t>gNB</w:t>
            </w:r>
          </w:p>
        </w:tc>
      </w:tr>
    </w:tbl>
    <w:p w:rsidR="003062B4" w:rsidRPr="001202E7" w:rsidRDefault="003062B4" w:rsidP="003062B4">
      <w:pPr>
        <w:rPr>
          <w:rPrChange w:id="11334" w:author="CR#0209" w:date="2020-04-06T14:09:00Z">
            <w:rPr/>
          </w:rPrChange>
        </w:rPr>
      </w:pPr>
    </w:p>
    <w:p w:rsidR="003062B4" w:rsidRPr="001202E7" w:rsidRDefault="003062B4" w:rsidP="009A0512">
      <w:pPr>
        <w:pStyle w:val="Heading2"/>
        <w:rPr>
          <w:rPrChange w:id="11335" w:author="CR#0209" w:date="2020-04-06T14:09:00Z">
            <w:rPr/>
          </w:rPrChange>
        </w:rPr>
      </w:pPr>
      <w:bookmarkStart w:id="11336" w:name="_Toc20388026"/>
      <w:bookmarkStart w:id="11337" w:name="_Toc29376106"/>
      <w:r w:rsidRPr="001202E7">
        <w:rPr>
          <w:rPrChange w:id="11338" w:author="CR#0209" w:date="2020-04-06T14:09:00Z">
            <w:rPr/>
          </w:rPrChange>
        </w:rPr>
        <w:lastRenderedPageBreak/>
        <w:t>13.3</w:t>
      </w:r>
      <w:r w:rsidRPr="001202E7">
        <w:rPr>
          <w:rPrChange w:id="11339" w:author="CR#0209" w:date="2020-04-06T14:09:00Z">
            <w:rPr/>
          </w:rPrChange>
        </w:rPr>
        <w:tab/>
        <w:t>State Transitions and Mobility</w:t>
      </w:r>
      <w:bookmarkEnd w:id="11336"/>
      <w:bookmarkEnd w:id="11337"/>
    </w:p>
    <w:p w:rsidR="00023231" w:rsidRPr="001202E7" w:rsidRDefault="00023231" w:rsidP="00023231">
      <w:pPr>
        <w:rPr>
          <w:rPrChange w:id="11340" w:author="CR#0209" w:date="2020-04-06T14:09:00Z">
            <w:rPr/>
          </w:rPrChange>
        </w:rPr>
      </w:pPr>
      <w:r w:rsidRPr="001202E7">
        <w:rPr>
          <w:rPrChange w:id="11341" w:author="CR#0209" w:date="2020-04-06T14:09:00Z">
            <w:rPr/>
          </w:rPrChange>
        </w:rPr>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rsidR="00023231" w:rsidRPr="001202E7" w:rsidRDefault="00023231" w:rsidP="00023231">
      <w:pPr>
        <w:rPr>
          <w:rPrChange w:id="11342" w:author="CR#0209" w:date="2020-04-06T14:09:00Z">
            <w:rPr/>
          </w:rPrChange>
        </w:rPr>
      </w:pPr>
      <w:r w:rsidRPr="001202E7">
        <w:rPr>
          <w:rPrChange w:id="11343" w:author="CR#0209" w:date="2020-04-06T14:09:00Z">
            <w:rPr/>
          </w:rPrChange>
        </w:rPr>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rsidR="00023231" w:rsidRPr="001202E7" w:rsidRDefault="00023231" w:rsidP="00023231">
      <w:pPr>
        <w:pStyle w:val="B1"/>
        <w:rPr>
          <w:rPrChange w:id="11344" w:author="CR#0209" w:date="2020-04-06T14:09:00Z">
            <w:rPr/>
          </w:rPrChange>
        </w:rPr>
      </w:pPr>
      <w:r w:rsidRPr="001202E7">
        <w:rPr>
          <w:rPrChange w:id="11345" w:author="CR#0209" w:date="2020-04-06T14:09:00Z">
            <w:rPr/>
          </w:rPrChange>
        </w:rPr>
        <w:t>-</w:t>
      </w:r>
      <w:r w:rsidRPr="001202E7">
        <w:rPr>
          <w:rPrChange w:id="11346" w:author="CR#0209" w:date="2020-04-06T14:09:00Z">
            <w:rPr/>
          </w:rPrChange>
        </w:rPr>
        <w:tab/>
        <w:t xml:space="preserve">The gNB and UE delete NH, </w:t>
      </w:r>
      <w:r w:rsidR="00677AE3" w:rsidRPr="001202E7">
        <w:rPr>
          <w:rPrChange w:id="11347" w:author="CR#0209" w:date="2020-04-06T14:09:00Z">
            <w:rPr/>
          </w:rPrChange>
        </w:rPr>
        <w:t>K</w:t>
      </w:r>
      <w:r w:rsidR="00677AE3" w:rsidRPr="001202E7">
        <w:rPr>
          <w:vertAlign w:val="subscript"/>
          <w:rPrChange w:id="11348" w:author="CR#0209" w:date="2020-04-06T14:09:00Z">
            <w:rPr>
              <w:vertAlign w:val="subscript"/>
            </w:rPr>
          </w:rPrChange>
        </w:rPr>
        <w:t>gNB</w:t>
      </w:r>
      <w:r w:rsidR="00677AE3" w:rsidRPr="001202E7">
        <w:rPr>
          <w:rPrChange w:id="11349" w:author="CR#0209" w:date="2020-04-06T14:09:00Z">
            <w:rPr/>
          </w:rPrChange>
        </w:rPr>
        <w:t xml:space="preserve">, </w:t>
      </w:r>
      <w:r w:rsidRPr="001202E7">
        <w:rPr>
          <w:rPrChange w:id="11350" w:author="CR#0209" w:date="2020-04-06T14:09:00Z">
            <w:rPr/>
          </w:rPrChange>
        </w:rPr>
        <w:t>K</w:t>
      </w:r>
      <w:r w:rsidRPr="001202E7">
        <w:rPr>
          <w:vertAlign w:val="subscript"/>
          <w:rPrChange w:id="11351" w:author="CR#0209" w:date="2020-04-06T14:09:00Z">
            <w:rPr>
              <w:vertAlign w:val="subscript"/>
            </w:rPr>
          </w:rPrChange>
        </w:rPr>
        <w:t>RRCint</w:t>
      </w:r>
      <w:r w:rsidRPr="001202E7">
        <w:rPr>
          <w:rPrChange w:id="11352" w:author="CR#0209" w:date="2020-04-06T14:09:00Z">
            <w:rPr/>
          </w:rPrChange>
        </w:rPr>
        <w:t>, K</w:t>
      </w:r>
      <w:r w:rsidRPr="001202E7">
        <w:rPr>
          <w:vertAlign w:val="subscript"/>
          <w:rPrChange w:id="11353" w:author="CR#0209" w:date="2020-04-06T14:09:00Z">
            <w:rPr>
              <w:vertAlign w:val="subscript"/>
            </w:rPr>
          </w:rPrChange>
        </w:rPr>
        <w:t>RRCenc</w:t>
      </w:r>
      <w:r w:rsidRPr="001202E7">
        <w:rPr>
          <w:rPrChange w:id="11354" w:author="CR#0209" w:date="2020-04-06T14:09:00Z">
            <w:rPr/>
          </w:rPrChange>
        </w:rPr>
        <w:t>, K</w:t>
      </w:r>
      <w:r w:rsidRPr="001202E7">
        <w:rPr>
          <w:vertAlign w:val="subscript"/>
          <w:rPrChange w:id="11355" w:author="CR#0209" w:date="2020-04-06T14:09:00Z">
            <w:rPr>
              <w:vertAlign w:val="subscript"/>
            </w:rPr>
          </w:rPrChange>
        </w:rPr>
        <w:t>UPint</w:t>
      </w:r>
      <w:r w:rsidRPr="001202E7">
        <w:rPr>
          <w:rPrChange w:id="11356" w:author="CR#0209" w:date="2020-04-06T14:09:00Z">
            <w:rPr/>
          </w:rPrChange>
        </w:rPr>
        <w:t xml:space="preserve"> and K</w:t>
      </w:r>
      <w:r w:rsidRPr="001202E7">
        <w:rPr>
          <w:vertAlign w:val="subscript"/>
          <w:rPrChange w:id="11357" w:author="CR#0209" w:date="2020-04-06T14:09:00Z">
            <w:rPr>
              <w:vertAlign w:val="subscript"/>
            </w:rPr>
          </w:rPrChange>
        </w:rPr>
        <w:t>UPenc</w:t>
      </w:r>
      <w:r w:rsidRPr="001202E7">
        <w:rPr>
          <w:rPrChange w:id="11358" w:author="CR#0209" w:date="2020-04-06T14:09:00Z">
            <w:rPr/>
          </w:rPrChange>
        </w:rPr>
        <w:t xml:space="preserve"> and related NCC;</w:t>
      </w:r>
    </w:p>
    <w:p w:rsidR="00023231" w:rsidRPr="001202E7" w:rsidRDefault="00023231" w:rsidP="00023231">
      <w:pPr>
        <w:pStyle w:val="B1"/>
        <w:rPr>
          <w:rPrChange w:id="11359" w:author="CR#0209" w:date="2020-04-06T14:09:00Z">
            <w:rPr/>
          </w:rPrChange>
        </w:rPr>
      </w:pPr>
      <w:r w:rsidRPr="001202E7">
        <w:rPr>
          <w:rPrChange w:id="11360" w:author="CR#0209" w:date="2020-04-06T14:09:00Z">
            <w:rPr/>
          </w:rPrChange>
        </w:rPr>
        <w:t>-</w:t>
      </w:r>
      <w:r w:rsidRPr="001202E7">
        <w:rPr>
          <w:rPrChange w:id="11361" w:author="CR#0209" w:date="2020-04-06T14:09:00Z">
            <w:rPr/>
          </w:rPrChange>
        </w:rPr>
        <w:tab/>
        <w:t>AMF and UE keeps K</w:t>
      </w:r>
      <w:r w:rsidRPr="001202E7">
        <w:rPr>
          <w:vertAlign w:val="subscript"/>
          <w:rPrChange w:id="11362" w:author="CR#0209" w:date="2020-04-06T14:09:00Z">
            <w:rPr>
              <w:vertAlign w:val="subscript"/>
            </w:rPr>
          </w:rPrChange>
        </w:rPr>
        <w:t>AMF</w:t>
      </w:r>
      <w:r w:rsidRPr="001202E7">
        <w:rPr>
          <w:rPrChange w:id="11363" w:author="CR#0209" w:date="2020-04-06T14:09:00Z">
            <w:rPr/>
          </w:rPrChange>
        </w:rPr>
        <w:t>, K</w:t>
      </w:r>
      <w:r w:rsidRPr="001202E7">
        <w:rPr>
          <w:vertAlign w:val="subscript"/>
          <w:rPrChange w:id="11364" w:author="CR#0209" w:date="2020-04-06T14:09:00Z">
            <w:rPr>
              <w:vertAlign w:val="subscript"/>
            </w:rPr>
          </w:rPrChange>
        </w:rPr>
        <w:t>NASint</w:t>
      </w:r>
      <w:r w:rsidRPr="001202E7">
        <w:rPr>
          <w:rPrChange w:id="11365" w:author="CR#0209" w:date="2020-04-06T14:09:00Z">
            <w:rPr/>
          </w:rPrChange>
        </w:rPr>
        <w:t xml:space="preserve"> and K</w:t>
      </w:r>
      <w:r w:rsidRPr="001202E7">
        <w:rPr>
          <w:vertAlign w:val="subscript"/>
          <w:rPrChange w:id="11366" w:author="CR#0209" w:date="2020-04-06T14:09:00Z">
            <w:rPr>
              <w:vertAlign w:val="subscript"/>
            </w:rPr>
          </w:rPrChange>
        </w:rPr>
        <w:t>NASenc</w:t>
      </w:r>
      <w:r w:rsidRPr="001202E7">
        <w:rPr>
          <w:rPrChange w:id="11367" w:author="CR#0209" w:date="2020-04-06T14:09:00Z">
            <w:rPr/>
          </w:rPrChange>
        </w:rPr>
        <w:t xml:space="preserve"> stored.</w:t>
      </w:r>
    </w:p>
    <w:p w:rsidR="00023231" w:rsidRPr="001202E7" w:rsidRDefault="00023231" w:rsidP="00023231">
      <w:pPr>
        <w:rPr>
          <w:rPrChange w:id="11368" w:author="CR#0209" w:date="2020-04-06T14:09:00Z">
            <w:rPr/>
          </w:rPrChange>
        </w:rPr>
      </w:pPr>
      <w:r w:rsidRPr="001202E7">
        <w:rPr>
          <w:rPrChange w:id="11369" w:author="CR#0209" w:date="2020-04-06T14:09:00Z">
            <w:rPr/>
          </w:rPrChange>
        </w:rPr>
        <w:t xml:space="preserve">On </w:t>
      </w:r>
      <w:r w:rsidR="005F5C36" w:rsidRPr="001202E7">
        <w:rPr>
          <w:rPrChange w:id="11370" w:author="CR#0209" w:date="2020-04-06T14:09:00Z">
            <w:rPr/>
          </w:rPrChange>
        </w:rPr>
        <w:t xml:space="preserve">mobility </w:t>
      </w:r>
      <w:r w:rsidRPr="001202E7">
        <w:rPr>
          <w:rPrChange w:id="11371" w:author="CR#0209" w:date="2020-04-06T14:09:00Z">
            <w:rPr/>
          </w:rPrChange>
        </w:rPr>
        <w:t>with vertical key derivation the NH is further bound to the target PCI and its frequency ARFCN-DL before it is taken into use as the K</w:t>
      </w:r>
      <w:r w:rsidRPr="001202E7">
        <w:rPr>
          <w:vertAlign w:val="subscript"/>
          <w:rPrChange w:id="11372" w:author="CR#0209" w:date="2020-04-06T14:09:00Z">
            <w:rPr>
              <w:vertAlign w:val="subscript"/>
            </w:rPr>
          </w:rPrChange>
        </w:rPr>
        <w:t>gNB</w:t>
      </w:r>
      <w:r w:rsidRPr="001202E7">
        <w:rPr>
          <w:rPrChange w:id="11373" w:author="CR#0209" w:date="2020-04-06T14:09:00Z">
            <w:rPr/>
          </w:rPrChange>
        </w:rPr>
        <w:t xml:space="preserve"> in the target gNB. On </w:t>
      </w:r>
      <w:r w:rsidR="005F5C36" w:rsidRPr="001202E7">
        <w:rPr>
          <w:rPrChange w:id="11374" w:author="CR#0209" w:date="2020-04-06T14:09:00Z">
            <w:rPr/>
          </w:rPrChange>
        </w:rPr>
        <w:t xml:space="preserve">mobility </w:t>
      </w:r>
      <w:r w:rsidRPr="001202E7">
        <w:rPr>
          <w:rPrChange w:id="11375" w:author="CR#0209" w:date="2020-04-06T14:09:00Z">
            <w:rPr/>
          </w:rPrChange>
        </w:rPr>
        <w:t>with horizontal key derivation the currently active K</w:t>
      </w:r>
      <w:r w:rsidRPr="001202E7">
        <w:rPr>
          <w:vertAlign w:val="subscript"/>
          <w:rPrChange w:id="11376" w:author="CR#0209" w:date="2020-04-06T14:09:00Z">
            <w:rPr>
              <w:vertAlign w:val="subscript"/>
            </w:rPr>
          </w:rPrChange>
        </w:rPr>
        <w:t>gNB</w:t>
      </w:r>
      <w:r w:rsidRPr="001202E7">
        <w:rPr>
          <w:rPrChange w:id="11377" w:author="CR#0209" w:date="2020-04-06T14:09:00Z">
            <w:rPr/>
          </w:rPrChange>
        </w:rPr>
        <w:t xml:space="preserve"> is further bound to the target PCI and its frequency ARFCN-DL before it is taken into use as the K</w:t>
      </w:r>
      <w:r w:rsidRPr="001202E7">
        <w:rPr>
          <w:vertAlign w:val="subscript"/>
          <w:rPrChange w:id="11378" w:author="CR#0209" w:date="2020-04-06T14:09:00Z">
            <w:rPr>
              <w:vertAlign w:val="subscript"/>
            </w:rPr>
          </w:rPrChange>
        </w:rPr>
        <w:t>gNB</w:t>
      </w:r>
      <w:r w:rsidRPr="001202E7">
        <w:rPr>
          <w:rPrChange w:id="11379" w:author="CR#0209" w:date="2020-04-06T14:09:00Z">
            <w:rPr/>
          </w:rPrChange>
        </w:rPr>
        <w:t xml:space="preserve"> in the target gNB (see clause 13.1).</w:t>
      </w:r>
      <w:r w:rsidR="005F5C36" w:rsidRPr="001202E7">
        <w:rPr>
          <w:rPrChange w:id="11380" w:author="CR#0209" w:date="2020-04-06T14:09:00Z">
            <w:rPr/>
          </w:rPrChange>
        </w:rPr>
        <w:t xml:space="preserve"> In both cases, ARFCN-DL is the absolute frequency of SSB of the target PCell.</w:t>
      </w:r>
    </w:p>
    <w:p w:rsidR="00B01F1E" w:rsidRPr="001202E7" w:rsidRDefault="00023231" w:rsidP="00023231">
      <w:pPr>
        <w:rPr>
          <w:rPrChange w:id="11381" w:author="CR#0209" w:date="2020-04-06T14:09:00Z">
            <w:rPr/>
          </w:rPrChange>
        </w:rPr>
      </w:pPr>
      <w:r w:rsidRPr="001202E7">
        <w:rPr>
          <w:rPrChange w:id="11382" w:author="CR#0209" w:date="2020-04-06T14:09:00Z">
            <w:rPr/>
          </w:rPrChange>
        </w:rPr>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rsidR="00BF33C4" w:rsidRPr="001202E7" w:rsidRDefault="00D0609C" w:rsidP="009A0512">
      <w:pPr>
        <w:pStyle w:val="Heading1"/>
        <w:rPr>
          <w:rPrChange w:id="11383" w:author="CR#0209" w:date="2020-04-06T14:09:00Z">
            <w:rPr/>
          </w:rPrChange>
        </w:rPr>
      </w:pPr>
      <w:bookmarkStart w:id="11384" w:name="_Toc20388027"/>
      <w:bookmarkStart w:id="11385" w:name="_Toc29376107"/>
      <w:r w:rsidRPr="001202E7">
        <w:rPr>
          <w:rPrChange w:id="11386" w:author="CR#0209" w:date="2020-04-06T14:09:00Z">
            <w:rPr/>
          </w:rPrChange>
        </w:rPr>
        <w:t>14</w:t>
      </w:r>
      <w:r w:rsidR="00BF33C4" w:rsidRPr="001202E7">
        <w:rPr>
          <w:rPrChange w:id="11387" w:author="CR#0209" w:date="2020-04-06T14:09:00Z">
            <w:rPr/>
          </w:rPrChange>
        </w:rPr>
        <w:tab/>
        <w:t>UE Capabilities</w:t>
      </w:r>
      <w:bookmarkEnd w:id="11384"/>
      <w:bookmarkEnd w:id="11385"/>
    </w:p>
    <w:p w:rsidR="00730C57" w:rsidRPr="001202E7" w:rsidRDefault="005402C3" w:rsidP="00AE068D">
      <w:pPr>
        <w:rPr>
          <w:rPrChange w:id="11388" w:author="CR#0209" w:date="2020-04-06T14:09:00Z">
            <w:rPr/>
          </w:rPrChange>
        </w:rPr>
      </w:pPr>
      <w:r w:rsidRPr="001202E7">
        <w:rPr>
          <w:rPrChange w:id="11389" w:author="CR#0209" w:date="2020-04-06T14:09:00Z">
            <w:rPr/>
          </w:rPrChange>
        </w:rPr>
        <w:t xml:space="preserve">The UE capabilities in NR </w:t>
      </w:r>
      <w:r w:rsidR="00B82FB4" w:rsidRPr="001202E7">
        <w:rPr>
          <w:rPrChange w:id="11390" w:author="CR#0209" w:date="2020-04-06T14:09:00Z">
            <w:rPr/>
          </w:rPrChange>
        </w:rPr>
        <w:t xml:space="preserve">do not rely on </w:t>
      </w:r>
      <w:r w:rsidR="00931EAD" w:rsidRPr="001202E7">
        <w:rPr>
          <w:rPrChange w:id="11391" w:author="CR#0209" w:date="2020-04-06T14:09:00Z">
            <w:rPr/>
          </w:rPrChange>
        </w:rPr>
        <w:t>UE categories</w:t>
      </w:r>
      <w:r w:rsidR="00D73502" w:rsidRPr="001202E7">
        <w:rPr>
          <w:rPrChange w:id="11392" w:author="CR#0209" w:date="2020-04-06T14:09:00Z">
            <w:rPr/>
          </w:rPrChange>
        </w:rPr>
        <w:t>:</w:t>
      </w:r>
      <w:r w:rsidR="00B82FB4" w:rsidRPr="001202E7">
        <w:rPr>
          <w:rPrChange w:id="11393" w:author="CR#0209" w:date="2020-04-06T14:09:00Z">
            <w:rPr/>
          </w:rPrChange>
        </w:rPr>
        <w:t xml:space="preserve"> UE categories </w:t>
      </w:r>
      <w:r w:rsidR="00931EAD" w:rsidRPr="001202E7">
        <w:rPr>
          <w:rPrChange w:id="11394" w:author="CR#0209" w:date="2020-04-06T14:09:00Z">
            <w:rPr/>
          </w:rPrChange>
        </w:rPr>
        <w:t xml:space="preserve">associated to </w:t>
      </w:r>
      <w:r w:rsidR="00643701" w:rsidRPr="001202E7">
        <w:rPr>
          <w:rPrChange w:id="11395" w:author="CR#0209" w:date="2020-04-06T14:09:00Z">
            <w:rPr/>
          </w:rPrChange>
        </w:rPr>
        <w:t xml:space="preserve">fixed </w:t>
      </w:r>
      <w:r w:rsidRPr="001202E7">
        <w:rPr>
          <w:rPrChange w:id="11396" w:author="CR#0209" w:date="2020-04-06T14:09:00Z">
            <w:rPr/>
          </w:rPrChange>
        </w:rPr>
        <w:t>peak data rate</w:t>
      </w:r>
      <w:r w:rsidR="00931EAD" w:rsidRPr="001202E7">
        <w:rPr>
          <w:rPrChange w:id="11397" w:author="CR#0209" w:date="2020-04-06T14:09:00Z">
            <w:rPr/>
          </w:rPrChange>
        </w:rPr>
        <w:t>s</w:t>
      </w:r>
      <w:r w:rsidR="00F615E0" w:rsidRPr="001202E7">
        <w:rPr>
          <w:rPrChange w:id="11398" w:author="CR#0209" w:date="2020-04-06T14:09:00Z">
            <w:rPr/>
          </w:rPrChange>
        </w:rPr>
        <w:t xml:space="preserve"> are only defined for marketing purposes and not signalled to the network</w:t>
      </w:r>
      <w:r w:rsidRPr="001202E7">
        <w:rPr>
          <w:rPrChange w:id="11399" w:author="CR#0209" w:date="2020-04-06T14:09:00Z">
            <w:rPr/>
          </w:rPrChange>
        </w:rPr>
        <w:t>.</w:t>
      </w:r>
      <w:r w:rsidR="00D73502" w:rsidRPr="001202E7">
        <w:rPr>
          <w:rPrChange w:id="11400" w:author="CR#0209" w:date="2020-04-06T14:09:00Z">
            <w:rPr/>
          </w:rPrChange>
        </w:rPr>
        <w:t xml:space="preserve"> Instead, </w:t>
      </w:r>
      <w:r w:rsidR="00730C57" w:rsidRPr="001202E7">
        <w:rPr>
          <w:rPrChange w:id="11401" w:author="CR#0209" w:date="2020-04-06T14:09:00Z">
            <w:rPr/>
          </w:rPrChange>
        </w:rPr>
        <w:t xml:space="preserve">the network determines the UL and DL data rate supported by a UE from the supported band combinations and from </w:t>
      </w:r>
      <w:r w:rsidR="00D73502" w:rsidRPr="001202E7">
        <w:rPr>
          <w:rPrChange w:id="11402" w:author="CR#0209" w:date="2020-04-06T14:09:00Z">
            <w:rPr/>
          </w:rPrChange>
        </w:rPr>
        <w:t>the baseband capabilities (modulation scheme, MIMO layers, …)</w:t>
      </w:r>
      <w:r w:rsidR="001C5AAC" w:rsidRPr="001202E7">
        <w:rPr>
          <w:rPrChange w:id="11403" w:author="CR#0209" w:date="2020-04-06T14:09:00Z">
            <w:rPr/>
          </w:rPrChange>
        </w:rPr>
        <w:t>.</w:t>
      </w:r>
    </w:p>
    <w:p w:rsidR="00357015" w:rsidRPr="001202E7" w:rsidRDefault="00090A78" w:rsidP="00AE068D">
      <w:pPr>
        <w:rPr>
          <w:ins w:id="11404" w:author="CR#0187r1" w:date="2020-04-06T02:10:00Z"/>
          <w:rPrChange w:id="11405" w:author="CR#0209" w:date="2020-04-06T14:09:00Z">
            <w:rPr>
              <w:ins w:id="11406" w:author="CR#0187r1" w:date="2020-04-06T02:10:00Z"/>
            </w:rPr>
          </w:rPrChange>
        </w:rPr>
      </w:pPr>
      <w:r w:rsidRPr="001202E7">
        <w:rPr>
          <w:rPrChange w:id="11407" w:author="CR#0209" w:date="2020-04-06T14:09:00Z">
            <w:rPr/>
          </w:rPrChange>
        </w:rPr>
        <w:t>To limit signalling overhead, t</w:t>
      </w:r>
      <w:r w:rsidR="00C95849" w:rsidRPr="001202E7">
        <w:rPr>
          <w:rPrChange w:id="11408" w:author="CR#0209" w:date="2020-04-06T14:09:00Z">
            <w:rPr/>
          </w:rPrChange>
        </w:rPr>
        <w:t xml:space="preserve">he gNB can request the UE to provide </w:t>
      </w:r>
      <w:r w:rsidR="0077093E" w:rsidRPr="001202E7">
        <w:rPr>
          <w:rPrChange w:id="11409" w:author="CR#0209" w:date="2020-04-06T14:09:00Z">
            <w:rPr/>
          </w:rPrChange>
        </w:rPr>
        <w:t xml:space="preserve">NR </w:t>
      </w:r>
      <w:r w:rsidR="00C95849" w:rsidRPr="001202E7">
        <w:rPr>
          <w:rPrChange w:id="11410" w:author="CR#0209" w:date="2020-04-06T14:09:00Z">
            <w:rPr/>
          </w:rPrChange>
        </w:rPr>
        <w:t xml:space="preserve">capabilities </w:t>
      </w:r>
      <w:r w:rsidR="00E9294E" w:rsidRPr="001202E7">
        <w:rPr>
          <w:rPrChange w:id="11411" w:author="CR#0209" w:date="2020-04-06T14:09:00Z">
            <w:rPr/>
          </w:rPrChange>
        </w:rPr>
        <w:t xml:space="preserve">for a restricted set of </w:t>
      </w:r>
      <w:r w:rsidR="00C95849" w:rsidRPr="001202E7">
        <w:rPr>
          <w:rPrChange w:id="11412" w:author="CR#0209" w:date="2020-04-06T14:09:00Z">
            <w:rPr/>
          </w:rPrChange>
        </w:rPr>
        <w:t>band</w:t>
      </w:r>
      <w:r w:rsidR="00AC7F21" w:rsidRPr="001202E7">
        <w:rPr>
          <w:rPrChange w:id="11413" w:author="CR#0209" w:date="2020-04-06T14:09:00Z">
            <w:rPr/>
          </w:rPrChange>
        </w:rPr>
        <w:t>s</w:t>
      </w:r>
      <w:r w:rsidR="00C95849" w:rsidRPr="001202E7">
        <w:rPr>
          <w:rPrChange w:id="11414" w:author="CR#0209" w:date="2020-04-06T14:09:00Z">
            <w:rPr/>
          </w:rPrChange>
        </w:rPr>
        <w:t xml:space="preserve">. When responding, the UE can skip a subset of </w:t>
      </w:r>
      <w:r w:rsidR="00E9294E" w:rsidRPr="001202E7">
        <w:rPr>
          <w:rPrChange w:id="11415" w:author="CR#0209" w:date="2020-04-06T14:09:00Z">
            <w:rPr/>
          </w:rPrChange>
        </w:rPr>
        <w:t xml:space="preserve">the requested </w:t>
      </w:r>
      <w:r w:rsidR="00C95849" w:rsidRPr="001202E7">
        <w:rPr>
          <w:rPrChange w:id="11416" w:author="CR#0209" w:date="2020-04-06T14:09:00Z">
            <w:rPr/>
          </w:rPrChange>
        </w:rPr>
        <w:t>b</w:t>
      </w:r>
      <w:r w:rsidRPr="001202E7">
        <w:rPr>
          <w:rPrChange w:id="11417" w:author="CR#0209" w:date="2020-04-06T14:09:00Z">
            <w:rPr/>
          </w:rPrChange>
        </w:rPr>
        <w:t>and combinations when</w:t>
      </w:r>
      <w:r w:rsidR="00C95849" w:rsidRPr="001202E7">
        <w:rPr>
          <w:rPrChange w:id="11418" w:author="CR#0209" w:date="2020-04-06T14:09:00Z">
            <w:rPr/>
          </w:rPrChange>
        </w:rPr>
        <w:t xml:space="preserve"> the corresponding UE capabilities are the same.</w:t>
      </w:r>
    </w:p>
    <w:p w:rsidR="00AA0ECC" w:rsidRPr="001202E7" w:rsidRDefault="00AA0ECC" w:rsidP="00AE068D">
      <w:pPr>
        <w:rPr>
          <w:rPrChange w:id="11419" w:author="CR#0209" w:date="2020-04-06T14:09:00Z">
            <w:rPr/>
          </w:rPrChange>
        </w:rPr>
      </w:pPr>
      <w:ins w:id="11420" w:author="CR#0187r1" w:date="2020-04-06T02:10:00Z">
        <w:r w:rsidRPr="001202E7">
          <w:rPr>
            <w:rPrChange w:id="11421" w:author="CR#0209" w:date="2020-04-06T14:09:00Z">
              <w:rPr/>
            </w:rPrChange>
          </w:rPr>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ins>
    </w:p>
    <w:p w:rsidR="008E3E0E" w:rsidRPr="001202E7" w:rsidRDefault="00D0609C" w:rsidP="00A9542F">
      <w:pPr>
        <w:pStyle w:val="Heading1"/>
        <w:rPr>
          <w:rPrChange w:id="11422" w:author="CR#0209" w:date="2020-04-06T14:09:00Z">
            <w:rPr/>
          </w:rPrChange>
        </w:rPr>
      </w:pPr>
      <w:bookmarkStart w:id="11423" w:name="_Toc20388028"/>
      <w:bookmarkStart w:id="11424" w:name="_Toc29376108"/>
      <w:r w:rsidRPr="001202E7">
        <w:rPr>
          <w:rPrChange w:id="11425" w:author="CR#0209" w:date="2020-04-06T14:09:00Z">
            <w:rPr/>
          </w:rPrChange>
        </w:rPr>
        <w:t>15</w:t>
      </w:r>
      <w:r w:rsidR="00E94D1B" w:rsidRPr="001202E7">
        <w:rPr>
          <w:rPrChange w:id="11426" w:author="CR#0209" w:date="2020-04-06T14:09:00Z">
            <w:rPr/>
          </w:rPrChange>
        </w:rPr>
        <w:tab/>
      </w:r>
      <w:r w:rsidR="008E3E0E" w:rsidRPr="001202E7">
        <w:rPr>
          <w:rPrChange w:id="11427" w:author="CR#0209" w:date="2020-04-06T14:09:00Z">
            <w:rPr/>
          </w:rPrChange>
        </w:rPr>
        <w:t>Self-Configuration and Self-Optimisation</w:t>
      </w:r>
      <w:bookmarkEnd w:id="11423"/>
      <w:bookmarkEnd w:id="11424"/>
    </w:p>
    <w:p w:rsidR="001F11C2" w:rsidRPr="001202E7" w:rsidRDefault="00D0609C" w:rsidP="00A9542F">
      <w:pPr>
        <w:pStyle w:val="Heading2"/>
        <w:rPr>
          <w:rPrChange w:id="11428" w:author="CR#0209" w:date="2020-04-06T14:09:00Z">
            <w:rPr/>
          </w:rPrChange>
        </w:rPr>
      </w:pPr>
      <w:bookmarkStart w:id="11429" w:name="_Toc20388029"/>
      <w:bookmarkStart w:id="11430" w:name="_Toc29376109"/>
      <w:r w:rsidRPr="001202E7">
        <w:rPr>
          <w:rPrChange w:id="11431" w:author="CR#0209" w:date="2020-04-06T14:09:00Z">
            <w:rPr/>
          </w:rPrChange>
        </w:rPr>
        <w:t>15</w:t>
      </w:r>
      <w:r w:rsidR="001F11C2" w:rsidRPr="001202E7">
        <w:rPr>
          <w:rPrChange w:id="11432" w:author="CR#0209" w:date="2020-04-06T14:09:00Z">
            <w:rPr/>
          </w:rPrChange>
        </w:rPr>
        <w:t>.1</w:t>
      </w:r>
      <w:r w:rsidR="001F11C2" w:rsidRPr="001202E7">
        <w:rPr>
          <w:rPrChange w:id="11433" w:author="CR#0209" w:date="2020-04-06T14:09:00Z">
            <w:rPr/>
          </w:rPrChange>
        </w:rPr>
        <w:tab/>
        <w:t>Definitions</w:t>
      </w:r>
      <w:bookmarkEnd w:id="11429"/>
      <w:bookmarkEnd w:id="11430"/>
    </w:p>
    <w:p w:rsidR="00146CFB" w:rsidRPr="001202E7" w:rsidRDefault="00146CFB" w:rsidP="00E6302E">
      <w:pPr>
        <w:rPr>
          <w:rPrChange w:id="11434" w:author="CR#0209" w:date="2020-04-06T14:09:00Z">
            <w:rPr/>
          </w:rPrChange>
        </w:rPr>
      </w:pPr>
      <w:r w:rsidRPr="001202E7">
        <w:rPr>
          <w:rPrChange w:id="11435" w:author="CR#0209" w:date="2020-04-06T14:09:00Z">
            <w:rPr/>
          </w:rPrChange>
        </w:rPr>
        <w:t>Void.</w:t>
      </w:r>
    </w:p>
    <w:p w:rsidR="001F11C2" w:rsidRPr="001202E7" w:rsidRDefault="00D0609C" w:rsidP="00A9542F">
      <w:pPr>
        <w:pStyle w:val="Heading2"/>
        <w:rPr>
          <w:rPrChange w:id="11436" w:author="CR#0209" w:date="2020-04-06T14:09:00Z">
            <w:rPr/>
          </w:rPrChange>
        </w:rPr>
      </w:pPr>
      <w:bookmarkStart w:id="11437" w:name="_Toc20388030"/>
      <w:bookmarkStart w:id="11438" w:name="_Toc29376110"/>
      <w:r w:rsidRPr="001202E7">
        <w:rPr>
          <w:rPrChange w:id="11439" w:author="CR#0209" w:date="2020-04-06T14:09:00Z">
            <w:rPr/>
          </w:rPrChange>
        </w:rPr>
        <w:lastRenderedPageBreak/>
        <w:t>15</w:t>
      </w:r>
      <w:r w:rsidR="001D62FF" w:rsidRPr="001202E7">
        <w:rPr>
          <w:rPrChange w:id="11440" w:author="CR#0209" w:date="2020-04-06T14:09:00Z">
            <w:rPr/>
          </w:rPrChange>
        </w:rPr>
        <w:t>.2</w:t>
      </w:r>
      <w:r w:rsidR="001D62FF" w:rsidRPr="001202E7">
        <w:rPr>
          <w:rPrChange w:id="11441" w:author="CR#0209" w:date="2020-04-06T14:09:00Z">
            <w:rPr/>
          </w:rPrChange>
        </w:rPr>
        <w:tab/>
      </w:r>
      <w:r w:rsidR="00263045" w:rsidRPr="001202E7">
        <w:rPr>
          <w:rPrChange w:id="11442" w:author="CR#0209" w:date="2020-04-06T14:09:00Z">
            <w:rPr/>
          </w:rPrChange>
        </w:rPr>
        <w:t>Void</w:t>
      </w:r>
      <w:bookmarkEnd w:id="11437"/>
      <w:bookmarkEnd w:id="11438"/>
    </w:p>
    <w:p w:rsidR="001F11C2" w:rsidRPr="001202E7" w:rsidRDefault="00D0609C" w:rsidP="00A9542F">
      <w:pPr>
        <w:pStyle w:val="Heading2"/>
        <w:rPr>
          <w:rPrChange w:id="11443" w:author="CR#0209" w:date="2020-04-06T14:09:00Z">
            <w:rPr/>
          </w:rPrChange>
        </w:rPr>
      </w:pPr>
      <w:bookmarkStart w:id="11444" w:name="_Toc20388031"/>
      <w:bookmarkStart w:id="11445" w:name="_Toc29376111"/>
      <w:r w:rsidRPr="001202E7">
        <w:rPr>
          <w:rPrChange w:id="11446" w:author="CR#0209" w:date="2020-04-06T14:09:00Z">
            <w:rPr/>
          </w:rPrChange>
        </w:rPr>
        <w:t>15</w:t>
      </w:r>
      <w:r w:rsidR="001F11C2" w:rsidRPr="001202E7">
        <w:rPr>
          <w:rPrChange w:id="11447" w:author="CR#0209" w:date="2020-04-06T14:09:00Z">
            <w:rPr/>
          </w:rPrChange>
        </w:rPr>
        <w:t>.3</w:t>
      </w:r>
      <w:r w:rsidR="001F11C2" w:rsidRPr="001202E7">
        <w:rPr>
          <w:rPrChange w:id="11448" w:author="CR#0209" w:date="2020-04-06T14:09:00Z">
            <w:rPr/>
          </w:rPrChange>
        </w:rPr>
        <w:tab/>
        <w:t>Self-configuration</w:t>
      </w:r>
      <w:bookmarkEnd w:id="11444"/>
      <w:bookmarkEnd w:id="11445"/>
    </w:p>
    <w:p w:rsidR="001F11C2" w:rsidRPr="001202E7" w:rsidRDefault="00D0609C" w:rsidP="00A9542F">
      <w:pPr>
        <w:pStyle w:val="Heading3"/>
        <w:rPr>
          <w:rPrChange w:id="11449" w:author="CR#0209" w:date="2020-04-06T14:09:00Z">
            <w:rPr/>
          </w:rPrChange>
        </w:rPr>
      </w:pPr>
      <w:bookmarkStart w:id="11450" w:name="_Toc20388032"/>
      <w:bookmarkStart w:id="11451" w:name="_Toc29376112"/>
      <w:r w:rsidRPr="001202E7">
        <w:rPr>
          <w:rPrChange w:id="11452" w:author="CR#0209" w:date="2020-04-06T14:09:00Z">
            <w:rPr/>
          </w:rPrChange>
        </w:rPr>
        <w:t>15</w:t>
      </w:r>
      <w:r w:rsidR="001F11C2" w:rsidRPr="001202E7">
        <w:rPr>
          <w:rPrChange w:id="11453" w:author="CR#0209" w:date="2020-04-06T14:09:00Z">
            <w:rPr/>
          </w:rPrChange>
        </w:rPr>
        <w:t>.3.1</w:t>
      </w:r>
      <w:r w:rsidR="001F11C2" w:rsidRPr="001202E7">
        <w:rPr>
          <w:rPrChange w:id="11454" w:author="CR#0209" w:date="2020-04-06T14:09:00Z">
            <w:rPr/>
          </w:rPrChange>
        </w:rPr>
        <w:tab/>
        <w:t>Dynamic configuration of the NG-C interface</w:t>
      </w:r>
      <w:bookmarkEnd w:id="11450"/>
      <w:bookmarkEnd w:id="11451"/>
    </w:p>
    <w:p w:rsidR="001F11C2" w:rsidRPr="001202E7" w:rsidRDefault="00D0609C" w:rsidP="00A9542F">
      <w:pPr>
        <w:pStyle w:val="Heading4"/>
        <w:rPr>
          <w:rPrChange w:id="11455" w:author="CR#0209" w:date="2020-04-06T14:09:00Z">
            <w:rPr/>
          </w:rPrChange>
        </w:rPr>
      </w:pPr>
      <w:bookmarkStart w:id="11456" w:name="_Toc20388033"/>
      <w:bookmarkStart w:id="11457" w:name="_Toc29376113"/>
      <w:r w:rsidRPr="001202E7">
        <w:rPr>
          <w:rPrChange w:id="11458" w:author="CR#0209" w:date="2020-04-06T14:09:00Z">
            <w:rPr/>
          </w:rPrChange>
        </w:rPr>
        <w:t>15</w:t>
      </w:r>
      <w:r w:rsidR="001F11C2" w:rsidRPr="001202E7">
        <w:rPr>
          <w:rPrChange w:id="11459" w:author="CR#0209" w:date="2020-04-06T14:09:00Z">
            <w:rPr/>
          </w:rPrChange>
        </w:rPr>
        <w:t>.3.1.1</w:t>
      </w:r>
      <w:r w:rsidR="001F11C2" w:rsidRPr="001202E7">
        <w:rPr>
          <w:rPrChange w:id="11460" w:author="CR#0209" w:date="2020-04-06T14:09:00Z">
            <w:rPr/>
          </w:rPrChange>
        </w:rPr>
        <w:tab/>
        <w:t>Prerequisites</w:t>
      </w:r>
      <w:bookmarkEnd w:id="11456"/>
      <w:bookmarkEnd w:id="11457"/>
    </w:p>
    <w:p w:rsidR="00C32D1F" w:rsidRPr="001202E7" w:rsidRDefault="00C32D1F" w:rsidP="00C32D1F">
      <w:pPr>
        <w:rPr>
          <w:rPrChange w:id="11461" w:author="CR#0209" w:date="2020-04-06T14:09:00Z">
            <w:rPr/>
          </w:rPrChange>
        </w:rPr>
      </w:pPr>
      <w:r w:rsidRPr="001202E7">
        <w:rPr>
          <w:rPrChange w:id="11462" w:author="CR#0209" w:date="2020-04-06T14:09:00Z">
            <w:rPr/>
          </w:rPrChange>
        </w:rPr>
        <w:t>The following prerequisites are assumed:</w:t>
      </w:r>
    </w:p>
    <w:p w:rsidR="00C32D1F" w:rsidRPr="001202E7" w:rsidRDefault="00C32D1F" w:rsidP="00C32D1F">
      <w:pPr>
        <w:pStyle w:val="B1"/>
        <w:rPr>
          <w:rPrChange w:id="11463" w:author="CR#0209" w:date="2020-04-06T14:09:00Z">
            <w:rPr/>
          </w:rPrChange>
        </w:rPr>
      </w:pPr>
      <w:r w:rsidRPr="001202E7">
        <w:rPr>
          <w:rPrChange w:id="11464" w:author="CR#0209" w:date="2020-04-06T14:09:00Z">
            <w:rPr/>
          </w:rPrChange>
        </w:rPr>
        <w:t>-</w:t>
      </w:r>
      <w:r w:rsidRPr="001202E7">
        <w:rPr>
          <w:rPrChange w:id="11465" w:author="CR#0209" w:date="2020-04-06T14:09:00Z">
            <w:rPr/>
          </w:rPrChange>
        </w:rPr>
        <w:tab/>
        <w:t>An initial remote IP end point to be used for SCTP initialisation is provided to the NG-RAN node for each AMF the NG-RAN node is supposed to connect to.</w:t>
      </w:r>
    </w:p>
    <w:p w:rsidR="001F11C2" w:rsidRPr="001202E7" w:rsidRDefault="00D0609C" w:rsidP="00A9542F">
      <w:pPr>
        <w:pStyle w:val="Heading4"/>
        <w:rPr>
          <w:rPrChange w:id="11466" w:author="CR#0209" w:date="2020-04-06T14:09:00Z">
            <w:rPr/>
          </w:rPrChange>
        </w:rPr>
      </w:pPr>
      <w:bookmarkStart w:id="11467" w:name="_Toc20388034"/>
      <w:bookmarkStart w:id="11468" w:name="_Toc29376114"/>
      <w:r w:rsidRPr="001202E7">
        <w:rPr>
          <w:rPrChange w:id="11469" w:author="CR#0209" w:date="2020-04-06T14:09:00Z">
            <w:rPr/>
          </w:rPrChange>
        </w:rPr>
        <w:t>15</w:t>
      </w:r>
      <w:r w:rsidR="001F11C2" w:rsidRPr="001202E7">
        <w:rPr>
          <w:rPrChange w:id="11470" w:author="CR#0209" w:date="2020-04-06T14:09:00Z">
            <w:rPr/>
          </w:rPrChange>
        </w:rPr>
        <w:t>.3.1.2</w:t>
      </w:r>
      <w:r w:rsidR="001F11C2" w:rsidRPr="001202E7">
        <w:rPr>
          <w:rPrChange w:id="11471" w:author="CR#0209" w:date="2020-04-06T14:09:00Z">
            <w:rPr/>
          </w:rPrChange>
        </w:rPr>
        <w:tab/>
        <w:t>SCTP initialization</w:t>
      </w:r>
      <w:bookmarkEnd w:id="11467"/>
      <w:bookmarkEnd w:id="11468"/>
    </w:p>
    <w:p w:rsidR="00A90421" w:rsidRPr="001202E7" w:rsidRDefault="00692506" w:rsidP="00A90421">
      <w:pPr>
        <w:rPr>
          <w:rPrChange w:id="11472" w:author="CR#0209" w:date="2020-04-06T14:09:00Z">
            <w:rPr/>
          </w:rPrChange>
        </w:rPr>
      </w:pPr>
      <w:r w:rsidRPr="001202E7">
        <w:rPr>
          <w:rPrChange w:id="11473" w:author="CR#0209" w:date="2020-04-06T14:09:00Z">
            <w:rPr/>
          </w:rPrChange>
        </w:rPr>
        <w:t>NG-RAN establishes the first SCTP (IETF RFC 4960 [23]) using a configured IP address</w:t>
      </w:r>
      <w:r w:rsidR="00146CFB" w:rsidRPr="001202E7">
        <w:rPr>
          <w:rPrChange w:id="11474" w:author="CR#0209" w:date="2020-04-06T14:09:00Z">
            <w:rPr/>
          </w:rPrChange>
        </w:rPr>
        <w:t>.</w:t>
      </w:r>
    </w:p>
    <w:p w:rsidR="00146CFB" w:rsidRPr="001202E7" w:rsidRDefault="00A90421" w:rsidP="00A90421">
      <w:pPr>
        <w:pStyle w:val="NO"/>
        <w:rPr>
          <w:rPrChange w:id="11475" w:author="CR#0209" w:date="2020-04-06T14:09:00Z">
            <w:rPr/>
          </w:rPrChange>
        </w:rPr>
      </w:pPr>
      <w:r w:rsidRPr="001202E7">
        <w:rPr>
          <w:rPrChange w:id="11476" w:author="CR#0209" w:date="2020-04-06T14:09:00Z">
            <w:rPr/>
          </w:rPrChange>
        </w:rPr>
        <w:t>NOTE:</w:t>
      </w:r>
      <w:r w:rsidRPr="001202E7">
        <w:rPr>
          <w:rPrChange w:id="11477" w:author="CR#0209" w:date="2020-04-06T14:09:00Z">
            <w:rPr/>
          </w:rPrChange>
        </w:rPr>
        <w:tab/>
        <w:t>The NG-RAN node may use different source and/or destination IP end point(s) if the SCTP establishment towards one IP end point fails. How the NG-RAN node gets the remote IP end point(s) and its own IP address are outside the scope of this specification.</w:t>
      </w:r>
    </w:p>
    <w:p w:rsidR="001F11C2" w:rsidRPr="001202E7" w:rsidRDefault="00D0609C" w:rsidP="00A9542F">
      <w:pPr>
        <w:pStyle w:val="Heading4"/>
        <w:rPr>
          <w:rPrChange w:id="11478" w:author="CR#0209" w:date="2020-04-06T14:09:00Z">
            <w:rPr/>
          </w:rPrChange>
        </w:rPr>
      </w:pPr>
      <w:bookmarkStart w:id="11479" w:name="_Toc20388035"/>
      <w:bookmarkStart w:id="11480" w:name="_Toc29376115"/>
      <w:r w:rsidRPr="001202E7">
        <w:rPr>
          <w:rPrChange w:id="11481" w:author="CR#0209" w:date="2020-04-06T14:09:00Z">
            <w:rPr/>
          </w:rPrChange>
        </w:rPr>
        <w:t>15</w:t>
      </w:r>
      <w:r w:rsidR="001F11C2" w:rsidRPr="001202E7">
        <w:rPr>
          <w:rPrChange w:id="11482" w:author="CR#0209" w:date="2020-04-06T14:09:00Z">
            <w:rPr/>
          </w:rPrChange>
        </w:rPr>
        <w:t>.3.1.3</w:t>
      </w:r>
      <w:r w:rsidR="001F11C2" w:rsidRPr="001202E7">
        <w:rPr>
          <w:rPrChange w:id="11483" w:author="CR#0209" w:date="2020-04-06T14:09:00Z">
            <w:rPr/>
          </w:rPrChange>
        </w:rPr>
        <w:tab/>
        <w:t>Application layer initialization</w:t>
      </w:r>
      <w:bookmarkEnd w:id="11479"/>
      <w:bookmarkEnd w:id="11480"/>
    </w:p>
    <w:p w:rsidR="00C32D1F" w:rsidRPr="001202E7" w:rsidRDefault="00C32D1F" w:rsidP="00C32D1F">
      <w:pPr>
        <w:rPr>
          <w:rPrChange w:id="11484" w:author="CR#0209" w:date="2020-04-06T14:09:00Z">
            <w:rPr/>
          </w:rPrChange>
        </w:rPr>
      </w:pPr>
      <w:r w:rsidRPr="001202E7">
        <w:rPr>
          <w:rPrChange w:id="11485" w:author="CR#0209" w:date="2020-04-06T14:09:00Z">
            <w:rPr/>
          </w:rPrChange>
        </w:rPr>
        <w:t>Once SCTP connectivity has been established, the NG-RAN node and the AMF shall exchange application level configuration data over NGAP with the NG Setup procedure, which is needed for these two nodes to interwork correctly on the NG interface.</w:t>
      </w:r>
    </w:p>
    <w:p w:rsidR="00C32D1F" w:rsidRPr="001202E7" w:rsidRDefault="00C32D1F" w:rsidP="00C32D1F">
      <w:pPr>
        <w:pStyle w:val="B1"/>
        <w:rPr>
          <w:rPrChange w:id="11486" w:author="CR#0209" w:date="2020-04-06T14:09:00Z">
            <w:rPr/>
          </w:rPrChange>
        </w:rPr>
      </w:pPr>
      <w:r w:rsidRPr="001202E7">
        <w:rPr>
          <w:rPrChange w:id="11487" w:author="CR#0209" w:date="2020-04-06T14:09:00Z">
            <w:rPr/>
          </w:rPrChange>
        </w:rPr>
        <w:t>-</w:t>
      </w:r>
      <w:r w:rsidRPr="001202E7">
        <w:rPr>
          <w:rPrChange w:id="11488" w:author="CR#0209" w:date="2020-04-06T14:09:00Z">
            <w:rPr/>
          </w:rPrChange>
        </w:rPr>
        <w:tab/>
        <w:t>The NG-RAN node provides the relevant configuration information to the AMF, which includ</w:t>
      </w:r>
      <w:r w:rsidR="004456C6" w:rsidRPr="001202E7">
        <w:rPr>
          <w:rPrChange w:id="11489" w:author="CR#0209" w:date="2020-04-06T14:09:00Z">
            <w:rPr/>
          </w:rPrChange>
        </w:rPr>
        <w:t>es list of supported TA(s), etc;</w:t>
      </w:r>
    </w:p>
    <w:p w:rsidR="00C32D1F" w:rsidRPr="001202E7" w:rsidRDefault="00C32D1F" w:rsidP="00C32D1F">
      <w:pPr>
        <w:pStyle w:val="B1"/>
        <w:rPr>
          <w:rPrChange w:id="11490" w:author="CR#0209" w:date="2020-04-06T14:09:00Z">
            <w:rPr/>
          </w:rPrChange>
        </w:rPr>
      </w:pPr>
      <w:r w:rsidRPr="001202E7">
        <w:rPr>
          <w:rPrChange w:id="11491" w:author="CR#0209" w:date="2020-04-06T14:09:00Z">
            <w:rPr/>
          </w:rPrChange>
        </w:rPr>
        <w:t>-</w:t>
      </w:r>
      <w:r w:rsidRPr="001202E7">
        <w:rPr>
          <w:rPrChange w:id="11492" w:author="CR#0209" w:date="2020-04-06T14:09:00Z">
            <w:rPr/>
          </w:rPrChange>
        </w:rPr>
        <w:tab/>
        <w:t>The AMF provides the relevant configuration information to the NG-RAN node, which includes PLMN ID, etc.</w:t>
      </w:r>
      <w:r w:rsidR="004456C6" w:rsidRPr="001202E7">
        <w:rPr>
          <w:rPrChange w:id="11493" w:author="CR#0209" w:date="2020-04-06T14:09:00Z">
            <w:rPr/>
          </w:rPrChange>
        </w:rPr>
        <w:t>;</w:t>
      </w:r>
    </w:p>
    <w:p w:rsidR="00692506" w:rsidRPr="001202E7" w:rsidRDefault="00C32D1F" w:rsidP="00692506">
      <w:pPr>
        <w:pStyle w:val="B1"/>
        <w:rPr>
          <w:rPrChange w:id="11494" w:author="CR#0209" w:date="2020-04-06T14:09:00Z">
            <w:rPr/>
          </w:rPrChange>
        </w:rPr>
      </w:pPr>
      <w:r w:rsidRPr="001202E7">
        <w:rPr>
          <w:rPrChange w:id="11495" w:author="CR#0209" w:date="2020-04-06T14:09:00Z">
            <w:rPr/>
          </w:rPrChange>
        </w:rPr>
        <w:t>-</w:t>
      </w:r>
      <w:r w:rsidRPr="001202E7">
        <w:rPr>
          <w:rPrChange w:id="11496" w:author="CR#0209" w:date="2020-04-06T14:09:00Z">
            <w:rPr/>
          </w:rPrChange>
        </w:rPr>
        <w:tab/>
        <w:t>When the application layer initialization is successfully concluded, the dynamic configuration procedure is completed and the NG-C interface is operational.</w:t>
      </w:r>
    </w:p>
    <w:p w:rsidR="00C32D1F" w:rsidRPr="001202E7" w:rsidRDefault="00692506" w:rsidP="00692506">
      <w:pPr>
        <w:rPr>
          <w:rPrChange w:id="11497" w:author="CR#0209" w:date="2020-04-06T14:09:00Z">
            <w:rPr/>
          </w:rPrChange>
        </w:rPr>
      </w:pPr>
      <w:r w:rsidRPr="001202E7">
        <w:rPr>
          <w:rPrChange w:id="11498" w:author="CR#0209" w:date="2020-04-06T14:09:00Z">
            <w:rPr/>
          </w:rPrChange>
        </w:rPr>
        <w:t>After the application layer initialization is successfully completed, the AMF may add or update or remove SCTP endpoints to be used for NG-C signalling between the AMF and the NG-RAN node pair as specified in TS 23.501 [3].</w:t>
      </w:r>
    </w:p>
    <w:p w:rsidR="001F11C2" w:rsidRPr="001202E7" w:rsidRDefault="00D0609C" w:rsidP="00A9542F">
      <w:pPr>
        <w:pStyle w:val="Heading3"/>
        <w:rPr>
          <w:rPrChange w:id="11499" w:author="CR#0209" w:date="2020-04-06T14:09:00Z">
            <w:rPr/>
          </w:rPrChange>
        </w:rPr>
      </w:pPr>
      <w:bookmarkStart w:id="11500" w:name="_Toc20388036"/>
      <w:bookmarkStart w:id="11501" w:name="_Toc29376116"/>
      <w:r w:rsidRPr="001202E7">
        <w:rPr>
          <w:rPrChange w:id="11502" w:author="CR#0209" w:date="2020-04-06T14:09:00Z">
            <w:rPr/>
          </w:rPrChange>
        </w:rPr>
        <w:t>15</w:t>
      </w:r>
      <w:r w:rsidR="001F11C2" w:rsidRPr="001202E7">
        <w:rPr>
          <w:rPrChange w:id="11503" w:author="CR#0209" w:date="2020-04-06T14:09:00Z">
            <w:rPr/>
          </w:rPrChange>
        </w:rPr>
        <w:t>.3.2</w:t>
      </w:r>
      <w:r w:rsidR="001F11C2" w:rsidRPr="001202E7">
        <w:rPr>
          <w:rPrChange w:id="11504" w:author="CR#0209" w:date="2020-04-06T14:09:00Z">
            <w:rPr/>
          </w:rPrChange>
        </w:rPr>
        <w:tab/>
        <w:t>Dynamic Configuration of the Xn interface</w:t>
      </w:r>
      <w:bookmarkEnd w:id="11500"/>
      <w:bookmarkEnd w:id="11501"/>
    </w:p>
    <w:p w:rsidR="001F11C2" w:rsidRPr="001202E7" w:rsidRDefault="00D0609C" w:rsidP="00A9542F">
      <w:pPr>
        <w:pStyle w:val="Heading4"/>
        <w:rPr>
          <w:rPrChange w:id="11505" w:author="CR#0209" w:date="2020-04-06T14:09:00Z">
            <w:rPr/>
          </w:rPrChange>
        </w:rPr>
      </w:pPr>
      <w:bookmarkStart w:id="11506" w:name="_Toc20388037"/>
      <w:bookmarkStart w:id="11507" w:name="_Toc29376117"/>
      <w:r w:rsidRPr="001202E7">
        <w:rPr>
          <w:rPrChange w:id="11508" w:author="CR#0209" w:date="2020-04-06T14:09:00Z">
            <w:rPr/>
          </w:rPrChange>
        </w:rPr>
        <w:t>15</w:t>
      </w:r>
      <w:r w:rsidR="001F11C2" w:rsidRPr="001202E7">
        <w:rPr>
          <w:rPrChange w:id="11509" w:author="CR#0209" w:date="2020-04-06T14:09:00Z">
            <w:rPr/>
          </w:rPrChange>
        </w:rPr>
        <w:t>.3.2.1</w:t>
      </w:r>
      <w:r w:rsidR="001F11C2" w:rsidRPr="001202E7">
        <w:rPr>
          <w:rPrChange w:id="11510" w:author="CR#0209" w:date="2020-04-06T14:09:00Z">
            <w:rPr/>
          </w:rPrChange>
        </w:rPr>
        <w:tab/>
        <w:t>Prerequisites</w:t>
      </w:r>
      <w:bookmarkEnd w:id="11506"/>
      <w:bookmarkEnd w:id="11507"/>
    </w:p>
    <w:p w:rsidR="00C32D1F" w:rsidRPr="001202E7" w:rsidRDefault="00C32D1F" w:rsidP="00C32D1F">
      <w:pPr>
        <w:rPr>
          <w:rPrChange w:id="11511" w:author="CR#0209" w:date="2020-04-06T14:09:00Z">
            <w:rPr/>
          </w:rPrChange>
        </w:rPr>
      </w:pPr>
      <w:r w:rsidRPr="001202E7">
        <w:rPr>
          <w:rPrChange w:id="11512" w:author="CR#0209" w:date="2020-04-06T14:09:00Z">
            <w:rPr/>
          </w:rPrChange>
        </w:rPr>
        <w:t>The following prerequisites are necessary:</w:t>
      </w:r>
    </w:p>
    <w:p w:rsidR="00C32D1F" w:rsidRPr="001202E7" w:rsidRDefault="00C32D1F" w:rsidP="00C32D1F">
      <w:pPr>
        <w:pStyle w:val="B1"/>
        <w:rPr>
          <w:rPrChange w:id="11513" w:author="CR#0209" w:date="2020-04-06T14:09:00Z">
            <w:rPr/>
          </w:rPrChange>
        </w:rPr>
      </w:pPr>
      <w:r w:rsidRPr="001202E7">
        <w:rPr>
          <w:rPrChange w:id="11514" w:author="CR#0209" w:date="2020-04-06T14:09:00Z">
            <w:rPr/>
          </w:rPrChange>
        </w:rPr>
        <w:t>-</w:t>
      </w:r>
      <w:r w:rsidRPr="001202E7">
        <w:rPr>
          <w:rPrChange w:id="11515" w:author="CR#0209" w:date="2020-04-06T14:09:00Z">
            <w:rPr/>
          </w:rPrChange>
        </w:rPr>
        <w:tab/>
        <w:t>An initial remote IP end point to be used for SCTP initialisation is provided to the NG-RAN node.</w:t>
      </w:r>
    </w:p>
    <w:p w:rsidR="001F11C2" w:rsidRPr="001202E7" w:rsidRDefault="00D0609C" w:rsidP="00A9542F">
      <w:pPr>
        <w:pStyle w:val="Heading4"/>
        <w:rPr>
          <w:rPrChange w:id="11516" w:author="CR#0209" w:date="2020-04-06T14:09:00Z">
            <w:rPr/>
          </w:rPrChange>
        </w:rPr>
      </w:pPr>
      <w:bookmarkStart w:id="11517" w:name="_Toc20388038"/>
      <w:bookmarkStart w:id="11518" w:name="_Toc29376118"/>
      <w:r w:rsidRPr="001202E7">
        <w:rPr>
          <w:rPrChange w:id="11519" w:author="CR#0209" w:date="2020-04-06T14:09:00Z">
            <w:rPr/>
          </w:rPrChange>
        </w:rPr>
        <w:t>15</w:t>
      </w:r>
      <w:r w:rsidR="001F11C2" w:rsidRPr="001202E7">
        <w:rPr>
          <w:rPrChange w:id="11520" w:author="CR#0209" w:date="2020-04-06T14:09:00Z">
            <w:rPr/>
          </w:rPrChange>
        </w:rPr>
        <w:t>.3.2.2</w:t>
      </w:r>
      <w:r w:rsidR="001F11C2" w:rsidRPr="001202E7">
        <w:rPr>
          <w:rPrChange w:id="11521" w:author="CR#0209" w:date="2020-04-06T14:09:00Z">
            <w:rPr/>
          </w:rPrChange>
        </w:rPr>
        <w:tab/>
        <w:t>SCTP initialization</w:t>
      </w:r>
      <w:bookmarkEnd w:id="11517"/>
      <w:bookmarkEnd w:id="11518"/>
    </w:p>
    <w:p w:rsidR="00A90421" w:rsidRPr="001202E7" w:rsidRDefault="00A90421" w:rsidP="00A90421">
      <w:pPr>
        <w:rPr>
          <w:rPrChange w:id="11522" w:author="CR#0209" w:date="2020-04-06T14:09:00Z">
            <w:rPr/>
          </w:rPrChange>
        </w:rPr>
      </w:pPr>
      <w:r w:rsidRPr="001202E7">
        <w:rPr>
          <w:rPrChange w:id="11523" w:author="CR#0209" w:date="2020-04-06T14:09:00Z">
            <w:rPr/>
          </w:rPrChange>
        </w:rPr>
        <w:t>NG-RAN establishes the first SCTP (IETF RFC 4960 [23]) using a configured IP address.</w:t>
      </w:r>
    </w:p>
    <w:p w:rsidR="00A90421" w:rsidRPr="001202E7" w:rsidRDefault="00A90421" w:rsidP="00A90421">
      <w:pPr>
        <w:pStyle w:val="NO"/>
        <w:rPr>
          <w:rPrChange w:id="11524" w:author="CR#0209" w:date="2020-04-06T14:09:00Z">
            <w:rPr/>
          </w:rPrChange>
        </w:rPr>
      </w:pPr>
      <w:r w:rsidRPr="001202E7">
        <w:rPr>
          <w:rPrChange w:id="11525" w:author="CR#0209" w:date="2020-04-06T14:09:00Z">
            <w:rPr/>
          </w:rPrChange>
        </w:rPr>
        <w:t>NOTE:</w:t>
      </w:r>
      <w:r w:rsidRPr="001202E7">
        <w:rPr>
          <w:rPrChange w:id="11526" w:author="CR#0209" w:date="2020-04-06T14:09:00Z">
            <w:rPr/>
          </w:rPrChange>
        </w:rPr>
        <w:tab/>
        <w:t>The NG-RAN node may use different source and/or destination IP end point(s) if the SCTP establishment towards one IP end point fails.</w:t>
      </w:r>
    </w:p>
    <w:p w:rsidR="001F11C2" w:rsidRPr="001202E7" w:rsidRDefault="00D0609C" w:rsidP="00A9542F">
      <w:pPr>
        <w:pStyle w:val="Heading4"/>
        <w:rPr>
          <w:rPrChange w:id="11527" w:author="CR#0209" w:date="2020-04-06T14:09:00Z">
            <w:rPr/>
          </w:rPrChange>
        </w:rPr>
      </w:pPr>
      <w:bookmarkStart w:id="11528" w:name="_Toc20388039"/>
      <w:bookmarkStart w:id="11529" w:name="_Toc29376119"/>
      <w:r w:rsidRPr="001202E7">
        <w:rPr>
          <w:rPrChange w:id="11530" w:author="CR#0209" w:date="2020-04-06T14:09:00Z">
            <w:rPr/>
          </w:rPrChange>
        </w:rPr>
        <w:t>15</w:t>
      </w:r>
      <w:r w:rsidR="001F11C2" w:rsidRPr="001202E7">
        <w:rPr>
          <w:rPrChange w:id="11531" w:author="CR#0209" w:date="2020-04-06T14:09:00Z">
            <w:rPr/>
          </w:rPrChange>
        </w:rPr>
        <w:t>.3.2.3</w:t>
      </w:r>
      <w:r w:rsidR="001F11C2" w:rsidRPr="001202E7">
        <w:rPr>
          <w:rPrChange w:id="11532" w:author="CR#0209" w:date="2020-04-06T14:09:00Z">
            <w:rPr/>
          </w:rPrChange>
        </w:rPr>
        <w:tab/>
        <w:t>Application layer initialization</w:t>
      </w:r>
      <w:bookmarkEnd w:id="11528"/>
      <w:bookmarkEnd w:id="11529"/>
    </w:p>
    <w:p w:rsidR="00C867FE" w:rsidRPr="001202E7" w:rsidRDefault="00C32D1F" w:rsidP="00C867FE">
      <w:pPr>
        <w:rPr>
          <w:rPrChange w:id="11533" w:author="CR#0209" w:date="2020-04-06T14:09:00Z">
            <w:rPr/>
          </w:rPrChange>
        </w:rPr>
      </w:pPr>
      <w:r w:rsidRPr="001202E7">
        <w:rPr>
          <w:rPrChange w:id="11534" w:author="CR#0209" w:date="2020-04-06T14:09:00Z">
            <w:rPr/>
          </w:rPrChange>
        </w:rPr>
        <w:t>Once SCTP connectivity has been established, the NG-RAN node and its candidate peer NG-RAN node are in a position to exchange application level configuration data over XnAP needed for the two nodes to interwork correctly on the Xn interface.</w:t>
      </w:r>
    </w:p>
    <w:p w:rsidR="00C867FE" w:rsidRPr="001202E7" w:rsidRDefault="00C867FE" w:rsidP="00C867FE">
      <w:pPr>
        <w:pStyle w:val="B1"/>
        <w:rPr>
          <w:rPrChange w:id="11535" w:author="CR#0209" w:date="2020-04-06T14:09:00Z">
            <w:rPr/>
          </w:rPrChange>
        </w:rPr>
      </w:pPr>
      <w:r w:rsidRPr="001202E7">
        <w:rPr>
          <w:rPrChange w:id="11536" w:author="CR#0209" w:date="2020-04-06T14:09:00Z">
            <w:rPr/>
          </w:rPrChange>
        </w:rPr>
        <w:lastRenderedPageBreak/>
        <w:t>-</w:t>
      </w:r>
      <w:r w:rsidRPr="001202E7">
        <w:rPr>
          <w:rPrChange w:id="11537" w:author="CR#0209" w:date="2020-04-06T14:09:00Z">
            <w:rPr/>
          </w:rPrChange>
        </w:rPr>
        <w:tab/>
        <w:t>The NG-RAN node provides the relevant configuration information to the candidate NG-RAN node, which includes served cell information.</w:t>
      </w:r>
    </w:p>
    <w:p w:rsidR="00C867FE" w:rsidRPr="001202E7" w:rsidRDefault="00C867FE" w:rsidP="00C867FE">
      <w:pPr>
        <w:pStyle w:val="B1"/>
        <w:rPr>
          <w:rPrChange w:id="11538" w:author="CR#0209" w:date="2020-04-06T14:09:00Z">
            <w:rPr/>
          </w:rPrChange>
        </w:rPr>
      </w:pPr>
      <w:r w:rsidRPr="001202E7">
        <w:rPr>
          <w:rPrChange w:id="11539" w:author="CR#0209" w:date="2020-04-06T14:09:00Z">
            <w:rPr/>
          </w:rPrChange>
        </w:rPr>
        <w:t>-</w:t>
      </w:r>
      <w:r w:rsidRPr="001202E7">
        <w:rPr>
          <w:rPrChange w:id="11540" w:author="CR#0209" w:date="2020-04-06T14:09:00Z">
            <w:rPr/>
          </w:rPrChange>
        </w:rPr>
        <w:tab/>
        <w:t>The candidate NG-RAN node provides the relevant configuration information to the initiating NG-RAN node, which includes served cell information.</w:t>
      </w:r>
    </w:p>
    <w:p w:rsidR="00C867FE" w:rsidRPr="001202E7" w:rsidRDefault="00C867FE" w:rsidP="00C867FE">
      <w:pPr>
        <w:pStyle w:val="B1"/>
        <w:rPr>
          <w:rPrChange w:id="11541" w:author="CR#0209" w:date="2020-04-06T14:09:00Z">
            <w:rPr/>
          </w:rPrChange>
        </w:rPr>
      </w:pPr>
      <w:r w:rsidRPr="001202E7">
        <w:rPr>
          <w:rPrChange w:id="11542" w:author="CR#0209" w:date="2020-04-06T14:09:00Z">
            <w:rPr/>
          </w:rPrChange>
        </w:rPr>
        <w:t>-</w:t>
      </w:r>
      <w:r w:rsidRPr="001202E7">
        <w:rPr>
          <w:rPrChange w:id="11543" w:author="CR#0209" w:date="2020-04-06T14:09:00Z">
            <w:rPr/>
          </w:rPrChange>
        </w:rPr>
        <w:tab/>
        <w:t>When the application layer initialization is successfully concluded, the dynamic configuration procedure is completed and the Xn interface is operational.</w:t>
      </w:r>
    </w:p>
    <w:p w:rsidR="00C32D1F" w:rsidRPr="001202E7" w:rsidRDefault="00C867FE" w:rsidP="00C867FE">
      <w:pPr>
        <w:pStyle w:val="B1"/>
        <w:rPr>
          <w:rPrChange w:id="11544" w:author="CR#0209" w:date="2020-04-06T14:09:00Z">
            <w:rPr/>
          </w:rPrChange>
        </w:rPr>
      </w:pPr>
      <w:r w:rsidRPr="001202E7">
        <w:rPr>
          <w:rPrChange w:id="11545" w:author="CR#0209" w:date="2020-04-06T14:09:00Z">
            <w:rPr/>
          </w:rPrChange>
        </w:rPr>
        <w:t>-</w:t>
      </w:r>
      <w:r w:rsidRPr="001202E7">
        <w:rPr>
          <w:rPrChange w:id="11546" w:author="CR#0209" w:date="2020-04-06T14:09:00Z">
            <w:rPr/>
          </w:rPrChange>
        </w:rPr>
        <w:tab/>
        <w:t>The NG-RAN node shall keep neighbouring NG-RAN nodes updated with the complete list of served cells, or, if requested by the peer NG-RAN node, by a limited list of served cells, while the Xn interface is operational.</w:t>
      </w:r>
    </w:p>
    <w:p w:rsidR="001F11C2" w:rsidRPr="001202E7" w:rsidRDefault="00D0609C" w:rsidP="00A9542F">
      <w:pPr>
        <w:pStyle w:val="Heading3"/>
        <w:rPr>
          <w:rPrChange w:id="11547" w:author="CR#0209" w:date="2020-04-06T14:09:00Z">
            <w:rPr/>
          </w:rPrChange>
        </w:rPr>
      </w:pPr>
      <w:bookmarkStart w:id="11548" w:name="_Toc20388040"/>
      <w:bookmarkStart w:id="11549" w:name="_Toc29376120"/>
      <w:r w:rsidRPr="001202E7">
        <w:rPr>
          <w:rPrChange w:id="11550" w:author="CR#0209" w:date="2020-04-06T14:09:00Z">
            <w:rPr/>
          </w:rPrChange>
        </w:rPr>
        <w:t>15</w:t>
      </w:r>
      <w:r w:rsidR="001F11C2" w:rsidRPr="001202E7">
        <w:rPr>
          <w:rPrChange w:id="11551" w:author="CR#0209" w:date="2020-04-06T14:09:00Z">
            <w:rPr/>
          </w:rPrChange>
        </w:rPr>
        <w:t>.3.3</w:t>
      </w:r>
      <w:r w:rsidR="001F11C2" w:rsidRPr="001202E7">
        <w:rPr>
          <w:rPrChange w:id="11552" w:author="CR#0209" w:date="2020-04-06T14:09:00Z">
            <w:rPr/>
          </w:rPrChange>
        </w:rPr>
        <w:tab/>
      </w:r>
      <w:r w:rsidR="00C32D1F" w:rsidRPr="001202E7">
        <w:rPr>
          <w:rPrChange w:id="11553" w:author="CR#0209" w:date="2020-04-06T14:09:00Z">
            <w:rPr/>
          </w:rPrChange>
        </w:rPr>
        <w:t>Automatic Neighbour Cell Relation Function</w:t>
      </w:r>
      <w:bookmarkEnd w:id="11548"/>
      <w:bookmarkEnd w:id="11549"/>
    </w:p>
    <w:p w:rsidR="001F11C2" w:rsidRPr="001202E7" w:rsidRDefault="00D0609C" w:rsidP="00A9542F">
      <w:pPr>
        <w:pStyle w:val="Heading4"/>
        <w:rPr>
          <w:rPrChange w:id="11554" w:author="CR#0209" w:date="2020-04-06T14:09:00Z">
            <w:rPr/>
          </w:rPrChange>
        </w:rPr>
      </w:pPr>
      <w:bookmarkStart w:id="11555" w:name="_Toc20388041"/>
      <w:bookmarkStart w:id="11556" w:name="_Toc29376121"/>
      <w:r w:rsidRPr="001202E7">
        <w:rPr>
          <w:rPrChange w:id="11557" w:author="CR#0209" w:date="2020-04-06T14:09:00Z">
            <w:rPr/>
          </w:rPrChange>
        </w:rPr>
        <w:t>15</w:t>
      </w:r>
      <w:r w:rsidR="001F11C2" w:rsidRPr="001202E7">
        <w:rPr>
          <w:rPrChange w:id="11558" w:author="CR#0209" w:date="2020-04-06T14:09:00Z">
            <w:rPr/>
          </w:rPrChange>
        </w:rPr>
        <w:t>.3.3.1</w:t>
      </w:r>
      <w:r w:rsidR="001F11C2" w:rsidRPr="001202E7">
        <w:rPr>
          <w:rPrChange w:id="11559" w:author="CR#0209" w:date="2020-04-06T14:09:00Z">
            <w:rPr/>
          </w:rPrChange>
        </w:rPr>
        <w:tab/>
        <w:t>General</w:t>
      </w:r>
      <w:bookmarkEnd w:id="11555"/>
      <w:bookmarkEnd w:id="11556"/>
    </w:p>
    <w:p w:rsidR="00C32D1F" w:rsidRPr="001202E7" w:rsidRDefault="00C32D1F" w:rsidP="00C32D1F">
      <w:pPr>
        <w:rPr>
          <w:rPrChange w:id="11560" w:author="CR#0209" w:date="2020-04-06T14:09:00Z">
            <w:rPr/>
          </w:rPrChange>
        </w:rPr>
      </w:pPr>
      <w:r w:rsidRPr="001202E7">
        <w:rPr>
          <w:rPrChange w:id="11561" w:author="CR#0209" w:date="2020-04-06T14:09:00Z">
            <w:rPr/>
          </w:rPrChange>
        </w:rPr>
        <w:t xml:space="preserve">The purpose of ANR function is to relieve the operator from the burden of manually managing </w:t>
      </w:r>
      <w:r w:rsidR="004456C6" w:rsidRPr="001202E7">
        <w:rPr>
          <w:rPrChange w:id="11562" w:author="CR#0209" w:date="2020-04-06T14:09:00Z">
            <w:rPr/>
          </w:rPrChange>
        </w:rPr>
        <w:t>NCRs.</w:t>
      </w:r>
      <w:r w:rsidR="00C4439A" w:rsidRPr="001202E7">
        <w:rPr>
          <w:rPrChange w:id="11563" w:author="CR#0209" w:date="2020-04-06T14:09:00Z">
            <w:rPr/>
          </w:rPrChange>
        </w:rPr>
        <w:t xml:space="preserve"> Figure 15.3.3.1-1 shows ANR and its environment:</w:t>
      </w:r>
    </w:p>
    <w:p w:rsidR="00C4439A" w:rsidRPr="001202E7" w:rsidRDefault="006379B7" w:rsidP="00C4439A">
      <w:pPr>
        <w:pStyle w:val="TH"/>
      </w:pPr>
      <w:r w:rsidRPr="001202E7">
        <w:rPr>
          <w:rPrChange w:id="11564" w:author="CR#0209" w:date="2020-04-06T14:09:00Z">
            <w:rPr/>
          </w:rPrChange>
        </w:rPr>
        <w:object w:dxaOrig="10500" w:dyaOrig="6555">
          <v:shape id="_x0000_i1077" type="#_x0000_t75" style="width:453pt;height:282.75pt" o:ole="">
            <v:imagedata r:id="rId120" o:title=""/>
          </v:shape>
          <o:OLEObject Type="Embed" ProgID="Visio.Drawing.15" ShapeID="_x0000_i1077" DrawAspect="Content" ObjectID="_1647688606" r:id="rId121"/>
        </w:object>
      </w:r>
    </w:p>
    <w:p w:rsidR="00C4439A" w:rsidRPr="001202E7" w:rsidRDefault="00C4439A" w:rsidP="00C4439A">
      <w:pPr>
        <w:pStyle w:val="TF"/>
        <w:rPr>
          <w:rPrChange w:id="11565" w:author="CR#0209" w:date="2020-04-06T14:09:00Z">
            <w:rPr/>
          </w:rPrChange>
        </w:rPr>
      </w:pPr>
      <w:r w:rsidRPr="001202E7">
        <w:rPr>
          <w:rPrChange w:id="11566" w:author="CR#0209" w:date="2020-04-06T14:09:00Z">
            <w:rPr/>
          </w:rPrChange>
        </w:rPr>
        <w:t>Figure 15.3.3.1-1: Interaction between gNB and O</w:t>
      </w:r>
      <w:r w:rsidR="00B3162D" w:rsidRPr="001202E7">
        <w:rPr>
          <w:rPrChange w:id="11567" w:author="CR#0209" w:date="2020-04-06T14:09:00Z">
            <w:rPr/>
          </w:rPrChange>
        </w:rPr>
        <w:t>A</w:t>
      </w:r>
      <w:r w:rsidRPr="001202E7">
        <w:rPr>
          <w:rPrChange w:id="11568" w:author="CR#0209" w:date="2020-04-06T14:09:00Z">
            <w:rPr/>
          </w:rPrChange>
        </w:rPr>
        <w:t>M due to ANR</w:t>
      </w:r>
    </w:p>
    <w:p w:rsidR="00C4439A" w:rsidRPr="001202E7" w:rsidRDefault="00C4439A" w:rsidP="00C4439A">
      <w:pPr>
        <w:rPr>
          <w:rPrChange w:id="11569" w:author="CR#0209" w:date="2020-04-06T14:09:00Z">
            <w:rPr/>
          </w:rPrChange>
        </w:rPr>
      </w:pPr>
      <w:r w:rsidRPr="001202E7">
        <w:rPr>
          <w:rPrChange w:id="11570" w:author="CR#0209" w:date="2020-04-06T14:09:00Z">
            <w:rPr/>
          </w:rPrChange>
        </w:rPr>
        <w:t xml:space="preserve">The ANR function resides in the gNB and manages the </w:t>
      </w:r>
      <w:r w:rsidR="00385040" w:rsidRPr="001202E7">
        <w:rPr>
          <w:rPrChange w:id="11571" w:author="CR#0209" w:date="2020-04-06T14:09:00Z">
            <w:rPr/>
          </w:rPrChange>
        </w:rPr>
        <w:t>Neighbour Cell Relation Table (</w:t>
      </w:r>
      <w:r w:rsidRPr="001202E7">
        <w:rPr>
          <w:rPrChange w:id="11572" w:author="CR#0209" w:date="2020-04-06T14:09:00Z">
            <w:rPr/>
          </w:rPrChange>
        </w:rPr>
        <w:t>NCRT</w:t>
      </w:r>
      <w:r w:rsidR="00385040" w:rsidRPr="001202E7">
        <w:rPr>
          <w:rPrChange w:id="11573" w:author="CR#0209" w:date="2020-04-06T14:09:00Z">
            <w:rPr/>
          </w:rPrChange>
        </w:rPr>
        <w:t>)</w:t>
      </w:r>
      <w:r w:rsidRPr="001202E7">
        <w:rPr>
          <w:rPrChange w:id="11574" w:author="CR#0209" w:date="2020-04-06T14:09:00Z">
            <w:rPr/>
          </w:rPrChange>
        </w:rPr>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rsidR="00C4439A" w:rsidRPr="001202E7" w:rsidRDefault="00C4439A" w:rsidP="00C4439A">
      <w:pPr>
        <w:rPr>
          <w:rPrChange w:id="11575" w:author="CR#0209" w:date="2020-04-06T14:09:00Z">
            <w:rPr/>
          </w:rPrChange>
        </w:rPr>
      </w:pPr>
      <w:r w:rsidRPr="001202E7">
        <w:rPr>
          <w:rPrChange w:id="11576" w:author="CR#0209" w:date="2020-04-06T14:09:00Z">
            <w:rPr/>
          </w:rPrChange>
        </w:rPr>
        <w:t>An existing NCR from a source cell to a target cell means that gNB controlling the source cell:</w:t>
      </w:r>
    </w:p>
    <w:p w:rsidR="00C4439A" w:rsidRPr="001202E7" w:rsidRDefault="00C4439A" w:rsidP="00C4439A">
      <w:pPr>
        <w:pStyle w:val="B1"/>
        <w:rPr>
          <w:rPrChange w:id="11577" w:author="CR#0209" w:date="2020-04-06T14:09:00Z">
            <w:rPr/>
          </w:rPrChange>
        </w:rPr>
      </w:pPr>
      <w:r w:rsidRPr="001202E7">
        <w:rPr>
          <w:rPrChange w:id="11578" w:author="CR#0209" w:date="2020-04-06T14:09:00Z">
            <w:rPr/>
          </w:rPrChange>
        </w:rPr>
        <w:t>a)</w:t>
      </w:r>
      <w:r w:rsidRPr="001202E7">
        <w:rPr>
          <w:rPrChange w:id="11579" w:author="CR#0209" w:date="2020-04-06T14:09:00Z">
            <w:rPr/>
          </w:rPrChange>
        </w:rPr>
        <w:tab/>
        <w:t>Knows the global and physical IDs (e.g. NR CGI/NR PCI, ECGI/PCI) of the target cell.</w:t>
      </w:r>
    </w:p>
    <w:p w:rsidR="00C4439A" w:rsidRPr="001202E7" w:rsidRDefault="00C4439A" w:rsidP="00C4439A">
      <w:pPr>
        <w:pStyle w:val="B1"/>
        <w:rPr>
          <w:rPrChange w:id="11580" w:author="CR#0209" w:date="2020-04-06T14:09:00Z">
            <w:rPr/>
          </w:rPrChange>
        </w:rPr>
      </w:pPr>
      <w:r w:rsidRPr="001202E7">
        <w:rPr>
          <w:rPrChange w:id="11581" w:author="CR#0209" w:date="2020-04-06T14:09:00Z">
            <w:rPr/>
          </w:rPrChange>
        </w:rPr>
        <w:t>b)</w:t>
      </w:r>
      <w:r w:rsidRPr="001202E7">
        <w:rPr>
          <w:rPrChange w:id="11582" w:author="CR#0209" w:date="2020-04-06T14:09:00Z">
            <w:rPr/>
          </w:rPrChange>
        </w:rPr>
        <w:tab/>
        <w:t>Has an entry in the NCRT for the source cell identifying the target cell.</w:t>
      </w:r>
    </w:p>
    <w:p w:rsidR="00C4439A" w:rsidRPr="001202E7" w:rsidRDefault="00C4439A" w:rsidP="00C4439A">
      <w:pPr>
        <w:pStyle w:val="B1"/>
        <w:rPr>
          <w:rPrChange w:id="11583" w:author="CR#0209" w:date="2020-04-06T14:09:00Z">
            <w:rPr/>
          </w:rPrChange>
        </w:rPr>
      </w:pPr>
      <w:r w:rsidRPr="001202E7">
        <w:rPr>
          <w:rPrChange w:id="11584" w:author="CR#0209" w:date="2020-04-06T14:09:00Z">
            <w:rPr/>
          </w:rPrChange>
        </w:rPr>
        <w:t>c)</w:t>
      </w:r>
      <w:r w:rsidRPr="001202E7">
        <w:rPr>
          <w:rPrChange w:id="11585" w:author="CR#0209" w:date="2020-04-06T14:09:00Z">
            <w:rPr/>
          </w:rPrChange>
        </w:rPr>
        <w:tab/>
        <w:t>Has the attributes in this NCRT entry defined, either by O</w:t>
      </w:r>
      <w:r w:rsidR="00B3162D" w:rsidRPr="001202E7">
        <w:rPr>
          <w:rPrChange w:id="11586" w:author="CR#0209" w:date="2020-04-06T14:09:00Z">
            <w:rPr/>
          </w:rPrChange>
        </w:rPr>
        <w:t>A</w:t>
      </w:r>
      <w:r w:rsidRPr="001202E7">
        <w:rPr>
          <w:rPrChange w:id="11587" w:author="CR#0209" w:date="2020-04-06T14:09:00Z">
            <w:rPr/>
          </w:rPrChange>
        </w:rPr>
        <w:t>M or set to default values.</w:t>
      </w:r>
    </w:p>
    <w:p w:rsidR="00C4439A" w:rsidRPr="001202E7" w:rsidRDefault="00C4439A" w:rsidP="00C4439A">
      <w:pPr>
        <w:rPr>
          <w:rPrChange w:id="11588" w:author="CR#0209" w:date="2020-04-06T14:09:00Z">
            <w:rPr/>
          </w:rPrChange>
        </w:rPr>
      </w:pPr>
      <w:r w:rsidRPr="001202E7">
        <w:rPr>
          <w:rPrChange w:id="11589" w:author="CR#0209" w:date="2020-04-06T14:09:00Z">
            <w:rPr/>
          </w:rPrChange>
        </w:rPr>
        <w:t>NCRs are cell-to-cell relations, while an Xn link is set up between two gNBs. Neighbour Cell Relations are unidirectional, while an Xn link is bidirectional.</w:t>
      </w:r>
    </w:p>
    <w:p w:rsidR="00C4439A" w:rsidRPr="001202E7" w:rsidRDefault="00C4439A" w:rsidP="00C4439A">
      <w:pPr>
        <w:pStyle w:val="NO"/>
        <w:rPr>
          <w:rPrChange w:id="11590" w:author="CR#0209" w:date="2020-04-06T14:09:00Z">
            <w:rPr/>
          </w:rPrChange>
        </w:rPr>
      </w:pPr>
      <w:r w:rsidRPr="001202E7">
        <w:rPr>
          <w:rPrChange w:id="11591" w:author="CR#0209" w:date="2020-04-06T14:09:00Z">
            <w:rPr/>
          </w:rPrChange>
        </w:rPr>
        <w:lastRenderedPageBreak/>
        <w:t>NOTE:</w:t>
      </w:r>
      <w:r w:rsidRPr="001202E7">
        <w:rPr>
          <w:rPrChange w:id="11592" w:author="CR#0209" w:date="2020-04-06T14:09:00Z">
            <w:rPr/>
          </w:rPrChange>
        </w:rPr>
        <w:tab/>
        <w:t>The neighbour information exchange, which occurs during the Xn Setup procedure or in the gNB Configuration Update procedure, may be used for ANR purpose.</w:t>
      </w:r>
    </w:p>
    <w:p w:rsidR="00C4439A" w:rsidRPr="001202E7" w:rsidRDefault="00C4439A" w:rsidP="00C4439A">
      <w:pPr>
        <w:rPr>
          <w:rPrChange w:id="11593" w:author="CR#0209" w:date="2020-04-06T14:09:00Z">
            <w:rPr/>
          </w:rPrChange>
        </w:rPr>
      </w:pPr>
      <w:r w:rsidRPr="001202E7">
        <w:rPr>
          <w:rPrChange w:id="11594" w:author="CR#0209" w:date="2020-04-06T14:09:00Z">
            <w:rPr/>
          </w:rPrChange>
        </w:rPr>
        <w:t>The ANR function also allows O</w:t>
      </w:r>
      <w:r w:rsidR="00B3162D" w:rsidRPr="001202E7">
        <w:rPr>
          <w:rPrChange w:id="11595" w:author="CR#0209" w:date="2020-04-06T14:09:00Z">
            <w:rPr/>
          </w:rPrChange>
        </w:rPr>
        <w:t>A</w:t>
      </w:r>
      <w:r w:rsidRPr="001202E7">
        <w:rPr>
          <w:rPrChange w:id="11596" w:author="CR#0209" w:date="2020-04-06T14:09:00Z">
            <w:rPr/>
          </w:rPrChange>
        </w:rPr>
        <w:t>M to manage the NCRT. O</w:t>
      </w:r>
      <w:r w:rsidR="00B3162D" w:rsidRPr="001202E7">
        <w:rPr>
          <w:rPrChange w:id="11597" w:author="CR#0209" w:date="2020-04-06T14:09:00Z">
            <w:rPr/>
          </w:rPrChange>
        </w:rPr>
        <w:t>A</w:t>
      </w:r>
      <w:r w:rsidRPr="001202E7">
        <w:rPr>
          <w:rPrChange w:id="11598" w:author="CR#0209" w:date="2020-04-06T14:09:00Z">
            <w:rPr/>
          </w:rPrChange>
        </w:rPr>
        <w:t>M can add and delete NCRs. It can also change the attributes of the NCRT. The O</w:t>
      </w:r>
      <w:r w:rsidR="00B3162D" w:rsidRPr="001202E7">
        <w:rPr>
          <w:rPrChange w:id="11599" w:author="CR#0209" w:date="2020-04-06T14:09:00Z">
            <w:rPr/>
          </w:rPrChange>
        </w:rPr>
        <w:t>A</w:t>
      </w:r>
      <w:r w:rsidRPr="001202E7">
        <w:rPr>
          <w:rPrChange w:id="11600" w:author="CR#0209" w:date="2020-04-06T14:09:00Z">
            <w:rPr/>
          </w:rPrChange>
        </w:rPr>
        <w:t>M system is informed about changes in the NCRT.</w:t>
      </w:r>
    </w:p>
    <w:p w:rsidR="001F11C2" w:rsidRPr="001202E7" w:rsidRDefault="00D0609C" w:rsidP="00A9542F">
      <w:pPr>
        <w:pStyle w:val="Heading4"/>
        <w:rPr>
          <w:rPrChange w:id="11601" w:author="CR#0209" w:date="2020-04-06T14:09:00Z">
            <w:rPr/>
          </w:rPrChange>
        </w:rPr>
      </w:pPr>
      <w:bookmarkStart w:id="11602" w:name="_Toc20388042"/>
      <w:bookmarkStart w:id="11603" w:name="_Toc29376122"/>
      <w:r w:rsidRPr="001202E7">
        <w:rPr>
          <w:rPrChange w:id="11604" w:author="CR#0209" w:date="2020-04-06T14:09:00Z">
            <w:rPr/>
          </w:rPrChange>
        </w:rPr>
        <w:t>15</w:t>
      </w:r>
      <w:r w:rsidR="001F11C2" w:rsidRPr="001202E7">
        <w:rPr>
          <w:rPrChange w:id="11605" w:author="CR#0209" w:date="2020-04-06T14:09:00Z">
            <w:rPr/>
          </w:rPrChange>
        </w:rPr>
        <w:t>.3.3.2</w:t>
      </w:r>
      <w:r w:rsidR="001F11C2" w:rsidRPr="001202E7">
        <w:rPr>
          <w:rPrChange w:id="11606" w:author="CR#0209" w:date="2020-04-06T14:09:00Z">
            <w:rPr/>
          </w:rPrChange>
        </w:rPr>
        <w:tab/>
      </w:r>
      <w:r w:rsidR="00C32D1F" w:rsidRPr="001202E7">
        <w:rPr>
          <w:rPrChange w:id="11607" w:author="CR#0209" w:date="2020-04-06T14:09:00Z">
            <w:rPr/>
          </w:rPrChange>
        </w:rPr>
        <w:t>Intra-system Automatic Neighbour Cell Relation Function</w:t>
      </w:r>
      <w:bookmarkEnd w:id="11602"/>
      <w:bookmarkEnd w:id="11603"/>
    </w:p>
    <w:p w:rsidR="00146CFB" w:rsidRPr="001202E7" w:rsidRDefault="00C4439A" w:rsidP="00146CFB">
      <w:pPr>
        <w:rPr>
          <w:rPrChange w:id="11608" w:author="CR#0209" w:date="2020-04-06T14:09:00Z">
            <w:rPr/>
          </w:rPrChange>
        </w:rPr>
      </w:pPr>
      <w:r w:rsidRPr="001202E7">
        <w:rPr>
          <w:rPrChange w:id="11609" w:author="CR#0209" w:date="2020-04-06T14:09:00Z">
            <w:rPr/>
          </w:rPrChange>
        </w:rPr>
        <w:t>ANR relies on NCGI (see clause 8.2)</w:t>
      </w:r>
      <w:r w:rsidR="009B3104" w:rsidRPr="001202E7">
        <w:rPr>
          <w:rPrChange w:id="11610" w:author="CR#0209" w:date="2020-04-06T14:09:00Z">
            <w:rPr/>
          </w:rPrChange>
        </w:rPr>
        <w:t xml:space="preserve"> and ANR reporting of E-UTRA cells as specified in TS 36.300 [2]</w:t>
      </w:r>
      <w:r w:rsidRPr="001202E7">
        <w:rPr>
          <w:rPrChange w:id="11611" w:author="CR#0209" w:date="2020-04-06T14:09:00Z">
            <w:rPr/>
          </w:rPrChange>
        </w:rPr>
        <w:t>.</w:t>
      </w:r>
    </w:p>
    <w:p w:rsidR="00C4439A" w:rsidRPr="001202E7" w:rsidRDefault="007717D6" w:rsidP="00C4439A">
      <w:pPr>
        <w:pStyle w:val="TH"/>
        <w:rPr>
          <w:noProof/>
        </w:rPr>
      </w:pPr>
      <w:r w:rsidRPr="001202E7">
        <w:rPr>
          <w:noProof/>
          <w:rPrChange w:id="11612" w:author="CR#0209" w:date="2020-04-06T14:09:00Z">
            <w:rPr>
              <w:noProof/>
            </w:rPr>
          </w:rPrChange>
        </w:rPr>
        <w:object w:dxaOrig="8670" w:dyaOrig="3765">
          <v:shape id="_x0000_i1078" type="#_x0000_t75" style="width:325.5pt;height:141.75pt" o:ole="">
            <v:imagedata r:id="rId122" o:title=""/>
          </v:shape>
          <o:OLEObject Type="Embed" ProgID="Mscgen.Chart" ShapeID="_x0000_i1078" DrawAspect="Content" ObjectID="_1647688607" r:id="rId123"/>
        </w:object>
      </w:r>
    </w:p>
    <w:p w:rsidR="00C4439A" w:rsidRPr="001202E7" w:rsidRDefault="00C4439A" w:rsidP="00C4439A">
      <w:pPr>
        <w:pStyle w:val="TF"/>
        <w:rPr>
          <w:rPrChange w:id="11613" w:author="CR#0209" w:date="2020-04-06T14:09:00Z">
            <w:rPr/>
          </w:rPrChange>
        </w:rPr>
      </w:pPr>
      <w:r w:rsidRPr="001202E7">
        <w:rPr>
          <w:rPrChange w:id="11614" w:author="CR#0209" w:date="2020-04-06T14:09:00Z">
            <w:rPr/>
          </w:rPrChange>
        </w:rPr>
        <w:t>Figure 15.3.3.2-1: Automatic Neighbour Relation Function</w:t>
      </w:r>
    </w:p>
    <w:p w:rsidR="00C4439A" w:rsidRPr="001202E7" w:rsidRDefault="00C4439A" w:rsidP="00C4439A">
      <w:pPr>
        <w:rPr>
          <w:rPrChange w:id="11615" w:author="CR#0209" w:date="2020-04-06T14:09:00Z">
            <w:rPr/>
          </w:rPrChange>
        </w:rPr>
      </w:pPr>
      <w:r w:rsidRPr="001202E7">
        <w:rPr>
          <w:rPrChange w:id="11616" w:author="CR#0209" w:date="2020-04-06T14:09:00Z">
            <w:rPr/>
          </w:rPrChange>
        </w:rPr>
        <w:t xml:space="preserve">Figure 15.3.3.2-1 depicts an example where the </w:t>
      </w:r>
      <w:r w:rsidR="00413BAD" w:rsidRPr="001202E7">
        <w:rPr>
          <w:rPrChange w:id="11617" w:author="CR#0209" w:date="2020-04-06T14:09:00Z">
            <w:rPr/>
          </w:rPrChange>
        </w:rPr>
        <w:t>NG-RAN node</w:t>
      </w:r>
      <w:r w:rsidRPr="001202E7">
        <w:rPr>
          <w:rPrChange w:id="11618" w:author="CR#0209" w:date="2020-04-06T14:09:00Z">
            <w:rPr/>
          </w:rPrChange>
        </w:rPr>
        <w:t xml:space="preserve"> serving cell A has an ANR function. In RRC_CONNECTED, the </w:t>
      </w:r>
      <w:r w:rsidR="00413BAD" w:rsidRPr="001202E7">
        <w:rPr>
          <w:rPrChange w:id="11619" w:author="CR#0209" w:date="2020-04-06T14:09:00Z">
            <w:rPr/>
          </w:rPrChange>
        </w:rPr>
        <w:t>NG-RAN node</w:t>
      </w:r>
      <w:r w:rsidRPr="001202E7">
        <w:rPr>
          <w:rPrChange w:id="11620" w:author="CR#0209" w:date="2020-04-06T14:09:00Z">
            <w:rPr/>
          </w:rPrChange>
        </w:rPr>
        <w:t xml:space="preserve"> instructs each UE to perform measurements on neighbour cells. The </w:t>
      </w:r>
      <w:r w:rsidR="00413BAD" w:rsidRPr="001202E7">
        <w:rPr>
          <w:rPrChange w:id="11621" w:author="CR#0209" w:date="2020-04-06T14:09:00Z">
            <w:rPr/>
          </w:rPrChange>
        </w:rPr>
        <w:t>NG-RAN node</w:t>
      </w:r>
      <w:r w:rsidRPr="001202E7">
        <w:rPr>
          <w:rPrChange w:id="11622" w:author="CR#0209" w:date="2020-04-06T14:09:00Z">
            <w:rPr/>
          </w:rPrChange>
        </w:rPr>
        <w:t xml:space="preserve"> may use different policies for instructing the UE to do measurements, and when to report them to the </w:t>
      </w:r>
      <w:r w:rsidR="00413BAD" w:rsidRPr="001202E7">
        <w:rPr>
          <w:rPrChange w:id="11623" w:author="CR#0209" w:date="2020-04-06T14:09:00Z">
            <w:rPr/>
          </w:rPrChange>
        </w:rPr>
        <w:t>NG-RAN node</w:t>
      </w:r>
      <w:r w:rsidRPr="001202E7">
        <w:rPr>
          <w:rPrChange w:id="11624" w:author="CR#0209" w:date="2020-04-06T14:09:00Z">
            <w:rPr/>
          </w:rPrChange>
        </w:rPr>
        <w:t>. This measurement procedure is as specified in TS 38.331[12]</w:t>
      </w:r>
      <w:r w:rsidR="00413BAD" w:rsidRPr="001202E7">
        <w:rPr>
          <w:rPrChange w:id="11625" w:author="CR#0209" w:date="2020-04-06T14:09:00Z">
            <w:rPr/>
          </w:rPrChange>
        </w:rPr>
        <w:t xml:space="preserve"> and TS 36.331 [29]</w:t>
      </w:r>
      <w:r w:rsidRPr="001202E7">
        <w:rPr>
          <w:rPrChange w:id="11626" w:author="CR#0209" w:date="2020-04-06T14:09:00Z">
            <w:rPr/>
          </w:rPrChange>
        </w:rPr>
        <w:t>.</w:t>
      </w:r>
    </w:p>
    <w:p w:rsidR="00C4439A" w:rsidRPr="001202E7" w:rsidRDefault="00C4439A" w:rsidP="00C4439A">
      <w:pPr>
        <w:pStyle w:val="B1"/>
        <w:rPr>
          <w:rPrChange w:id="11627" w:author="CR#0209" w:date="2020-04-06T14:09:00Z">
            <w:rPr/>
          </w:rPrChange>
        </w:rPr>
      </w:pPr>
      <w:r w:rsidRPr="001202E7">
        <w:rPr>
          <w:rPrChange w:id="11628" w:author="CR#0209" w:date="2020-04-06T14:09:00Z">
            <w:rPr/>
          </w:rPrChange>
        </w:rPr>
        <w:t>1.</w:t>
      </w:r>
      <w:r w:rsidRPr="001202E7">
        <w:rPr>
          <w:rPrChange w:id="11629" w:author="CR#0209" w:date="2020-04-06T14:09:00Z">
            <w:rPr/>
          </w:rPrChange>
        </w:rPr>
        <w:tab/>
        <w:t>The UE sends a measurement report regarding cell</w:t>
      </w:r>
      <w:r w:rsidR="003E559D" w:rsidRPr="001202E7">
        <w:rPr>
          <w:rPrChange w:id="11630" w:author="CR#0209" w:date="2020-04-06T14:09:00Z">
            <w:rPr/>
          </w:rPrChange>
        </w:rPr>
        <w:t xml:space="preserve"> B. This report contains Cell B'</w:t>
      </w:r>
      <w:r w:rsidRPr="001202E7">
        <w:rPr>
          <w:rPrChange w:id="11631" w:author="CR#0209" w:date="2020-04-06T14:09:00Z">
            <w:rPr/>
          </w:rPrChange>
        </w:rPr>
        <w:t>s PCI, but not its NCGI</w:t>
      </w:r>
      <w:r w:rsidR="00964267" w:rsidRPr="001202E7">
        <w:rPr>
          <w:rPrChange w:id="11632" w:author="CR#0209" w:date="2020-04-06T14:09:00Z">
            <w:rPr/>
          </w:rPrChange>
        </w:rPr>
        <w:t>/ECGI</w:t>
      </w:r>
      <w:r w:rsidRPr="001202E7">
        <w:rPr>
          <w:rPrChange w:id="11633" w:author="CR#0209" w:date="2020-04-06T14:09:00Z">
            <w:rPr/>
          </w:rPrChange>
        </w:rPr>
        <w:t>.</w:t>
      </w:r>
    </w:p>
    <w:p w:rsidR="00C4439A" w:rsidRPr="001202E7" w:rsidRDefault="00C4439A" w:rsidP="00C4439A">
      <w:pPr>
        <w:rPr>
          <w:rPrChange w:id="11634" w:author="CR#0209" w:date="2020-04-06T14:09:00Z">
            <w:rPr/>
          </w:rPrChange>
        </w:rPr>
      </w:pPr>
      <w:r w:rsidRPr="001202E7">
        <w:rPr>
          <w:rPrChange w:id="11635" w:author="CR#0209" w:date="2020-04-06T14:09:00Z">
            <w:rPr/>
          </w:rPrChange>
        </w:rPr>
        <w:t xml:space="preserve">When the </w:t>
      </w:r>
      <w:r w:rsidR="00964267" w:rsidRPr="001202E7">
        <w:rPr>
          <w:rPrChange w:id="11636" w:author="CR#0209" w:date="2020-04-06T14:09:00Z">
            <w:rPr/>
          </w:rPrChange>
        </w:rPr>
        <w:t>NG-RAN node</w:t>
      </w:r>
      <w:r w:rsidRPr="001202E7">
        <w:rPr>
          <w:rPrChange w:id="11637" w:author="CR#0209" w:date="2020-04-06T14:09:00Z">
            <w:rPr/>
          </w:rPrChange>
        </w:rPr>
        <w:t xml:space="preserve"> receives a UE measurement report containing the PCI, the following sequence may be used.</w:t>
      </w:r>
    </w:p>
    <w:p w:rsidR="00C4439A" w:rsidRPr="001202E7" w:rsidRDefault="00C4439A" w:rsidP="00C4439A">
      <w:pPr>
        <w:pStyle w:val="B1"/>
        <w:rPr>
          <w:rPrChange w:id="11638" w:author="CR#0209" w:date="2020-04-06T14:09:00Z">
            <w:rPr/>
          </w:rPrChange>
        </w:rPr>
      </w:pPr>
      <w:r w:rsidRPr="001202E7">
        <w:rPr>
          <w:rPrChange w:id="11639" w:author="CR#0209" w:date="2020-04-06T14:09:00Z">
            <w:rPr/>
          </w:rPrChange>
        </w:rPr>
        <w:t>2.</w:t>
      </w:r>
      <w:r w:rsidRPr="001202E7">
        <w:rPr>
          <w:rPrChange w:id="11640" w:author="CR#0209" w:date="2020-04-06T14:09:00Z">
            <w:rPr/>
          </w:rPrChange>
        </w:rPr>
        <w:tab/>
        <w:t xml:space="preserve">The </w:t>
      </w:r>
      <w:r w:rsidR="00964267" w:rsidRPr="001202E7">
        <w:rPr>
          <w:rPrChange w:id="11641" w:author="CR#0209" w:date="2020-04-06T14:09:00Z">
            <w:rPr/>
          </w:rPrChange>
        </w:rPr>
        <w:t>NG-RAN node</w:t>
      </w:r>
      <w:r w:rsidRPr="001202E7">
        <w:rPr>
          <w:rPrChange w:id="11642" w:author="CR#0209" w:date="2020-04-06T14:09:00Z">
            <w:rPr/>
          </w:rPrChange>
        </w:rPr>
        <w:t xml:space="preserve"> instructs the UE, using the newly discovered PCI as parameter, to read all the broadcast NCGI(s)</w:t>
      </w:r>
      <w:r w:rsidR="00964267" w:rsidRPr="001202E7">
        <w:rPr>
          <w:rPrChange w:id="11643" w:author="CR#0209" w:date="2020-04-06T14:09:00Z">
            <w:rPr/>
          </w:rPrChange>
        </w:rPr>
        <w:t xml:space="preserve"> /ECGI(s)</w:t>
      </w:r>
      <w:r w:rsidRPr="001202E7">
        <w:rPr>
          <w:rPrChange w:id="11644" w:author="CR#0209" w:date="2020-04-06T14:09:00Z">
            <w:rPr/>
          </w:rPrChange>
        </w:rPr>
        <w:t>, TAC(s), RANAC(s), PLMN ID(s) and</w:t>
      </w:r>
      <w:r w:rsidR="008376F4" w:rsidRPr="001202E7">
        <w:rPr>
          <w:rPrChange w:id="11645" w:author="CR#0209" w:date="2020-04-06T14:09:00Z">
            <w:rPr/>
          </w:rPrChange>
        </w:rPr>
        <w:t>, for neighbour NR cells,</w:t>
      </w:r>
      <w:r w:rsidRPr="001202E7">
        <w:rPr>
          <w:rPrChange w:id="11646" w:author="CR#0209" w:date="2020-04-06T14:09:00Z">
            <w:rPr/>
          </w:rPrChange>
        </w:rPr>
        <w:t xml:space="preserve"> NR frequency band(s). To do so, the </w:t>
      </w:r>
      <w:r w:rsidR="008376F4" w:rsidRPr="001202E7">
        <w:rPr>
          <w:rPrChange w:id="11647" w:author="CR#0209" w:date="2020-04-06T14:09:00Z">
            <w:rPr/>
          </w:rPrChange>
        </w:rPr>
        <w:t>NG-RAN node</w:t>
      </w:r>
      <w:r w:rsidRPr="001202E7">
        <w:rPr>
          <w:rPrChange w:id="11648" w:author="CR#0209" w:date="2020-04-06T14:09:00Z">
            <w:rPr/>
          </w:rPrChange>
        </w:rPr>
        <w:t xml:space="preserve"> may need to schedule appropriate idle periods to allow the UE to read the NCGI</w:t>
      </w:r>
      <w:r w:rsidR="008376F4" w:rsidRPr="001202E7">
        <w:rPr>
          <w:rPrChange w:id="11649" w:author="CR#0209" w:date="2020-04-06T14:09:00Z">
            <w:rPr/>
          </w:rPrChange>
        </w:rPr>
        <w:t>/ECGI</w:t>
      </w:r>
      <w:r w:rsidRPr="001202E7">
        <w:rPr>
          <w:rPrChange w:id="11650" w:author="CR#0209" w:date="2020-04-06T14:09:00Z">
            <w:rPr/>
          </w:rPrChange>
        </w:rPr>
        <w:t xml:space="preserve"> from the broadcast channel of the detected neighbour cell. How the UE reads the NCGI</w:t>
      </w:r>
      <w:r w:rsidR="008376F4" w:rsidRPr="001202E7">
        <w:rPr>
          <w:rPrChange w:id="11651" w:author="CR#0209" w:date="2020-04-06T14:09:00Z">
            <w:rPr/>
          </w:rPrChange>
        </w:rPr>
        <w:t>/ECGI</w:t>
      </w:r>
      <w:r w:rsidRPr="001202E7">
        <w:rPr>
          <w:rPrChange w:id="11652" w:author="CR#0209" w:date="2020-04-06T14:09:00Z">
            <w:rPr/>
          </w:rPrChange>
        </w:rPr>
        <w:t xml:space="preserve"> is specified in TS 38.331</w:t>
      </w:r>
      <w:r w:rsidR="008376F4" w:rsidRPr="001202E7">
        <w:rPr>
          <w:rPrChange w:id="11653" w:author="CR#0209" w:date="2020-04-06T14:09:00Z">
            <w:rPr/>
          </w:rPrChange>
        </w:rPr>
        <w:t xml:space="preserve"> [12] and TS 36.331 [29]</w:t>
      </w:r>
      <w:r w:rsidRPr="001202E7">
        <w:rPr>
          <w:rPrChange w:id="11654" w:author="CR#0209" w:date="2020-04-06T14:09:00Z">
            <w:rPr/>
          </w:rPrChange>
        </w:rPr>
        <w:t>.</w:t>
      </w:r>
    </w:p>
    <w:p w:rsidR="00C4439A" w:rsidRPr="001202E7" w:rsidRDefault="00C4439A" w:rsidP="00C4439A">
      <w:pPr>
        <w:pStyle w:val="B1"/>
        <w:rPr>
          <w:rPrChange w:id="11655" w:author="CR#0209" w:date="2020-04-06T14:09:00Z">
            <w:rPr/>
          </w:rPrChange>
        </w:rPr>
      </w:pPr>
      <w:r w:rsidRPr="001202E7">
        <w:rPr>
          <w:rPrChange w:id="11656" w:author="CR#0209" w:date="2020-04-06T14:09:00Z">
            <w:rPr/>
          </w:rPrChange>
        </w:rPr>
        <w:t>3.</w:t>
      </w:r>
      <w:r w:rsidRPr="001202E7">
        <w:rPr>
          <w:rPrChange w:id="11657" w:author="CR#0209" w:date="2020-04-06T14:09:00Z">
            <w:rPr/>
          </w:rPrChange>
        </w:rPr>
        <w:tab/>
        <w:t>When th</w:t>
      </w:r>
      <w:r w:rsidR="003E559D" w:rsidRPr="001202E7">
        <w:rPr>
          <w:rPrChange w:id="11658" w:author="CR#0209" w:date="2020-04-06T14:09:00Z">
            <w:rPr/>
          </w:rPrChange>
        </w:rPr>
        <w:t>e UE has found out the new cell'</w:t>
      </w:r>
      <w:r w:rsidRPr="001202E7">
        <w:rPr>
          <w:rPrChange w:id="11659" w:author="CR#0209" w:date="2020-04-06T14:09:00Z">
            <w:rPr/>
          </w:rPrChange>
        </w:rPr>
        <w:t>s NCGI(s)</w:t>
      </w:r>
      <w:r w:rsidR="00A702E3" w:rsidRPr="001202E7">
        <w:rPr>
          <w:rPrChange w:id="11660" w:author="CR#0209" w:date="2020-04-06T14:09:00Z">
            <w:rPr/>
          </w:rPrChange>
        </w:rPr>
        <w:t xml:space="preserve"> /ECGI(s)</w:t>
      </w:r>
      <w:r w:rsidRPr="001202E7">
        <w:rPr>
          <w:rPrChange w:id="11661" w:author="CR#0209" w:date="2020-04-06T14:09:00Z">
            <w:rPr/>
          </w:rPrChange>
        </w:rPr>
        <w:t>, the UE reports all the broadcast NCGI(s)</w:t>
      </w:r>
      <w:r w:rsidR="00A702E3" w:rsidRPr="001202E7">
        <w:rPr>
          <w:rPrChange w:id="11662" w:author="CR#0209" w:date="2020-04-06T14:09:00Z">
            <w:rPr/>
          </w:rPrChange>
        </w:rPr>
        <w:t>/ECGI(s)</w:t>
      </w:r>
      <w:r w:rsidRPr="001202E7">
        <w:rPr>
          <w:rPrChange w:id="11663" w:author="CR#0209" w:date="2020-04-06T14:09:00Z">
            <w:rPr/>
          </w:rPrChange>
        </w:rPr>
        <w:t xml:space="preserve"> to the serving cell </w:t>
      </w:r>
      <w:r w:rsidR="00A702E3" w:rsidRPr="001202E7">
        <w:rPr>
          <w:rPrChange w:id="11664" w:author="CR#0209" w:date="2020-04-06T14:09:00Z">
            <w:rPr/>
          </w:rPrChange>
        </w:rPr>
        <w:t>NG-RAN node</w:t>
      </w:r>
      <w:r w:rsidRPr="001202E7">
        <w:rPr>
          <w:rPrChange w:id="11665" w:author="CR#0209" w:date="2020-04-06T14:09:00Z">
            <w:rPr/>
          </w:rPrChange>
        </w:rPr>
        <w:t>. In addition, the UE reports all the tracking area code(s), RANAC(s), PLMN IDs and</w:t>
      </w:r>
      <w:r w:rsidR="00A702E3" w:rsidRPr="001202E7">
        <w:rPr>
          <w:rPrChange w:id="11666" w:author="CR#0209" w:date="2020-04-06T14:09:00Z">
            <w:rPr/>
          </w:rPrChange>
        </w:rPr>
        <w:t>, for neighbour NR cells,</w:t>
      </w:r>
      <w:r w:rsidRPr="001202E7">
        <w:rPr>
          <w:rPrChange w:id="11667" w:author="CR#0209" w:date="2020-04-06T14:09:00Z">
            <w:rPr/>
          </w:rPrChange>
        </w:rPr>
        <w:t xml:space="preserve"> NR frequency band(s)</w:t>
      </w:r>
      <w:r w:rsidR="00A702E3" w:rsidRPr="001202E7">
        <w:rPr>
          <w:rPrChange w:id="11668" w:author="CR#0209" w:date="2020-04-06T14:09:00Z">
            <w:rPr/>
          </w:rPrChange>
        </w:rPr>
        <w:t>,</w:t>
      </w:r>
      <w:r w:rsidRPr="001202E7">
        <w:rPr>
          <w:rPrChange w:id="11669" w:author="CR#0209" w:date="2020-04-06T14:09:00Z">
            <w:rPr/>
          </w:rPrChange>
        </w:rPr>
        <w:t xml:space="preserve"> that have been read by the UE.</w:t>
      </w:r>
      <w:r w:rsidR="00A702E3" w:rsidRPr="001202E7">
        <w:rPr>
          <w:rPrChange w:id="11670" w:author="CR#0209" w:date="2020-04-06T14:09:00Z">
            <w:rPr/>
          </w:rPrChange>
        </w:rPr>
        <w:t xml:space="preserve"> In case the detected NR cell does not broadcast SIB1, the UE may report </w:t>
      </w:r>
      <w:r w:rsidR="00A702E3" w:rsidRPr="001202E7">
        <w:rPr>
          <w:i/>
          <w:rPrChange w:id="11671" w:author="CR#0209" w:date="2020-04-06T14:09:00Z">
            <w:rPr>
              <w:i/>
            </w:rPr>
          </w:rPrChange>
        </w:rPr>
        <w:t>noSIB1</w:t>
      </w:r>
      <w:r w:rsidR="00A702E3" w:rsidRPr="001202E7">
        <w:rPr>
          <w:rPrChange w:id="11672" w:author="CR#0209" w:date="2020-04-06T14:09:00Z">
            <w:rPr/>
          </w:rPrChange>
        </w:rPr>
        <w:t xml:space="preserve"> indication as specified in TS 38.331 [12].</w:t>
      </w:r>
    </w:p>
    <w:p w:rsidR="00C4439A" w:rsidRPr="001202E7" w:rsidRDefault="00C4439A" w:rsidP="00C4439A">
      <w:pPr>
        <w:pStyle w:val="B1"/>
        <w:rPr>
          <w:rPrChange w:id="11673" w:author="CR#0209" w:date="2020-04-06T14:09:00Z">
            <w:rPr/>
          </w:rPrChange>
        </w:rPr>
      </w:pPr>
      <w:r w:rsidRPr="001202E7">
        <w:rPr>
          <w:rPrChange w:id="11674" w:author="CR#0209" w:date="2020-04-06T14:09:00Z">
            <w:rPr/>
          </w:rPrChange>
        </w:rPr>
        <w:t>4.</w:t>
      </w:r>
      <w:r w:rsidRPr="001202E7">
        <w:rPr>
          <w:rPrChange w:id="11675" w:author="CR#0209" w:date="2020-04-06T14:09:00Z">
            <w:rPr/>
          </w:rPrChange>
        </w:rPr>
        <w:tab/>
        <w:t xml:space="preserve">The </w:t>
      </w:r>
      <w:r w:rsidR="00A702E3" w:rsidRPr="001202E7">
        <w:rPr>
          <w:rPrChange w:id="11676" w:author="CR#0209" w:date="2020-04-06T14:09:00Z">
            <w:rPr/>
          </w:rPrChange>
        </w:rPr>
        <w:t>NG-RAN node</w:t>
      </w:r>
      <w:r w:rsidRPr="001202E7">
        <w:rPr>
          <w:rPrChange w:id="11677" w:author="CR#0209" w:date="2020-04-06T14:09:00Z">
            <w:rPr/>
          </w:rPrChange>
        </w:rPr>
        <w:t xml:space="preserve"> decides to add this neighbour relation, and can use PCI and NCGI(s)</w:t>
      </w:r>
      <w:r w:rsidR="00A702E3" w:rsidRPr="001202E7">
        <w:rPr>
          <w:rPrChange w:id="11678" w:author="CR#0209" w:date="2020-04-06T14:09:00Z">
            <w:rPr/>
          </w:rPrChange>
        </w:rPr>
        <w:t>/ECGI(s)</w:t>
      </w:r>
      <w:r w:rsidRPr="001202E7">
        <w:rPr>
          <w:rPrChange w:id="11679" w:author="CR#0209" w:date="2020-04-06T14:09:00Z">
            <w:rPr/>
          </w:rPrChange>
        </w:rPr>
        <w:t xml:space="preserve"> to:</w:t>
      </w:r>
    </w:p>
    <w:p w:rsidR="00C4439A" w:rsidRPr="001202E7" w:rsidRDefault="00C4439A" w:rsidP="00C4439A">
      <w:pPr>
        <w:pStyle w:val="B2"/>
        <w:rPr>
          <w:rPrChange w:id="11680" w:author="CR#0209" w:date="2020-04-06T14:09:00Z">
            <w:rPr/>
          </w:rPrChange>
        </w:rPr>
      </w:pPr>
      <w:r w:rsidRPr="001202E7">
        <w:rPr>
          <w:rPrChange w:id="11681" w:author="CR#0209" w:date="2020-04-06T14:09:00Z">
            <w:rPr/>
          </w:rPrChange>
        </w:rPr>
        <w:t>a</w:t>
      </w:r>
      <w:r w:rsidR="00D150C4" w:rsidRPr="001202E7">
        <w:rPr>
          <w:rPrChange w:id="11682" w:author="CR#0209" w:date="2020-04-06T14:09:00Z">
            <w:rPr/>
          </w:rPrChange>
        </w:rPr>
        <w:t>.</w:t>
      </w:r>
      <w:r w:rsidRPr="001202E7">
        <w:rPr>
          <w:rPrChange w:id="11683" w:author="CR#0209" w:date="2020-04-06T14:09:00Z">
            <w:rPr/>
          </w:rPrChange>
        </w:rPr>
        <w:tab/>
        <w:t xml:space="preserve">Lookup a transport layer address to the new </w:t>
      </w:r>
      <w:r w:rsidR="00A702E3" w:rsidRPr="001202E7">
        <w:rPr>
          <w:rPrChange w:id="11684" w:author="CR#0209" w:date="2020-04-06T14:09:00Z">
            <w:rPr/>
          </w:rPrChange>
        </w:rPr>
        <w:t>NG-RAN node</w:t>
      </w:r>
      <w:r w:rsidRPr="001202E7">
        <w:rPr>
          <w:rPrChange w:id="11685" w:author="CR#0209" w:date="2020-04-06T14:09:00Z">
            <w:rPr/>
          </w:rPrChange>
        </w:rPr>
        <w:t>.</w:t>
      </w:r>
    </w:p>
    <w:p w:rsidR="00C4439A" w:rsidRPr="001202E7" w:rsidRDefault="00C4439A" w:rsidP="00C4439A">
      <w:pPr>
        <w:pStyle w:val="B2"/>
        <w:rPr>
          <w:rPrChange w:id="11686" w:author="CR#0209" w:date="2020-04-06T14:09:00Z">
            <w:rPr/>
          </w:rPrChange>
        </w:rPr>
      </w:pPr>
      <w:r w:rsidRPr="001202E7">
        <w:rPr>
          <w:rPrChange w:id="11687" w:author="CR#0209" w:date="2020-04-06T14:09:00Z">
            <w:rPr/>
          </w:rPrChange>
        </w:rPr>
        <w:t>b</w:t>
      </w:r>
      <w:r w:rsidR="00D150C4" w:rsidRPr="001202E7">
        <w:rPr>
          <w:rPrChange w:id="11688" w:author="CR#0209" w:date="2020-04-06T14:09:00Z">
            <w:rPr/>
          </w:rPrChange>
        </w:rPr>
        <w:t>.</w:t>
      </w:r>
      <w:r w:rsidRPr="001202E7">
        <w:rPr>
          <w:rPrChange w:id="11689" w:author="CR#0209" w:date="2020-04-06T14:09:00Z">
            <w:rPr/>
          </w:rPrChange>
        </w:rPr>
        <w:tab/>
        <w:t>Update the Neighbour Cell Relation List.</w:t>
      </w:r>
    </w:p>
    <w:p w:rsidR="00C4439A" w:rsidRPr="001202E7" w:rsidRDefault="00C4439A" w:rsidP="00C4439A">
      <w:pPr>
        <w:pStyle w:val="B2"/>
        <w:rPr>
          <w:rPrChange w:id="11690" w:author="CR#0209" w:date="2020-04-06T14:09:00Z">
            <w:rPr/>
          </w:rPrChange>
        </w:rPr>
      </w:pPr>
      <w:r w:rsidRPr="001202E7">
        <w:rPr>
          <w:rPrChange w:id="11691" w:author="CR#0209" w:date="2020-04-06T14:09:00Z">
            <w:rPr/>
          </w:rPrChange>
        </w:rPr>
        <w:t>c</w:t>
      </w:r>
      <w:r w:rsidR="00D150C4" w:rsidRPr="001202E7">
        <w:rPr>
          <w:rPrChange w:id="11692" w:author="CR#0209" w:date="2020-04-06T14:09:00Z">
            <w:rPr/>
          </w:rPrChange>
        </w:rPr>
        <w:t>.</w:t>
      </w:r>
      <w:r w:rsidRPr="001202E7">
        <w:rPr>
          <w:rPrChange w:id="11693" w:author="CR#0209" w:date="2020-04-06T14:09:00Z">
            <w:rPr/>
          </w:rPrChange>
        </w:rPr>
        <w:tab/>
        <w:t xml:space="preserve">If needed, setup a new Xn interface towards this </w:t>
      </w:r>
      <w:r w:rsidR="00A702E3" w:rsidRPr="001202E7">
        <w:rPr>
          <w:rPrChange w:id="11694" w:author="CR#0209" w:date="2020-04-06T14:09:00Z">
            <w:rPr/>
          </w:rPrChange>
        </w:rPr>
        <w:t>NG-RAN node</w:t>
      </w:r>
      <w:r w:rsidRPr="001202E7">
        <w:rPr>
          <w:rPrChange w:id="11695" w:author="CR#0209" w:date="2020-04-06T14:09:00Z">
            <w:rPr/>
          </w:rPrChange>
        </w:rPr>
        <w:t>.</w:t>
      </w:r>
    </w:p>
    <w:p w:rsidR="001F11C2" w:rsidRPr="001202E7" w:rsidRDefault="00D0609C" w:rsidP="00A9542F">
      <w:pPr>
        <w:pStyle w:val="Heading4"/>
        <w:rPr>
          <w:rPrChange w:id="11696" w:author="CR#0209" w:date="2020-04-06T14:09:00Z">
            <w:rPr/>
          </w:rPrChange>
        </w:rPr>
      </w:pPr>
      <w:bookmarkStart w:id="11697" w:name="_Toc20388043"/>
      <w:bookmarkStart w:id="11698" w:name="_Toc29376123"/>
      <w:r w:rsidRPr="001202E7">
        <w:rPr>
          <w:rPrChange w:id="11699" w:author="CR#0209" w:date="2020-04-06T14:09:00Z">
            <w:rPr/>
          </w:rPrChange>
        </w:rPr>
        <w:t>15</w:t>
      </w:r>
      <w:r w:rsidR="001F11C2" w:rsidRPr="001202E7">
        <w:rPr>
          <w:rPrChange w:id="11700" w:author="CR#0209" w:date="2020-04-06T14:09:00Z">
            <w:rPr/>
          </w:rPrChange>
        </w:rPr>
        <w:t>.3.3.3</w:t>
      </w:r>
      <w:r w:rsidR="001F11C2" w:rsidRPr="001202E7">
        <w:rPr>
          <w:rPrChange w:id="11701" w:author="CR#0209" w:date="2020-04-06T14:09:00Z">
            <w:rPr/>
          </w:rPrChange>
        </w:rPr>
        <w:tab/>
      </w:r>
      <w:r w:rsidR="000F63E5" w:rsidRPr="001202E7">
        <w:rPr>
          <w:rPrChange w:id="11702" w:author="CR#0209" w:date="2020-04-06T14:09:00Z">
            <w:rPr/>
          </w:rPrChange>
        </w:rPr>
        <w:t>Void</w:t>
      </w:r>
      <w:bookmarkEnd w:id="11697"/>
      <w:bookmarkEnd w:id="11698"/>
    </w:p>
    <w:p w:rsidR="001F11C2" w:rsidRPr="001202E7" w:rsidRDefault="00D0609C" w:rsidP="00A9542F">
      <w:pPr>
        <w:pStyle w:val="Heading4"/>
        <w:rPr>
          <w:rPrChange w:id="11703" w:author="CR#0209" w:date="2020-04-06T14:09:00Z">
            <w:rPr/>
          </w:rPrChange>
        </w:rPr>
      </w:pPr>
      <w:bookmarkStart w:id="11704" w:name="_Toc20388044"/>
      <w:bookmarkStart w:id="11705" w:name="_Toc29376124"/>
      <w:r w:rsidRPr="001202E7">
        <w:rPr>
          <w:rPrChange w:id="11706" w:author="CR#0209" w:date="2020-04-06T14:09:00Z">
            <w:rPr/>
          </w:rPrChange>
        </w:rPr>
        <w:t>15</w:t>
      </w:r>
      <w:r w:rsidR="001F11C2" w:rsidRPr="001202E7">
        <w:rPr>
          <w:rPrChange w:id="11707" w:author="CR#0209" w:date="2020-04-06T14:09:00Z">
            <w:rPr/>
          </w:rPrChange>
        </w:rPr>
        <w:t>.3.3.4</w:t>
      </w:r>
      <w:r w:rsidR="001F11C2" w:rsidRPr="001202E7">
        <w:rPr>
          <w:rPrChange w:id="11708" w:author="CR#0209" w:date="2020-04-06T14:09:00Z">
            <w:rPr/>
          </w:rPrChange>
        </w:rPr>
        <w:tab/>
      </w:r>
      <w:r w:rsidR="000F63E5" w:rsidRPr="001202E7">
        <w:rPr>
          <w:rPrChange w:id="11709" w:author="CR#0209" w:date="2020-04-06T14:09:00Z">
            <w:rPr/>
          </w:rPrChange>
        </w:rPr>
        <w:t>Void</w:t>
      </w:r>
      <w:bookmarkEnd w:id="11704"/>
      <w:bookmarkEnd w:id="11705"/>
    </w:p>
    <w:p w:rsidR="001F11C2" w:rsidRPr="001202E7" w:rsidRDefault="00D0609C" w:rsidP="00A9542F">
      <w:pPr>
        <w:pStyle w:val="Heading4"/>
        <w:rPr>
          <w:rPrChange w:id="11710" w:author="CR#0209" w:date="2020-04-06T14:09:00Z">
            <w:rPr/>
          </w:rPrChange>
        </w:rPr>
      </w:pPr>
      <w:bookmarkStart w:id="11711" w:name="_Toc20388045"/>
      <w:bookmarkStart w:id="11712" w:name="_Toc29376125"/>
      <w:r w:rsidRPr="001202E7">
        <w:rPr>
          <w:rPrChange w:id="11713" w:author="CR#0209" w:date="2020-04-06T14:09:00Z">
            <w:rPr/>
          </w:rPrChange>
        </w:rPr>
        <w:t>15</w:t>
      </w:r>
      <w:r w:rsidR="001F11C2" w:rsidRPr="001202E7">
        <w:rPr>
          <w:rPrChange w:id="11714" w:author="CR#0209" w:date="2020-04-06T14:09:00Z">
            <w:rPr/>
          </w:rPrChange>
        </w:rPr>
        <w:t>.3.3.5</w:t>
      </w:r>
      <w:r w:rsidR="001F11C2" w:rsidRPr="001202E7">
        <w:rPr>
          <w:rPrChange w:id="11715" w:author="CR#0209" w:date="2020-04-06T14:09:00Z">
            <w:rPr/>
          </w:rPrChange>
        </w:rPr>
        <w:tab/>
      </w:r>
      <w:r w:rsidR="00C32D1F" w:rsidRPr="001202E7">
        <w:rPr>
          <w:rPrChange w:id="11716" w:author="CR#0209" w:date="2020-04-06T14:09:00Z">
            <w:rPr/>
          </w:rPrChange>
        </w:rPr>
        <w:t>Inter-system Automatic Neighbour Cell Relation Function</w:t>
      </w:r>
      <w:bookmarkEnd w:id="11711"/>
      <w:bookmarkEnd w:id="11712"/>
    </w:p>
    <w:p w:rsidR="00146CFB" w:rsidRPr="001202E7" w:rsidRDefault="00C4439A" w:rsidP="00146CFB">
      <w:pPr>
        <w:rPr>
          <w:rPrChange w:id="11717" w:author="CR#0209" w:date="2020-04-06T14:09:00Z">
            <w:rPr/>
          </w:rPrChange>
        </w:rPr>
      </w:pPr>
      <w:r w:rsidRPr="001202E7">
        <w:rPr>
          <w:rPrChange w:id="11718" w:author="CR#0209" w:date="2020-04-06T14:09:00Z">
            <w:rPr/>
          </w:rPrChange>
        </w:rPr>
        <w:t>For Inter-</w:t>
      </w:r>
      <w:r w:rsidR="000F63E5" w:rsidRPr="001202E7">
        <w:rPr>
          <w:rPrChange w:id="11719" w:author="CR#0209" w:date="2020-04-06T14:09:00Z">
            <w:rPr/>
          </w:rPrChange>
        </w:rPr>
        <w:t>system</w:t>
      </w:r>
      <w:r w:rsidRPr="001202E7">
        <w:rPr>
          <w:rPrChange w:id="11720" w:author="CR#0209" w:date="2020-04-06T14:09:00Z">
            <w:rPr/>
          </w:rPrChange>
        </w:rPr>
        <w:t xml:space="preserve"> ANR, each cell contains an Inter Frequency Search list. This list contains all frequencies that shall be searched.</w:t>
      </w:r>
    </w:p>
    <w:p w:rsidR="00C4439A" w:rsidRPr="001202E7" w:rsidRDefault="007717D6" w:rsidP="00C4439A">
      <w:pPr>
        <w:pStyle w:val="TH"/>
      </w:pPr>
      <w:r w:rsidRPr="001202E7">
        <w:rPr>
          <w:noProof/>
          <w:rPrChange w:id="11721" w:author="CR#0209" w:date="2020-04-06T14:09:00Z">
            <w:rPr>
              <w:noProof/>
            </w:rPr>
          </w:rPrChange>
        </w:rPr>
        <w:object w:dxaOrig="8730" w:dyaOrig="4605">
          <v:shape id="_x0000_i1079" type="#_x0000_t75" style="width:327pt;height:172.5pt" o:ole="">
            <v:imagedata r:id="rId124" o:title=""/>
          </v:shape>
          <o:OLEObject Type="Embed" ProgID="Mscgen.Chart" ShapeID="_x0000_i1079" DrawAspect="Content" ObjectID="_1647688608" r:id="rId125"/>
        </w:object>
      </w:r>
    </w:p>
    <w:p w:rsidR="00C4439A" w:rsidRPr="001202E7" w:rsidRDefault="00C4439A" w:rsidP="00C4439A">
      <w:pPr>
        <w:pStyle w:val="TF"/>
        <w:rPr>
          <w:rPrChange w:id="11722" w:author="CR#0209" w:date="2020-04-06T14:09:00Z">
            <w:rPr/>
          </w:rPrChange>
        </w:rPr>
      </w:pPr>
      <w:r w:rsidRPr="001202E7">
        <w:rPr>
          <w:rPrChange w:id="11723" w:author="CR#0209" w:date="2020-04-06T14:09:00Z">
            <w:rPr/>
          </w:rPrChange>
        </w:rPr>
        <w:t>Figure 15.3.3.5-1: Automatic Neighbour Relation Function in case of E-UTRAN detected cell</w:t>
      </w:r>
    </w:p>
    <w:p w:rsidR="00C4439A" w:rsidRPr="001202E7" w:rsidRDefault="00C4439A" w:rsidP="00C4439A">
      <w:pPr>
        <w:rPr>
          <w:rPrChange w:id="11724" w:author="CR#0209" w:date="2020-04-06T14:09:00Z">
            <w:rPr/>
          </w:rPrChange>
        </w:rPr>
      </w:pPr>
      <w:r w:rsidRPr="001202E7">
        <w:rPr>
          <w:rPrChange w:id="11725" w:author="CR#0209" w:date="2020-04-06T14:09:00Z">
            <w:rPr/>
          </w:rPrChange>
        </w:rPr>
        <w:t xml:space="preserve">Figure 15.3.3.5-1 depicts an example where the </w:t>
      </w:r>
      <w:r w:rsidR="000F63E5" w:rsidRPr="001202E7">
        <w:rPr>
          <w:rPrChange w:id="11726" w:author="CR#0209" w:date="2020-04-06T14:09:00Z">
            <w:rPr/>
          </w:rPrChange>
        </w:rPr>
        <w:t>NG-RAN node</w:t>
      </w:r>
      <w:r w:rsidRPr="001202E7">
        <w:rPr>
          <w:rPrChange w:id="11727" w:author="CR#0209" w:date="2020-04-06T14:09:00Z">
            <w:rPr/>
          </w:rPrChange>
        </w:rPr>
        <w:t xml:space="preserve"> serving cell A has an ANR function. In RRC_CONNECTED, the </w:t>
      </w:r>
      <w:r w:rsidR="000F63E5" w:rsidRPr="001202E7">
        <w:rPr>
          <w:rPrChange w:id="11728" w:author="CR#0209" w:date="2020-04-06T14:09:00Z">
            <w:rPr/>
          </w:rPrChange>
        </w:rPr>
        <w:t>NG-RAN node</w:t>
      </w:r>
      <w:r w:rsidRPr="001202E7">
        <w:rPr>
          <w:rPrChange w:id="11729" w:author="CR#0209" w:date="2020-04-06T14:09:00Z">
            <w:rPr/>
          </w:rPrChange>
        </w:rPr>
        <w:t xml:space="preserve"> instruct</w:t>
      </w:r>
      <w:r w:rsidR="000F63E5" w:rsidRPr="001202E7">
        <w:rPr>
          <w:rPrChange w:id="11730" w:author="CR#0209" w:date="2020-04-06T14:09:00Z">
            <w:rPr/>
          </w:rPrChange>
        </w:rPr>
        <w:t>s</w:t>
      </w:r>
      <w:r w:rsidRPr="001202E7">
        <w:rPr>
          <w:rPrChange w:id="11731" w:author="CR#0209" w:date="2020-04-06T14:09:00Z">
            <w:rPr/>
          </w:rPrChange>
        </w:rPr>
        <w:t xml:space="preserve"> a UE to perform measurements and detect </w:t>
      </w:r>
      <w:r w:rsidR="00734F75" w:rsidRPr="001202E7">
        <w:rPr>
          <w:rPrChange w:id="11732" w:author="CR#0209" w:date="2020-04-06T14:09:00Z">
            <w:rPr/>
          </w:rPrChange>
        </w:rPr>
        <w:t xml:space="preserve">E-UTRA </w:t>
      </w:r>
      <w:r w:rsidRPr="001202E7">
        <w:rPr>
          <w:rPrChange w:id="11733" w:author="CR#0209" w:date="2020-04-06T14:09:00Z">
            <w:rPr/>
          </w:rPrChange>
        </w:rPr>
        <w:t xml:space="preserve">cells </w:t>
      </w:r>
      <w:r w:rsidR="00734F75" w:rsidRPr="001202E7">
        <w:rPr>
          <w:rPrChange w:id="11734" w:author="CR#0209" w:date="2020-04-06T14:09:00Z">
            <w:rPr/>
          </w:rPrChange>
        </w:rPr>
        <w:t>connected to EPC</w:t>
      </w:r>
      <w:r w:rsidRPr="001202E7">
        <w:rPr>
          <w:rPrChange w:id="11735" w:author="CR#0209" w:date="2020-04-06T14:09:00Z">
            <w:rPr/>
          </w:rPrChange>
        </w:rPr>
        <w:t xml:space="preserve">. The </w:t>
      </w:r>
      <w:r w:rsidR="00734F75" w:rsidRPr="001202E7">
        <w:rPr>
          <w:rPrChange w:id="11736" w:author="CR#0209" w:date="2020-04-06T14:09:00Z">
            <w:rPr/>
          </w:rPrChange>
        </w:rPr>
        <w:t>NG-RAN node</w:t>
      </w:r>
      <w:r w:rsidRPr="001202E7">
        <w:rPr>
          <w:rPrChange w:id="11737" w:author="CR#0209" w:date="2020-04-06T14:09:00Z">
            <w:rPr/>
          </w:rPrChange>
        </w:rPr>
        <w:t xml:space="preserve"> may use different policies for instructing the UE to do measurements, and when to report them to the </w:t>
      </w:r>
      <w:r w:rsidR="00734F75" w:rsidRPr="001202E7">
        <w:rPr>
          <w:rPrChange w:id="11738" w:author="CR#0209" w:date="2020-04-06T14:09:00Z">
            <w:rPr/>
          </w:rPrChange>
        </w:rPr>
        <w:t>NG-RAN node</w:t>
      </w:r>
      <w:r w:rsidRPr="001202E7">
        <w:rPr>
          <w:rPrChange w:id="11739" w:author="CR#0209" w:date="2020-04-06T14:09:00Z">
            <w:rPr/>
          </w:rPrChange>
        </w:rPr>
        <w:t>.</w:t>
      </w:r>
    </w:p>
    <w:p w:rsidR="00C4439A" w:rsidRPr="001202E7" w:rsidRDefault="00C4439A" w:rsidP="00C4439A">
      <w:pPr>
        <w:pStyle w:val="B1"/>
        <w:rPr>
          <w:rPrChange w:id="11740" w:author="CR#0209" w:date="2020-04-06T14:09:00Z">
            <w:rPr/>
          </w:rPrChange>
        </w:rPr>
      </w:pPr>
      <w:r w:rsidRPr="001202E7">
        <w:rPr>
          <w:rPrChange w:id="11741" w:author="CR#0209" w:date="2020-04-06T14:09:00Z">
            <w:rPr/>
          </w:rPrChange>
        </w:rPr>
        <w:t>1</w:t>
      </w:r>
      <w:r w:rsidRPr="001202E7">
        <w:rPr>
          <w:rPrChange w:id="11742" w:author="CR#0209" w:date="2020-04-06T14:09:00Z">
            <w:rPr/>
          </w:rPrChange>
        </w:rPr>
        <w:tab/>
        <w:t xml:space="preserve">The </w:t>
      </w:r>
      <w:r w:rsidR="00734F75" w:rsidRPr="001202E7">
        <w:rPr>
          <w:rPrChange w:id="11743" w:author="CR#0209" w:date="2020-04-06T14:09:00Z">
            <w:rPr/>
          </w:rPrChange>
        </w:rPr>
        <w:t>NG-RAN node</w:t>
      </w:r>
      <w:r w:rsidRPr="001202E7">
        <w:rPr>
          <w:rPrChange w:id="11744" w:author="CR#0209" w:date="2020-04-06T14:09:00Z">
            <w:rPr/>
          </w:rPrChange>
        </w:rPr>
        <w:t xml:space="preserve"> instructs a UE to look for neighbour cells in the target </w:t>
      </w:r>
      <w:r w:rsidR="00734F75" w:rsidRPr="001202E7">
        <w:rPr>
          <w:rPrChange w:id="11745" w:author="CR#0209" w:date="2020-04-06T14:09:00Z">
            <w:rPr/>
          </w:rPrChange>
        </w:rPr>
        <w:t>system</w:t>
      </w:r>
      <w:r w:rsidRPr="001202E7">
        <w:rPr>
          <w:rPrChange w:id="11746" w:author="CR#0209" w:date="2020-04-06T14:09:00Z">
            <w:rPr/>
          </w:rPrChange>
        </w:rPr>
        <w:t xml:space="preserve">. To do so the </w:t>
      </w:r>
      <w:r w:rsidR="00734F75" w:rsidRPr="001202E7">
        <w:rPr>
          <w:rPrChange w:id="11747" w:author="CR#0209" w:date="2020-04-06T14:09:00Z">
            <w:rPr/>
          </w:rPrChange>
        </w:rPr>
        <w:t>NG-RAN node</w:t>
      </w:r>
      <w:r w:rsidRPr="001202E7">
        <w:rPr>
          <w:rPrChange w:id="11748" w:author="CR#0209" w:date="2020-04-06T14:09:00Z">
            <w:rPr/>
          </w:rPrChange>
        </w:rPr>
        <w:t xml:space="preserve"> may need to schedule appropriate idle periods to allow the UE to scan all cells in the target </w:t>
      </w:r>
      <w:r w:rsidR="00734F75" w:rsidRPr="001202E7">
        <w:rPr>
          <w:rPrChange w:id="11749" w:author="CR#0209" w:date="2020-04-06T14:09:00Z">
            <w:rPr/>
          </w:rPrChange>
        </w:rPr>
        <w:t>sysstem</w:t>
      </w:r>
      <w:r w:rsidRPr="001202E7">
        <w:rPr>
          <w:rPrChange w:id="11750" w:author="CR#0209" w:date="2020-04-06T14:09:00Z">
            <w:rPr/>
          </w:rPrChange>
        </w:rPr>
        <w:t>.</w:t>
      </w:r>
    </w:p>
    <w:p w:rsidR="00C4439A" w:rsidRPr="001202E7" w:rsidRDefault="00C4439A" w:rsidP="00C4439A">
      <w:pPr>
        <w:pStyle w:val="B1"/>
        <w:rPr>
          <w:rPrChange w:id="11751" w:author="CR#0209" w:date="2020-04-06T14:09:00Z">
            <w:rPr/>
          </w:rPrChange>
        </w:rPr>
      </w:pPr>
      <w:r w:rsidRPr="001202E7">
        <w:rPr>
          <w:rPrChange w:id="11752" w:author="CR#0209" w:date="2020-04-06T14:09:00Z">
            <w:rPr/>
          </w:rPrChange>
        </w:rPr>
        <w:t>2</w:t>
      </w:r>
      <w:r w:rsidRPr="001202E7">
        <w:rPr>
          <w:rPrChange w:id="11753" w:author="CR#0209" w:date="2020-04-06T14:09:00Z">
            <w:rPr/>
          </w:rPrChange>
        </w:rPr>
        <w:tab/>
        <w:t xml:space="preserve">The UE reports the PCI and carrier frequency of the detected cells in the target </w:t>
      </w:r>
      <w:r w:rsidR="00734F75" w:rsidRPr="001202E7">
        <w:rPr>
          <w:rPrChange w:id="11754" w:author="CR#0209" w:date="2020-04-06T14:09:00Z">
            <w:rPr/>
          </w:rPrChange>
        </w:rPr>
        <w:t>system</w:t>
      </w:r>
      <w:r w:rsidRPr="001202E7">
        <w:rPr>
          <w:rPrChange w:id="11755" w:author="CR#0209" w:date="2020-04-06T14:09:00Z">
            <w:rPr/>
          </w:rPrChange>
        </w:rPr>
        <w:t>.</w:t>
      </w:r>
    </w:p>
    <w:p w:rsidR="00C4439A" w:rsidRPr="001202E7" w:rsidRDefault="00C4439A" w:rsidP="00C4439A">
      <w:pPr>
        <w:rPr>
          <w:rPrChange w:id="11756" w:author="CR#0209" w:date="2020-04-06T14:09:00Z">
            <w:rPr/>
          </w:rPrChange>
        </w:rPr>
      </w:pPr>
      <w:r w:rsidRPr="001202E7">
        <w:rPr>
          <w:rPrChange w:id="11757" w:author="CR#0209" w:date="2020-04-06T14:09:00Z">
            <w:rPr/>
          </w:rPrChange>
        </w:rPr>
        <w:t xml:space="preserve">When the </w:t>
      </w:r>
      <w:r w:rsidR="00734F75" w:rsidRPr="001202E7">
        <w:rPr>
          <w:rPrChange w:id="11758" w:author="CR#0209" w:date="2020-04-06T14:09:00Z">
            <w:rPr/>
          </w:rPrChange>
        </w:rPr>
        <w:t>NG-RAN node</w:t>
      </w:r>
      <w:r w:rsidRPr="001202E7">
        <w:rPr>
          <w:rPrChange w:id="11759" w:author="CR#0209" w:date="2020-04-06T14:09:00Z">
            <w:rPr/>
          </w:rPrChange>
        </w:rPr>
        <w:t xml:space="preserve"> receives UE reports containing PCIs of cell(s) the following sequence may be used.</w:t>
      </w:r>
    </w:p>
    <w:p w:rsidR="00C4439A" w:rsidRPr="001202E7" w:rsidRDefault="00C4439A" w:rsidP="00C4439A">
      <w:pPr>
        <w:pStyle w:val="B1"/>
        <w:rPr>
          <w:rPrChange w:id="11760" w:author="CR#0209" w:date="2020-04-06T14:09:00Z">
            <w:rPr/>
          </w:rPrChange>
        </w:rPr>
      </w:pPr>
      <w:r w:rsidRPr="001202E7">
        <w:rPr>
          <w:rPrChange w:id="11761" w:author="CR#0209" w:date="2020-04-06T14:09:00Z">
            <w:rPr/>
          </w:rPrChange>
        </w:rPr>
        <w:t>3</w:t>
      </w:r>
      <w:r w:rsidRPr="001202E7">
        <w:rPr>
          <w:rPrChange w:id="11762" w:author="CR#0209" w:date="2020-04-06T14:09:00Z">
            <w:rPr/>
          </w:rPrChange>
        </w:rPr>
        <w:tab/>
        <w:t xml:space="preserve">The </w:t>
      </w:r>
      <w:r w:rsidR="00734F75" w:rsidRPr="001202E7">
        <w:rPr>
          <w:rPrChange w:id="11763" w:author="CR#0209" w:date="2020-04-06T14:09:00Z">
            <w:rPr/>
          </w:rPrChange>
        </w:rPr>
        <w:t>NG-RAN node</w:t>
      </w:r>
      <w:r w:rsidRPr="001202E7">
        <w:rPr>
          <w:rPrChange w:id="11764" w:author="CR#0209" w:date="2020-04-06T14:09:00Z">
            <w:rPr/>
          </w:rPrChange>
        </w:rPr>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1202E7">
        <w:rPr>
          <w:rPrChange w:id="11765" w:author="CR#0209" w:date="2020-04-06T14:09:00Z">
            <w:rPr/>
          </w:rPrChange>
        </w:rPr>
        <w:t>NG-RAN node</w:t>
      </w:r>
      <w:r w:rsidRPr="001202E7">
        <w:rPr>
          <w:rPrChange w:id="11766" w:author="CR#0209" w:date="2020-04-06T14:09:00Z">
            <w:rPr/>
          </w:rPrChange>
        </w:rPr>
        <w:t xml:space="preserve"> may need to schedule appropriate idle periods to allow the UE to read the requested information from the broadcast channel of the detected inter-</w:t>
      </w:r>
      <w:r w:rsidR="00734F75" w:rsidRPr="001202E7">
        <w:rPr>
          <w:rPrChange w:id="11767" w:author="CR#0209" w:date="2020-04-06T14:09:00Z">
            <w:rPr/>
          </w:rPrChange>
        </w:rPr>
        <w:t xml:space="preserve">system </w:t>
      </w:r>
      <w:r w:rsidRPr="001202E7">
        <w:rPr>
          <w:rPrChange w:id="11768" w:author="CR#0209" w:date="2020-04-06T14:09:00Z">
            <w:rPr/>
          </w:rPrChange>
        </w:rPr>
        <w:t>neighbour cell.</w:t>
      </w:r>
    </w:p>
    <w:p w:rsidR="00C4439A" w:rsidRPr="001202E7" w:rsidRDefault="00C4439A" w:rsidP="00C4439A">
      <w:pPr>
        <w:pStyle w:val="B1"/>
        <w:rPr>
          <w:rPrChange w:id="11769" w:author="CR#0209" w:date="2020-04-06T14:09:00Z">
            <w:rPr/>
          </w:rPrChange>
        </w:rPr>
      </w:pPr>
      <w:r w:rsidRPr="001202E7">
        <w:rPr>
          <w:rPrChange w:id="11770" w:author="CR#0209" w:date="2020-04-06T14:09:00Z">
            <w:rPr/>
          </w:rPrChange>
        </w:rPr>
        <w:t>4</w:t>
      </w:r>
      <w:r w:rsidRPr="001202E7">
        <w:rPr>
          <w:rPrChange w:id="11771" w:author="CR#0209" w:date="2020-04-06T14:09:00Z">
            <w:rPr/>
          </w:rPrChange>
        </w:rPr>
        <w:tab/>
        <w:t xml:space="preserve">After the UE has read the requested information in the new cell, it reports the detected ECGI, TAC, and available PLMN ID(s) to the serving cell </w:t>
      </w:r>
      <w:r w:rsidR="00734F75" w:rsidRPr="001202E7">
        <w:rPr>
          <w:rPrChange w:id="11772" w:author="CR#0209" w:date="2020-04-06T14:09:00Z">
            <w:rPr/>
          </w:rPrChange>
        </w:rPr>
        <w:t>NG-RAN node</w:t>
      </w:r>
      <w:r w:rsidRPr="001202E7">
        <w:rPr>
          <w:rPrChange w:id="11773" w:author="CR#0209" w:date="2020-04-06T14:09:00Z">
            <w:rPr/>
          </w:rPrChange>
        </w:rPr>
        <w:t>.</w:t>
      </w:r>
    </w:p>
    <w:p w:rsidR="00C4439A" w:rsidRPr="001202E7" w:rsidRDefault="00C4439A" w:rsidP="00C4439A">
      <w:pPr>
        <w:pStyle w:val="B1"/>
        <w:rPr>
          <w:rPrChange w:id="11774" w:author="CR#0209" w:date="2020-04-06T14:09:00Z">
            <w:rPr/>
          </w:rPrChange>
        </w:rPr>
      </w:pPr>
      <w:r w:rsidRPr="001202E7">
        <w:rPr>
          <w:rPrChange w:id="11775" w:author="CR#0209" w:date="2020-04-06T14:09:00Z">
            <w:rPr/>
          </w:rPrChange>
        </w:rPr>
        <w:t>5</w:t>
      </w:r>
      <w:r w:rsidRPr="001202E7">
        <w:rPr>
          <w:rPrChange w:id="11776" w:author="CR#0209" w:date="2020-04-06T14:09:00Z">
            <w:rPr/>
          </w:rPrChange>
        </w:rPr>
        <w:tab/>
        <w:t xml:space="preserve">The </w:t>
      </w:r>
      <w:r w:rsidR="00734F75" w:rsidRPr="001202E7">
        <w:rPr>
          <w:rPrChange w:id="11777" w:author="CR#0209" w:date="2020-04-06T14:09:00Z">
            <w:rPr/>
          </w:rPrChange>
        </w:rPr>
        <w:t>NG-RAN node</w:t>
      </w:r>
      <w:r w:rsidRPr="001202E7">
        <w:rPr>
          <w:rPrChange w:id="11778" w:author="CR#0209" w:date="2020-04-06T14:09:00Z">
            <w:rPr/>
          </w:rPrChange>
        </w:rPr>
        <w:t xml:space="preserve"> updates its inter-</w:t>
      </w:r>
      <w:r w:rsidR="00734F75" w:rsidRPr="001202E7">
        <w:rPr>
          <w:rPrChange w:id="11779" w:author="CR#0209" w:date="2020-04-06T14:09:00Z">
            <w:rPr/>
          </w:rPrChange>
        </w:rPr>
        <w:t xml:space="preserve">system </w:t>
      </w:r>
      <w:r w:rsidRPr="001202E7">
        <w:rPr>
          <w:rPrChange w:id="11780" w:author="CR#0209" w:date="2020-04-06T14:09:00Z">
            <w:rPr/>
          </w:rPrChange>
        </w:rPr>
        <w:t>NCRT.</w:t>
      </w:r>
    </w:p>
    <w:p w:rsidR="001F11C2" w:rsidRPr="001202E7" w:rsidRDefault="00D0609C" w:rsidP="00A9542F">
      <w:pPr>
        <w:pStyle w:val="Heading3"/>
        <w:rPr>
          <w:rPrChange w:id="11781" w:author="CR#0209" w:date="2020-04-06T14:09:00Z">
            <w:rPr/>
          </w:rPrChange>
        </w:rPr>
      </w:pPr>
      <w:bookmarkStart w:id="11782" w:name="_Toc20388046"/>
      <w:bookmarkStart w:id="11783" w:name="_Toc29376126"/>
      <w:r w:rsidRPr="001202E7">
        <w:rPr>
          <w:rPrChange w:id="11784" w:author="CR#0209" w:date="2020-04-06T14:09:00Z">
            <w:rPr/>
          </w:rPrChange>
        </w:rPr>
        <w:t>15</w:t>
      </w:r>
      <w:r w:rsidR="001F11C2" w:rsidRPr="001202E7">
        <w:rPr>
          <w:rPrChange w:id="11785" w:author="CR#0209" w:date="2020-04-06T14:09:00Z">
            <w:rPr/>
          </w:rPrChange>
        </w:rPr>
        <w:t>.3.</w:t>
      </w:r>
      <w:r w:rsidR="00224A3D" w:rsidRPr="001202E7">
        <w:rPr>
          <w:rPrChange w:id="11786" w:author="CR#0209" w:date="2020-04-06T14:09:00Z">
            <w:rPr/>
          </w:rPrChange>
        </w:rPr>
        <w:t>4</w:t>
      </w:r>
      <w:r w:rsidR="001F11C2" w:rsidRPr="001202E7">
        <w:rPr>
          <w:rPrChange w:id="11787" w:author="CR#0209" w:date="2020-04-06T14:09:00Z">
            <w:rPr/>
          </w:rPrChange>
        </w:rPr>
        <w:tab/>
        <w:t>Xn-C TNL address discovery</w:t>
      </w:r>
      <w:bookmarkEnd w:id="11782"/>
      <w:bookmarkEnd w:id="11783"/>
    </w:p>
    <w:p w:rsidR="00C867FE" w:rsidRPr="001202E7" w:rsidRDefault="00C32D1F" w:rsidP="00C867FE">
      <w:pPr>
        <w:rPr>
          <w:rPrChange w:id="11788" w:author="CR#0209" w:date="2020-04-06T14:09:00Z">
            <w:rPr/>
          </w:rPrChange>
        </w:rPr>
      </w:pPr>
      <w:r w:rsidRPr="001202E7">
        <w:rPr>
          <w:rPrChange w:id="11789" w:author="CR#0209" w:date="2020-04-06T14:09:00Z">
            <w:rPr/>
          </w:rPrChange>
        </w:rPr>
        <w:t xml:space="preserve">If the NG-RAN node is aware of the </w:t>
      </w:r>
      <w:r w:rsidR="00C867FE" w:rsidRPr="001202E7">
        <w:rPr>
          <w:rPrChange w:id="11790" w:author="CR#0209" w:date="2020-04-06T14:09:00Z">
            <w:rPr/>
          </w:rPrChange>
        </w:rPr>
        <w:t xml:space="preserve">RAN node </w:t>
      </w:r>
      <w:r w:rsidRPr="001202E7">
        <w:rPr>
          <w:rPrChange w:id="11791" w:author="CR#0209" w:date="2020-04-06T14:09:00Z">
            <w:rPr/>
          </w:rPrChange>
        </w:rPr>
        <w:t xml:space="preserve">ID of the candidate </w:t>
      </w:r>
      <w:r w:rsidR="00C867FE" w:rsidRPr="001202E7">
        <w:rPr>
          <w:rPrChange w:id="11792" w:author="CR#0209" w:date="2020-04-06T14:09:00Z">
            <w:rPr/>
          </w:rPrChange>
        </w:rPr>
        <w:t>NG-RAN node</w:t>
      </w:r>
      <w:r w:rsidR="00C867FE" w:rsidRPr="001202E7" w:rsidDel="00C867FE">
        <w:rPr>
          <w:rPrChange w:id="11793" w:author="CR#0209" w:date="2020-04-06T14:09:00Z">
            <w:rPr/>
          </w:rPrChange>
        </w:rPr>
        <w:t xml:space="preserve"> </w:t>
      </w:r>
      <w:r w:rsidRPr="001202E7">
        <w:rPr>
          <w:rPrChange w:id="11794" w:author="CR#0209" w:date="2020-04-06T14:09:00Z">
            <w:rPr/>
          </w:rPrChange>
        </w:rPr>
        <w:t xml:space="preserve">(e.g. via the ANR function) but not of a TNL address suitable for SCTP connectivity, then the NG-RAN node can utilize the 5GC (an AMF it is connected to) to </w:t>
      </w:r>
      <w:r w:rsidR="00C867FE" w:rsidRPr="001202E7">
        <w:rPr>
          <w:rPrChange w:id="11795" w:author="CR#0209" w:date="2020-04-06T14:09:00Z">
            <w:rPr/>
          </w:rPrChange>
        </w:rPr>
        <w:t>determine</w:t>
      </w:r>
      <w:r w:rsidR="004456C6" w:rsidRPr="001202E7">
        <w:rPr>
          <w:rPrChange w:id="11796" w:author="CR#0209" w:date="2020-04-06T14:09:00Z">
            <w:rPr/>
          </w:rPrChange>
        </w:rPr>
        <w:t xml:space="preserve"> the TNL address</w:t>
      </w:r>
      <w:r w:rsidR="00C867FE" w:rsidRPr="001202E7">
        <w:rPr>
          <w:rPrChange w:id="11797" w:author="CR#0209" w:date="2020-04-06T14:09:00Z">
            <w:rPr/>
          </w:rPrChange>
        </w:rPr>
        <w:t xml:space="preserve"> as follows:</w:t>
      </w:r>
    </w:p>
    <w:p w:rsidR="00C867FE" w:rsidRPr="001202E7" w:rsidRDefault="00C867FE" w:rsidP="00C867FE">
      <w:pPr>
        <w:pStyle w:val="B1"/>
        <w:rPr>
          <w:rPrChange w:id="11798" w:author="CR#0209" w:date="2020-04-06T14:09:00Z">
            <w:rPr/>
          </w:rPrChange>
        </w:rPr>
      </w:pPr>
      <w:r w:rsidRPr="001202E7">
        <w:rPr>
          <w:rPrChange w:id="11799" w:author="CR#0209" w:date="2020-04-06T14:09:00Z">
            <w:rPr/>
          </w:rPrChange>
        </w:rPr>
        <w:t>-</w:t>
      </w:r>
      <w:r w:rsidRPr="001202E7">
        <w:rPr>
          <w:rPrChange w:id="11800" w:author="CR#0209" w:date="2020-04-06T14:09:00Z">
            <w:rPr/>
          </w:rPrChange>
        </w:rPr>
        <w:tab/>
        <w:t>The NG-RAN node sends the UPLINK RAN CONFIGURATION TRANSFER message to the AMF to request the TNL address of the candidate NG-RAN node, and includes relevant information such as the source and target RAN node ID.</w:t>
      </w:r>
    </w:p>
    <w:p w:rsidR="00C867FE" w:rsidRPr="001202E7" w:rsidRDefault="00C867FE" w:rsidP="00C867FE">
      <w:pPr>
        <w:pStyle w:val="B1"/>
        <w:rPr>
          <w:rPrChange w:id="11801" w:author="CR#0209" w:date="2020-04-06T14:09:00Z">
            <w:rPr/>
          </w:rPrChange>
        </w:rPr>
      </w:pPr>
      <w:r w:rsidRPr="001202E7">
        <w:rPr>
          <w:rPrChange w:id="11802" w:author="CR#0209" w:date="2020-04-06T14:09:00Z">
            <w:rPr/>
          </w:rPrChange>
        </w:rPr>
        <w:t>-</w:t>
      </w:r>
      <w:r w:rsidRPr="001202E7">
        <w:rPr>
          <w:rPrChange w:id="11803" w:author="CR#0209" w:date="2020-04-06T14:09:00Z">
            <w:rPr/>
          </w:rPrChange>
        </w:rPr>
        <w:tab/>
        <w:t>The AMF relays the request by sending the DOWNLINK RAN CONFIGURATION TRANSFER message to the candidate NG-RAN node identified by the target RAN node ID.</w:t>
      </w:r>
    </w:p>
    <w:p w:rsidR="00C867FE" w:rsidRPr="001202E7" w:rsidRDefault="00C867FE" w:rsidP="00C867FE">
      <w:pPr>
        <w:pStyle w:val="B1"/>
        <w:rPr>
          <w:rPrChange w:id="11804" w:author="CR#0209" w:date="2020-04-06T14:09:00Z">
            <w:rPr/>
          </w:rPrChange>
        </w:rPr>
      </w:pPr>
      <w:r w:rsidRPr="001202E7">
        <w:rPr>
          <w:rPrChange w:id="11805" w:author="CR#0209" w:date="2020-04-06T14:09:00Z">
            <w:rPr/>
          </w:rPrChange>
        </w:rPr>
        <w:t>-</w:t>
      </w:r>
      <w:r w:rsidRPr="001202E7">
        <w:rPr>
          <w:rPrChange w:id="11806" w:author="CR#0209" w:date="2020-04-06T14:09:00Z">
            <w:rPr/>
          </w:rPrChange>
        </w:rPr>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rsidR="00C867FE" w:rsidRPr="001202E7" w:rsidRDefault="00C867FE" w:rsidP="00C867FE">
      <w:pPr>
        <w:pStyle w:val="B1"/>
        <w:rPr>
          <w:rPrChange w:id="11807" w:author="CR#0209" w:date="2020-04-06T14:09:00Z">
            <w:rPr/>
          </w:rPrChange>
        </w:rPr>
      </w:pPr>
      <w:r w:rsidRPr="001202E7">
        <w:rPr>
          <w:rPrChange w:id="11808" w:author="CR#0209" w:date="2020-04-06T14:09:00Z">
            <w:rPr/>
          </w:rPrChange>
        </w:rPr>
        <w:t>-</w:t>
      </w:r>
      <w:r w:rsidRPr="001202E7">
        <w:rPr>
          <w:rPrChange w:id="11809" w:author="CR#0209" w:date="2020-04-06T14:09:00Z">
            <w:rPr/>
          </w:rPrChange>
        </w:rPr>
        <w:tab/>
        <w:t>The AMF relays the response by sending the DOWNLINK CONFIGURATION TRANSFER message to the initiating NG-RAN node identified by the target RAN node ID.</w:t>
      </w:r>
    </w:p>
    <w:p w:rsidR="00C32D1F" w:rsidRPr="001202E7" w:rsidRDefault="00C867FE" w:rsidP="00C867FE">
      <w:pPr>
        <w:pStyle w:val="NO"/>
        <w:rPr>
          <w:rPrChange w:id="11810" w:author="CR#0209" w:date="2020-04-06T14:09:00Z">
            <w:rPr/>
          </w:rPrChange>
        </w:rPr>
      </w:pPr>
      <w:r w:rsidRPr="001202E7">
        <w:rPr>
          <w:rPrChange w:id="11811" w:author="CR#0209" w:date="2020-04-06T14:09:00Z">
            <w:rPr/>
          </w:rPrChange>
        </w:rPr>
        <w:lastRenderedPageBreak/>
        <w:t>NOTE:</w:t>
      </w:r>
      <w:r w:rsidRPr="001202E7">
        <w:rPr>
          <w:rPrChange w:id="11812" w:author="CR#0209" w:date="2020-04-06T14:09:00Z">
            <w:rPr/>
          </w:rPrChange>
        </w:rPr>
        <w:tab/>
        <w:t>In this version of the specification, it is assumed that the NG-RAN node is able to determine the gNB ID length of the candidate gNB (e.g. based on OAM configuration).</w:t>
      </w:r>
    </w:p>
    <w:p w:rsidR="006C6AD9" w:rsidRPr="001202E7" w:rsidRDefault="006C6AD9" w:rsidP="006C6AD9">
      <w:pPr>
        <w:pStyle w:val="Heading2"/>
        <w:rPr>
          <w:rPrChange w:id="11813" w:author="CR#0209" w:date="2020-04-06T14:09:00Z">
            <w:rPr/>
          </w:rPrChange>
        </w:rPr>
      </w:pPr>
      <w:bookmarkStart w:id="11814" w:name="_Toc20388047"/>
      <w:bookmarkStart w:id="11815" w:name="_Toc29376127"/>
      <w:r w:rsidRPr="001202E7">
        <w:rPr>
          <w:lang w:eastAsia="zh-CN"/>
          <w:rPrChange w:id="11816" w:author="CR#0209" w:date="2020-04-06T14:09:00Z">
            <w:rPr>
              <w:lang w:eastAsia="zh-CN"/>
            </w:rPr>
          </w:rPrChange>
        </w:rPr>
        <w:t>15</w:t>
      </w:r>
      <w:r w:rsidRPr="001202E7">
        <w:rPr>
          <w:rPrChange w:id="11817" w:author="CR#0209" w:date="2020-04-06T14:09:00Z">
            <w:rPr/>
          </w:rPrChange>
        </w:rPr>
        <w:t>.4</w:t>
      </w:r>
      <w:r w:rsidRPr="001202E7">
        <w:rPr>
          <w:rPrChange w:id="11818" w:author="CR#0209" w:date="2020-04-06T14:09:00Z">
            <w:rPr/>
          </w:rPrChange>
        </w:rPr>
        <w:tab/>
        <w:t>Support for Energy Saving</w:t>
      </w:r>
      <w:bookmarkEnd w:id="11814"/>
      <w:bookmarkEnd w:id="11815"/>
    </w:p>
    <w:p w:rsidR="006C6AD9" w:rsidRPr="001202E7" w:rsidRDefault="006C6AD9" w:rsidP="006C6AD9">
      <w:pPr>
        <w:pStyle w:val="Heading3"/>
        <w:rPr>
          <w:rPrChange w:id="11819" w:author="CR#0209" w:date="2020-04-06T14:09:00Z">
            <w:rPr/>
          </w:rPrChange>
        </w:rPr>
      </w:pPr>
      <w:bookmarkStart w:id="11820" w:name="_Toc20388048"/>
      <w:bookmarkStart w:id="11821" w:name="_Toc29376128"/>
      <w:r w:rsidRPr="001202E7">
        <w:rPr>
          <w:lang w:eastAsia="zh-CN"/>
          <w:rPrChange w:id="11822" w:author="CR#0209" w:date="2020-04-06T14:09:00Z">
            <w:rPr>
              <w:lang w:eastAsia="zh-CN"/>
            </w:rPr>
          </w:rPrChange>
        </w:rPr>
        <w:t>15</w:t>
      </w:r>
      <w:r w:rsidRPr="001202E7">
        <w:rPr>
          <w:rPrChange w:id="11823" w:author="CR#0209" w:date="2020-04-06T14:09:00Z">
            <w:rPr/>
          </w:rPrChange>
        </w:rPr>
        <w:t>.4.1</w:t>
      </w:r>
      <w:r w:rsidRPr="001202E7">
        <w:rPr>
          <w:rPrChange w:id="11824" w:author="CR#0209" w:date="2020-04-06T14:09:00Z">
            <w:rPr/>
          </w:rPrChange>
        </w:rPr>
        <w:tab/>
        <w:t>General</w:t>
      </w:r>
      <w:bookmarkEnd w:id="11820"/>
      <w:bookmarkEnd w:id="11821"/>
    </w:p>
    <w:p w:rsidR="006C6AD9" w:rsidRPr="001202E7" w:rsidRDefault="006C6AD9" w:rsidP="006C6AD9">
      <w:pPr>
        <w:rPr>
          <w:rPrChange w:id="11825" w:author="CR#0209" w:date="2020-04-06T14:09:00Z">
            <w:rPr/>
          </w:rPrChange>
        </w:rPr>
      </w:pPr>
      <w:r w:rsidRPr="001202E7">
        <w:rPr>
          <w:rPrChange w:id="11826" w:author="CR#0209" w:date="2020-04-06T14:09:00Z">
            <w:rPr/>
          </w:rPrChange>
        </w:rPr>
        <w:t>The aim of this function is to reduce operational expenses through energy savings.</w:t>
      </w:r>
    </w:p>
    <w:p w:rsidR="006C6AD9" w:rsidRPr="001202E7" w:rsidRDefault="006C6AD9" w:rsidP="006C6AD9">
      <w:pPr>
        <w:rPr>
          <w:rPrChange w:id="11827" w:author="CR#0209" w:date="2020-04-06T14:09:00Z">
            <w:rPr/>
          </w:rPrChange>
        </w:rPr>
      </w:pPr>
      <w:r w:rsidRPr="001202E7">
        <w:rPr>
          <w:rPrChange w:id="11828" w:author="CR#0209" w:date="2020-04-06T14:09:00Z">
            <w:rPr/>
          </w:rPrChange>
        </w:rPr>
        <w:t xml:space="preserve">The function allows, for example in a deployment where capacity boosters can be distinguished from cells providing basic coverage, to optimize energy consumption enabling the possibility for an E-UTRA or </w:t>
      </w:r>
      <w:r w:rsidRPr="001202E7">
        <w:rPr>
          <w:lang w:eastAsia="zh-CN"/>
          <w:rPrChange w:id="11829" w:author="CR#0209" w:date="2020-04-06T14:09:00Z">
            <w:rPr>
              <w:lang w:eastAsia="zh-CN"/>
            </w:rPr>
          </w:rPrChange>
        </w:rPr>
        <w:t>NR</w:t>
      </w:r>
      <w:r w:rsidRPr="001202E7">
        <w:rPr>
          <w:rPrChange w:id="11830" w:author="CR#0209" w:date="2020-04-06T14:09:00Z">
            <w:rPr/>
          </w:rPrChange>
        </w:rPr>
        <w:t xml:space="preserve"> cell providing additional capacity via single or dual connectivity, to be switched off when its capacity is no longer needed and to be re-activated on a need basis. </w:t>
      </w:r>
    </w:p>
    <w:p w:rsidR="006C6AD9" w:rsidRPr="001202E7" w:rsidRDefault="006C6AD9" w:rsidP="006C6AD9">
      <w:pPr>
        <w:pStyle w:val="Heading3"/>
        <w:rPr>
          <w:rPrChange w:id="11831" w:author="CR#0209" w:date="2020-04-06T14:09:00Z">
            <w:rPr/>
          </w:rPrChange>
        </w:rPr>
      </w:pPr>
      <w:bookmarkStart w:id="11832" w:name="_Toc20388049"/>
      <w:bookmarkStart w:id="11833" w:name="_Toc29376129"/>
      <w:r w:rsidRPr="001202E7">
        <w:rPr>
          <w:lang w:eastAsia="zh-CN"/>
          <w:rPrChange w:id="11834" w:author="CR#0209" w:date="2020-04-06T14:09:00Z">
            <w:rPr>
              <w:lang w:eastAsia="zh-CN"/>
            </w:rPr>
          </w:rPrChange>
        </w:rPr>
        <w:t>15</w:t>
      </w:r>
      <w:r w:rsidRPr="001202E7">
        <w:rPr>
          <w:rPrChange w:id="11835" w:author="CR#0209" w:date="2020-04-06T14:09:00Z">
            <w:rPr/>
          </w:rPrChange>
        </w:rPr>
        <w:t>.4.2</w:t>
      </w:r>
      <w:r w:rsidRPr="001202E7">
        <w:rPr>
          <w:rPrChange w:id="11836" w:author="CR#0209" w:date="2020-04-06T14:09:00Z">
            <w:rPr/>
          </w:rPrChange>
        </w:rPr>
        <w:tab/>
        <w:t>Solution description</w:t>
      </w:r>
      <w:bookmarkEnd w:id="11832"/>
      <w:bookmarkEnd w:id="11833"/>
    </w:p>
    <w:p w:rsidR="006C6AD9" w:rsidRPr="001202E7" w:rsidRDefault="006C6AD9" w:rsidP="006C6AD9">
      <w:pPr>
        <w:rPr>
          <w:rPrChange w:id="11837" w:author="CR#0209" w:date="2020-04-06T14:09:00Z">
            <w:rPr/>
          </w:rPrChange>
        </w:rPr>
      </w:pPr>
      <w:r w:rsidRPr="001202E7">
        <w:rPr>
          <w:rPrChange w:id="11838" w:author="CR#0209" w:date="2020-04-06T14:09:00Z">
            <w:rPr/>
          </w:rPrChange>
        </w:rPr>
        <w:t xml:space="preserve">The solution builds upon the possibility for the </w:t>
      </w:r>
      <w:r w:rsidRPr="001202E7">
        <w:rPr>
          <w:lang w:eastAsia="zh-CN"/>
          <w:rPrChange w:id="11839" w:author="CR#0209" w:date="2020-04-06T14:09:00Z">
            <w:rPr>
              <w:lang w:eastAsia="zh-CN"/>
            </w:rPr>
          </w:rPrChange>
        </w:rPr>
        <w:t>NG-RAN node</w:t>
      </w:r>
      <w:r w:rsidRPr="001202E7">
        <w:rPr>
          <w:rPrChange w:id="11840" w:author="CR#0209" w:date="2020-04-06T14:09:00Z">
            <w:rPr/>
          </w:rPrChange>
        </w:rPr>
        <w:t xml:space="preserve"> owning a capacity booster cell to autonomously decide to switch-off such cell to lower energy consumption (</w:t>
      </w:r>
      <w:r w:rsidRPr="001202E7">
        <w:rPr>
          <w:lang w:eastAsia="zh-CN"/>
          <w:rPrChange w:id="11841" w:author="CR#0209" w:date="2020-04-06T14:09:00Z">
            <w:rPr>
              <w:lang w:eastAsia="zh-CN"/>
            </w:rPr>
          </w:rPrChange>
        </w:rPr>
        <w:t>inactive</w:t>
      </w:r>
      <w:r w:rsidRPr="001202E7">
        <w:rPr>
          <w:rPrChange w:id="11842" w:author="CR#0209" w:date="2020-04-06T14:09:00Z">
            <w:rPr/>
          </w:rPrChange>
        </w:rPr>
        <w:t xml:space="preserve"> state). The decision is typically based on cell load information, consistently with configured information. The switch-off decision may also be taken by O&amp;M.</w:t>
      </w:r>
    </w:p>
    <w:p w:rsidR="006C6AD9" w:rsidRPr="001202E7" w:rsidRDefault="006C6AD9" w:rsidP="006C6AD9">
      <w:pPr>
        <w:rPr>
          <w:rPrChange w:id="11843" w:author="CR#0209" w:date="2020-04-06T14:09:00Z">
            <w:rPr/>
          </w:rPrChange>
        </w:rPr>
      </w:pPr>
      <w:r w:rsidRPr="001202E7">
        <w:rPr>
          <w:rPrChange w:id="11844" w:author="CR#0209" w:date="2020-04-06T14:09:00Z">
            <w:rPr/>
          </w:rPrChange>
        </w:rPr>
        <w:t xml:space="preserve">The </w:t>
      </w:r>
      <w:r w:rsidRPr="001202E7">
        <w:rPr>
          <w:lang w:eastAsia="zh-CN"/>
          <w:rPrChange w:id="11845" w:author="CR#0209" w:date="2020-04-06T14:09:00Z">
            <w:rPr>
              <w:lang w:eastAsia="zh-CN"/>
            </w:rPr>
          </w:rPrChange>
        </w:rPr>
        <w:t>NG-RAN node</w:t>
      </w:r>
      <w:r w:rsidRPr="001202E7">
        <w:rPr>
          <w:rPrChange w:id="11846" w:author="CR#0209" w:date="2020-04-06T14:09:00Z">
            <w:rPr/>
          </w:rPrChange>
        </w:rPr>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rsidR="006C6AD9" w:rsidRPr="001202E7" w:rsidRDefault="006C6AD9" w:rsidP="006C6AD9">
      <w:pPr>
        <w:rPr>
          <w:rPrChange w:id="11847" w:author="CR#0209" w:date="2020-04-06T14:09:00Z">
            <w:rPr/>
          </w:rPrChange>
        </w:rPr>
      </w:pPr>
      <w:r w:rsidRPr="001202E7">
        <w:rPr>
          <w:rPrChange w:id="11848" w:author="CR#0209" w:date="2020-04-06T14:09:00Z">
            <w:rPr/>
          </w:rPrChange>
        </w:rPr>
        <w:t xml:space="preserve">All </w:t>
      </w:r>
      <w:r w:rsidRPr="001202E7">
        <w:rPr>
          <w:lang w:eastAsia="zh-CN"/>
          <w:rPrChange w:id="11849" w:author="CR#0209" w:date="2020-04-06T14:09:00Z">
            <w:rPr>
              <w:lang w:eastAsia="zh-CN"/>
            </w:rPr>
          </w:rPrChange>
        </w:rPr>
        <w:t>neighbour</w:t>
      </w:r>
      <w:r w:rsidRPr="001202E7">
        <w:rPr>
          <w:rPrChange w:id="11850" w:author="CR#0209" w:date="2020-04-06T14:09:00Z">
            <w:rPr/>
          </w:rPrChange>
        </w:rPr>
        <w:t xml:space="preserve"> </w:t>
      </w:r>
      <w:r w:rsidRPr="001202E7">
        <w:rPr>
          <w:lang w:eastAsia="zh-CN"/>
          <w:rPrChange w:id="11851" w:author="CR#0209" w:date="2020-04-06T14:09:00Z">
            <w:rPr>
              <w:lang w:eastAsia="zh-CN"/>
            </w:rPr>
          </w:rPrChange>
        </w:rPr>
        <w:t>NG-RAN node</w:t>
      </w:r>
      <w:r w:rsidRPr="001202E7">
        <w:rPr>
          <w:rPrChange w:id="11852" w:author="CR#0209" w:date="2020-04-06T14:09:00Z">
            <w:rPr/>
          </w:rPrChange>
        </w:rPr>
        <w:t xml:space="preserve">s are informed by the </w:t>
      </w:r>
      <w:r w:rsidRPr="001202E7">
        <w:rPr>
          <w:lang w:eastAsia="zh-CN"/>
          <w:rPrChange w:id="11853" w:author="CR#0209" w:date="2020-04-06T14:09:00Z">
            <w:rPr>
              <w:lang w:eastAsia="zh-CN"/>
            </w:rPr>
          </w:rPrChange>
        </w:rPr>
        <w:t>NG-RAN node</w:t>
      </w:r>
      <w:r w:rsidRPr="001202E7">
        <w:rPr>
          <w:rPrChange w:id="11854" w:author="CR#0209" w:date="2020-04-06T14:09:00Z">
            <w:rPr/>
          </w:rPrChange>
        </w:rPr>
        <w:t xml:space="preserve"> owning the concerned cell about the switch-off actions over the X</w:t>
      </w:r>
      <w:r w:rsidRPr="001202E7">
        <w:rPr>
          <w:lang w:eastAsia="zh-CN"/>
          <w:rPrChange w:id="11855" w:author="CR#0209" w:date="2020-04-06T14:09:00Z">
            <w:rPr>
              <w:lang w:eastAsia="zh-CN"/>
            </w:rPr>
          </w:rPrChange>
        </w:rPr>
        <w:t>n</w:t>
      </w:r>
      <w:r w:rsidRPr="001202E7">
        <w:rPr>
          <w:rPrChange w:id="11856" w:author="CR#0209" w:date="2020-04-06T14:09:00Z">
            <w:rPr/>
          </w:rPrChange>
        </w:rPr>
        <w:t xml:space="preserve"> interface, by means of the </w:t>
      </w:r>
      <w:r w:rsidRPr="001202E7">
        <w:rPr>
          <w:lang w:eastAsia="zh-CN"/>
          <w:rPrChange w:id="11857" w:author="CR#0209" w:date="2020-04-06T14:09:00Z">
            <w:rPr>
              <w:lang w:eastAsia="zh-CN"/>
            </w:rPr>
          </w:rPrChange>
        </w:rPr>
        <w:t>NG-RAN node</w:t>
      </w:r>
      <w:r w:rsidRPr="001202E7">
        <w:rPr>
          <w:rPrChange w:id="11858" w:author="CR#0209" w:date="2020-04-06T14:09:00Z">
            <w:rPr/>
          </w:rPrChange>
        </w:rPr>
        <w:t xml:space="preserve"> Configuration Update procedure. </w:t>
      </w:r>
    </w:p>
    <w:p w:rsidR="006C6AD9" w:rsidRPr="001202E7" w:rsidRDefault="006C6AD9" w:rsidP="006C6AD9">
      <w:pPr>
        <w:rPr>
          <w:rPrChange w:id="11859" w:author="CR#0209" w:date="2020-04-06T14:09:00Z">
            <w:rPr/>
          </w:rPrChange>
        </w:rPr>
      </w:pPr>
      <w:r w:rsidRPr="001202E7">
        <w:rPr>
          <w:rPrChange w:id="11860" w:author="CR#0209" w:date="2020-04-06T14:09:00Z">
            <w:rPr/>
          </w:rPrChange>
        </w:rPr>
        <w:t xml:space="preserve">All informed nodes maintain the cell configuration data, e.g., neighbour relationship configuration, also when a certain cell is </w:t>
      </w:r>
      <w:r w:rsidRPr="001202E7">
        <w:rPr>
          <w:lang w:eastAsia="zh-CN"/>
          <w:rPrChange w:id="11861" w:author="CR#0209" w:date="2020-04-06T14:09:00Z">
            <w:rPr>
              <w:lang w:eastAsia="zh-CN"/>
            </w:rPr>
          </w:rPrChange>
        </w:rPr>
        <w:t>inactive</w:t>
      </w:r>
      <w:r w:rsidRPr="001202E7">
        <w:rPr>
          <w:rPrChange w:id="11862" w:author="CR#0209" w:date="2020-04-06T14:09:00Z">
            <w:rPr/>
          </w:rPrChange>
        </w:rPr>
        <w:t xml:space="preserve">. If basic coverage is ensured by </w:t>
      </w:r>
      <w:r w:rsidRPr="001202E7">
        <w:rPr>
          <w:lang w:eastAsia="zh-CN"/>
          <w:rPrChange w:id="11863" w:author="CR#0209" w:date="2020-04-06T14:09:00Z">
            <w:rPr>
              <w:lang w:eastAsia="zh-CN"/>
            </w:rPr>
          </w:rPrChange>
        </w:rPr>
        <w:t>NG-RAN node</w:t>
      </w:r>
      <w:r w:rsidRPr="001202E7">
        <w:rPr>
          <w:rPrChange w:id="11864" w:author="CR#0209" w:date="2020-04-06T14:09:00Z">
            <w:rPr/>
          </w:rPrChange>
        </w:rPr>
        <w:t xml:space="preserve"> cells, </w:t>
      </w:r>
      <w:r w:rsidRPr="001202E7">
        <w:rPr>
          <w:lang w:eastAsia="zh-CN"/>
          <w:rPrChange w:id="11865" w:author="CR#0209" w:date="2020-04-06T14:09:00Z">
            <w:rPr>
              <w:lang w:eastAsia="zh-CN"/>
            </w:rPr>
          </w:rPrChange>
        </w:rPr>
        <w:t>NG-RAN node</w:t>
      </w:r>
      <w:r w:rsidRPr="001202E7">
        <w:rPr>
          <w:rPrChange w:id="11866" w:author="CR#0209" w:date="2020-04-06T14:09:00Z">
            <w:rPr/>
          </w:rPrChange>
        </w:rPr>
        <w:t xml:space="preserve"> owning non-capacity boosting cells may request a re-activation over the X</w:t>
      </w:r>
      <w:r w:rsidRPr="001202E7">
        <w:rPr>
          <w:lang w:eastAsia="zh-CN"/>
          <w:rPrChange w:id="11867" w:author="CR#0209" w:date="2020-04-06T14:09:00Z">
            <w:rPr>
              <w:lang w:eastAsia="zh-CN"/>
            </w:rPr>
          </w:rPrChange>
        </w:rPr>
        <w:t>n</w:t>
      </w:r>
      <w:r w:rsidRPr="001202E7">
        <w:rPr>
          <w:rPrChange w:id="11868" w:author="CR#0209" w:date="2020-04-06T14:09:00Z">
            <w:rPr/>
          </w:rPrChange>
        </w:rPr>
        <w:t xml:space="preserve"> interface if capacity needs in such cells demand to do so. This is achieved via the Cell Activation procedure. </w:t>
      </w:r>
      <w:r w:rsidRPr="001202E7">
        <w:rPr>
          <w:lang w:eastAsia="zh-CN"/>
          <w:rPrChange w:id="11869" w:author="CR#0209" w:date="2020-04-06T14:09:00Z">
            <w:rPr>
              <w:lang w:eastAsia="zh-CN"/>
            </w:rPr>
          </w:rPrChange>
        </w:rPr>
        <w:t>D</w:t>
      </w:r>
      <w:r w:rsidRPr="001202E7">
        <w:rPr>
          <w:rPrChange w:id="11870" w:author="CR#0209" w:date="2020-04-06T14:09:00Z">
            <w:rPr/>
          </w:rPrChange>
        </w:rPr>
        <w:t xml:space="preserve">uring </w:t>
      </w:r>
      <w:r w:rsidRPr="001202E7">
        <w:rPr>
          <w:lang w:eastAsia="zh-CN"/>
          <w:rPrChange w:id="11871" w:author="CR#0209" w:date="2020-04-06T14:09:00Z">
            <w:rPr>
              <w:lang w:eastAsia="zh-CN"/>
            </w:rPr>
          </w:rPrChange>
        </w:rPr>
        <w:t>switch off</w:t>
      </w:r>
      <w:r w:rsidRPr="001202E7">
        <w:rPr>
          <w:rPrChange w:id="11872" w:author="CR#0209" w:date="2020-04-06T14:09:00Z">
            <w:rPr/>
          </w:rPrChange>
        </w:rPr>
        <w:t xml:space="preserve"> time</w:t>
      </w:r>
      <w:r w:rsidRPr="001202E7">
        <w:rPr>
          <w:lang w:eastAsia="zh-CN"/>
          <w:rPrChange w:id="11873" w:author="CR#0209" w:date="2020-04-06T14:09:00Z">
            <w:rPr>
              <w:lang w:eastAsia="zh-CN"/>
            </w:rPr>
          </w:rPrChange>
        </w:rPr>
        <w:t xml:space="preserve"> period of </w:t>
      </w:r>
      <w:r w:rsidRPr="001202E7">
        <w:rPr>
          <w:rPrChange w:id="11874" w:author="CR#0209" w:date="2020-04-06T14:09:00Z">
            <w:rPr/>
          </w:rPrChange>
        </w:rPr>
        <w:t xml:space="preserve">the </w:t>
      </w:r>
      <w:r w:rsidRPr="001202E7">
        <w:rPr>
          <w:lang w:eastAsia="zh-CN"/>
          <w:rPrChange w:id="11875" w:author="CR#0209" w:date="2020-04-06T14:09:00Z">
            <w:rPr>
              <w:lang w:eastAsia="zh-CN"/>
            </w:rPr>
          </w:rPrChange>
        </w:rPr>
        <w:t>boost cell, the NG-RAN node</w:t>
      </w:r>
      <w:r w:rsidRPr="001202E7">
        <w:rPr>
          <w:rPrChange w:id="11876" w:author="CR#0209" w:date="2020-04-06T14:09:00Z">
            <w:rPr/>
          </w:rPrChange>
        </w:rPr>
        <w:t xml:space="preserve"> may prevent idle mode UEs from camping on th</w:t>
      </w:r>
      <w:r w:rsidRPr="001202E7">
        <w:rPr>
          <w:lang w:eastAsia="zh-CN"/>
          <w:rPrChange w:id="11877" w:author="CR#0209" w:date="2020-04-06T14:09:00Z">
            <w:rPr>
              <w:lang w:eastAsia="zh-CN"/>
            </w:rPr>
          </w:rPrChange>
        </w:rPr>
        <w:t>is</w:t>
      </w:r>
      <w:r w:rsidRPr="001202E7">
        <w:rPr>
          <w:rPrChange w:id="11878" w:author="CR#0209" w:date="2020-04-06T14:09:00Z">
            <w:rPr/>
          </w:rPrChange>
        </w:rPr>
        <w:t xml:space="preserve"> cell and may prevent incoming handovers to the same cell.</w:t>
      </w:r>
    </w:p>
    <w:p w:rsidR="006C6AD9" w:rsidRPr="001202E7" w:rsidRDefault="006C6AD9" w:rsidP="006C6AD9">
      <w:pPr>
        <w:rPr>
          <w:rPrChange w:id="11879" w:author="CR#0209" w:date="2020-04-06T14:09:00Z">
            <w:rPr/>
          </w:rPrChange>
        </w:rPr>
      </w:pPr>
      <w:r w:rsidRPr="001202E7">
        <w:rPr>
          <w:rPrChange w:id="11880" w:author="CR#0209" w:date="2020-04-06T14:09:00Z">
            <w:rPr/>
          </w:rPrChange>
        </w:rPr>
        <w:t xml:space="preserve">The </w:t>
      </w:r>
      <w:r w:rsidRPr="001202E7">
        <w:rPr>
          <w:lang w:eastAsia="zh-CN"/>
          <w:rPrChange w:id="11881" w:author="CR#0209" w:date="2020-04-06T14:09:00Z">
            <w:rPr>
              <w:lang w:eastAsia="zh-CN"/>
            </w:rPr>
          </w:rPrChange>
        </w:rPr>
        <w:t>NG-RAN node receiving a request should act accordingly</w:t>
      </w:r>
      <w:r w:rsidRPr="001202E7">
        <w:rPr>
          <w:rPrChange w:id="11882" w:author="CR#0209" w:date="2020-04-06T14:09:00Z">
            <w:rPr/>
          </w:rPrChange>
        </w:rPr>
        <w:t xml:space="preserve">. The switch-on decision may also be taken by O&amp;M. All peer </w:t>
      </w:r>
      <w:r w:rsidRPr="001202E7">
        <w:rPr>
          <w:lang w:eastAsia="zh-CN"/>
          <w:rPrChange w:id="11883" w:author="CR#0209" w:date="2020-04-06T14:09:00Z">
            <w:rPr>
              <w:lang w:eastAsia="zh-CN"/>
            </w:rPr>
          </w:rPrChange>
        </w:rPr>
        <w:t>NG-RAN node</w:t>
      </w:r>
      <w:r w:rsidRPr="001202E7">
        <w:rPr>
          <w:rPrChange w:id="11884" w:author="CR#0209" w:date="2020-04-06T14:09:00Z">
            <w:rPr/>
          </w:rPrChange>
        </w:rPr>
        <w:t xml:space="preserve">s are informed by the </w:t>
      </w:r>
      <w:r w:rsidRPr="001202E7">
        <w:rPr>
          <w:lang w:eastAsia="zh-CN"/>
          <w:rPrChange w:id="11885" w:author="CR#0209" w:date="2020-04-06T14:09:00Z">
            <w:rPr>
              <w:lang w:eastAsia="zh-CN"/>
            </w:rPr>
          </w:rPrChange>
        </w:rPr>
        <w:t>NG-RAN node</w:t>
      </w:r>
      <w:r w:rsidRPr="001202E7">
        <w:rPr>
          <w:rPrChange w:id="11886" w:author="CR#0209" w:date="2020-04-06T14:09:00Z">
            <w:rPr/>
          </w:rPrChange>
        </w:rPr>
        <w:t xml:space="preserve"> owning the concerned cell about the re-activation by an indication on the X</w:t>
      </w:r>
      <w:r w:rsidRPr="001202E7">
        <w:rPr>
          <w:lang w:eastAsia="zh-CN"/>
          <w:rPrChange w:id="11887" w:author="CR#0209" w:date="2020-04-06T14:09:00Z">
            <w:rPr>
              <w:lang w:eastAsia="zh-CN"/>
            </w:rPr>
          </w:rPrChange>
        </w:rPr>
        <w:t>n</w:t>
      </w:r>
      <w:r w:rsidRPr="001202E7">
        <w:rPr>
          <w:rPrChange w:id="11888" w:author="CR#0209" w:date="2020-04-06T14:09:00Z">
            <w:rPr/>
          </w:rPrChange>
        </w:rPr>
        <w:t xml:space="preserve"> interface. </w:t>
      </w:r>
    </w:p>
    <w:p w:rsidR="006C6AD9" w:rsidRPr="001202E7" w:rsidRDefault="006C6AD9" w:rsidP="006C6AD9">
      <w:pPr>
        <w:pStyle w:val="Heading3"/>
        <w:rPr>
          <w:rPrChange w:id="11889" w:author="CR#0209" w:date="2020-04-06T14:09:00Z">
            <w:rPr/>
          </w:rPrChange>
        </w:rPr>
      </w:pPr>
      <w:bookmarkStart w:id="11890" w:name="_Toc20388050"/>
      <w:bookmarkStart w:id="11891" w:name="_Toc29376130"/>
      <w:r w:rsidRPr="001202E7">
        <w:rPr>
          <w:rPrChange w:id="11892" w:author="CR#0209" w:date="2020-04-06T14:09:00Z">
            <w:rPr/>
          </w:rPrChange>
        </w:rPr>
        <w:t>15.4.3</w:t>
      </w:r>
      <w:r w:rsidRPr="001202E7">
        <w:rPr>
          <w:rPrChange w:id="11893" w:author="CR#0209" w:date="2020-04-06T14:09:00Z">
            <w:rPr/>
          </w:rPrChange>
        </w:rPr>
        <w:tab/>
        <w:t>O&amp;M requirements</w:t>
      </w:r>
      <w:bookmarkEnd w:id="11890"/>
      <w:bookmarkEnd w:id="11891"/>
    </w:p>
    <w:p w:rsidR="006C6AD9" w:rsidRPr="001202E7" w:rsidRDefault="006C6AD9" w:rsidP="006C6AD9">
      <w:pPr>
        <w:rPr>
          <w:rPrChange w:id="11894" w:author="CR#0209" w:date="2020-04-06T14:09:00Z">
            <w:rPr/>
          </w:rPrChange>
        </w:rPr>
      </w:pPr>
      <w:r w:rsidRPr="001202E7">
        <w:rPr>
          <w:rPrChange w:id="11895" w:author="CR#0209" w:date="2020-04-06T14:09:00Z">
            <w:rPr/>
          </w:rPrChange>
        </w:rPr>
        <w:t>Operators should be able to configure the energy saving function.</w:t>
      </w:r>
    </w:p>
    <w:p w:rsidR="006C6AD9" w:rsidRPr="001202E7" w:rsidRDefault="006C6AD9" w:rsidP="006C6AD9">
      <w:pPr>
        <w:rPr>
          <w:rPrChange w:id="11896" w:author="CR#0209" w:date="2020-04-06T14:09:00Z">
            <w:rPr/>
          </w:rPrChange>
        </w:rPr>
      </w:pPr>
      <w:r w:rsidRPr="001202E7">
        <w:rPr>
          <w:rPrChange w:id="11897" w:author="CR#0209" w:date="2020-04-06T14:09:00Z">
            <w:rPr/>
          </w:rPrChange>
        </w:rPr>
        <w:t>The configured information should include:</w:t>
      </w:r>
    </w:p>
    <w:p w:rsidR="006C6AD9" w:rsidRPr="001202E7" w:rsidRDefault="006C6AD9" w:rsidP="006C6AD9">
      <w:pPr>
        <w:pStyle w:val="B1"/>
        <w:rPr>
          <w:rPrChange w:id="11898" w:author="CR#0209" w:date="2020-04-06T14:09:00Z">
            <w:rPr/>
          </w:rPrChange>
        </w:rPr>
      </w:pPr>
      <w:r w:rsidRPr="001202E7">
        <w:rPr>
          <w:rPrChange w:id="11899" w:author="CR#0209" w:date="2020-04-06T14:09:00Z">
            <w:rPr/>
          </w:rPrChange>
        </w:rPr>
        <w:t>-</w:t>
      </w:r>
      <w:r w:rsidRPr="001202E7">
        <w:rPr>
          <w:rPrChange w:id="11900" w:author="CR#0209" w:date="2020-04-06T14:09:00Z">
            <w:rPr/>
          </w:rPrChange>
        </w:rPr>
        <w:tab/>
        <w:t xml:space="preserve">The ability of an </w:t>
      </w:r>
      <w:r w:rsidRPr="001202E7">
        <w:rPr>
          <w:lang w:eastAsia="zh-CN"/>
          <w:rPrChange w:id="11901" w:author="CR#0209" w:date="2020-04-06T14:09:00Z">
            <w:rPr>
              <w:lang w:eastAsia="zh-CN"/>
            </w:rPr>
          </w:rPrChange>
        </w:rPr>
        <w:t>NG-RAN node</w:t>
      </w:r>
      <w:r w:rsidRPr="001202E7">
        <w:rPr>
          <w:rPrChange w:id="11902" w:author="CR#0209" w:date="2020-04-06T14:09:00Z">
            <w:rPr/>
          </w:rPrChange>
        </w:rPr>
        <w:t xml:space="preserve"> to perform autonomous cell switch-off;</w:t>
      </w:r>
    </w:p>
    <w:p w:rsidR="006C6AD9" w:rsidRPr="001202E7" w:rsidRDefault="006C6AD9" w:rsidP="006C6AD9">
      <w:pPr>
        <w:pStyle w:val="B1"/>
        <w:rPr>
          <w:rPrChange w:id="11903" w:author="CR#0209" w:date="2020-04-06T14:09:00Z">
            <w:rPr/>
          </w:rPrChange>
        </w:rPr>
      </w:pPr>
      <w:r w:rsidRPr="001202E7">
        <w:rPr>
          <w:rPrChange w:id="11904" w:author="CR#0209" w:date="2020-04-06T14:09:00Z">
            <w:rPr/>
          </w:rPrChange>
        </w:rPr>
        <w:t>-</w:t>
      </w:r>
      <w:r w:rsidRPr="001202E7">
        <w:rPr>
          <w:rPrChange w:id="11905" w:author="CR#0209" w:date="2020-04-06T14:09:00Z">
            <w:rPr/>
          </w:rPrChange>
        </w:rPr>
        <w:tab/>
        <w:t xml:space="preserve">The ability of an </w:t>
      </w:r>
      <w:r w:rsidRPr="001202E7">
        <w:rPr>
          <w:lang w:eastAsia="zh-CN"/>
          <w:rPrChange w:id="11906" w:author="CR#0209" w:date="2020-04-06T14:09:00Z">
            <w:rPr>
              <w:lang w:eastAsia="zh-CN"/>
            </w:rPr>
          </w:rPrChange>
        </w:rPr>
        <w:t>NG-RAN node</w:t>
      </w:r>
      <w:r w:rsidRPr="001202E7">
        <w:rPr>
          <w:rPrChange w:id="11907" w:author="CR#0209" w:date="2020-04-06T14:09:00Z">
            <w:rPr/>
          </w:rPrChange>
        </w:rPr>
        <w:t xml:space="preserve"> to request the re-activation of a configured list of </w:t>
      </w:r>
      <w:r w:rsidRPr="001202E7">
        <w:rPr>
          <w:lang w:eastAsia="zh-CN"/>
          <w:rPrChange w:id="11908" w:author="CR#0209" w:date="2020-04-06T14:09:00Z">
            <w:rPr>
              <w:lang w:eastAsia="zh-CN"/>
            </w:rPr>
          </w:rPrChange>
        </w:rPr>
        <w:t>inactive</w:t>
      </w:r>
      <w:r w:rsidRPr="001202E7">
        <w:rPr>
          <w:rPrChange w:id="11909" w:author="CR#0209" w:date="2020-04-06T14:09:00Z">
            <w:rPr/>
          </w:rPrChange>
        </w:rPr>
        <w:t xml:space="preserve"> cells owned by a peer </w:t>
      </w:r>
      <w:r w:rsidRPr="001202E7">
        <w:rPr>
          <w:lang w:eastAsia="zh-CN"/>
          <w:rPrChange w:id="11910" w:author="CR#0209" w:date="2020-04-06T14:09:00Z">
            <w:rPr>
              <w:lang w:eastAsia="zh-CN"/>
            </w:rPr>
          </w:rPrChange>
        </w:rPr>
        <w:t>NG-RAN node</w:t>
      </w:r>
      <w:r w:rsidRPr="001202E7">
        <w:rPr>
          <w:rPrChange w:id="11911" w:author="CR#0209" w:date="2020-04-06T14:09:00Z">
            <w:rPr/>
          </w:rPrChange>
        </w:rPr>
        <w:t>.</w:t>
      </w:r>
    </w:p>
    <w:p w:rsidR="006C6AD9" w:rsidRPr="001202E7" w:rsidRDefault="006C6AD9" w:rsidP="006C6AD9">
      <w:pPr>
        <w:rPr>
          <w:kern w:val="2"/>
          <w:rPrChange w:id="11912" w:author="CR#0209" w:date="2020-04-06T14:09:00Z">
            <w:rPr>
              <w:kern w:val="2"/>
            </w:rPr>
          </w:rPrChange>
        </w:rPr>
      </w:pPr>
      <w:r w:rsidRPr="001202E7">
        <w:rPr>
          <w:kern w:val="2"/>
          <w:rPrChange w:id="11913" w:author="CR#0209" w:date="2020-04-06T14:09:00Z">
            <w:rPr>
              <w:kern w:val="2"/>
            </w:rPr>
          </w:rPrChange>
        </w:rPr>
        <w:t>O&amp;M may also configure</w:t>
      </w:r>
    </w:p>
    <w:p w:rsidR="006C6AD9" w:rsidRPr="001202E7" w:rsidRDefault="006C6AD9" w:rsidP="006C6AD9">
      <w:pPr>
        <w:pStyle w:val="B1"/>
        <w:rPr>
          <w:rPrChange w:id="11914" w:author="CR#0209" w:date="2020-04-06T14:09:00Z">
            <w:rPr/>
          </w:rPrChange>
        </w:rPr>
      </w:pPr>
      <w:r w:rsidRPr="001202E7">
        <w:rPr>
          <w:rPrChange w:id="11915" w:author="CR#0209" w:date="2020-04-06T14:09:00Z">
            <w:rPr/>
          </w:rPrChange>
        </w:rPr>
        <w:t>-</w:t>
      </w:r>
      <w:r w:rsidRPr="001202E7">
        <w:rPr>
          <w:rPrChange w:id="11916" w:author="CR#0209" w:date="2020-04-06T14:09:00Z">
            <w:rPr/>
          </w:rPrChange>
        </w:rPr>
        <w:tab/>
        <w:t xml:space="preserve">policies used by the </w:t>
      </w:r>
      <w:r w:rsidRPr="001202E7">
        <w:rPr>
          <w:lang w:eastAsia="zh-CN"/>
          <w:rPrChange w:id="11917" w:author="CR#0209" w:date="2020-04-06T14:09:00Z">
            <w:rPr>
              <w:lang w:eastAsia="zh-CN"/>
            </w:rPr>
          </w:rPrChange>
        </w:rPr>
        <w:t>NG-RAN node</w:t>
      </w:r>
      <w:r w:rsidRPr="001202E7">
        <w:rPr>
          <w:rPrChange w:id="11918" w:author="CR#0209" w:date="2020-04-06T14:09:00Z">
            <w:rPr/>
          </w:rPrChange>
        </w:rPr>
        <w:t xml:space="preserve"> for cell switch-off decision;</w:t>
      </w:r>
    </w:p>
    <w:p w:rsidR="006C6AD9" w:rsidRPr="001202E7" w:rsidRDefault="006C6AD9" w:rsidP="00487B03">
      <w:pPr>
        <w:pStyle w:val="B1"/>
        <w:rPr>
          <w:rPrChange w:id="11919" w:author="CR#0209" w:date="2020-04-06T14:09:00Z">
            <w:rPr/>
          </w:rPrChange>
        </w:rPr>
      </w:pPr>
      <w:r w:rsidRPr="001202E7">
        <w:rPr>
          <w:rPrChange w:id="11920" w:author="CR#0209" w:date="2020-04-06T14:09:00Z">
            <w:rPr/>
          </w:rPrChange>
        </w:rPr>
        <w:t>-</w:t>
      </w:r>
      <w:r w:rsidRPr="001202E7">
        <w:rPr>
          <w:rPrChange w:id="11921" w:author="CR#0209" w:date="2020-04-06T14:09:00Z">
            <w:rPr/>
          </w:rPrChange>
        </w:rPr>
        <w:tab/>
        <w:t xml:space="preserve">policies used by peer </w:t>
      </w:r>
      <w:r w:rsidRPr="001202E7">
        <w:rPr>
          <w:lang w:eastAsia="zh-CN"/>
          <w:rPrChange w:id="11922" w:author="CR#0209" w:date="2020-04-06T14:09:00Z">
            <w:rPr>
              <w:lang w:eastAsia="zh-CN"/>
            </w:rPr>
          </w:rPrChange>
        </w:rPr>
        <w:t>NG-RAN node</w:t>
      </w:r>
      <w:r w:rsidRPr="001202E7">
        <w:rPr>
          <w:rPrChange w:id="11923" w:author="CR#0209" w:date="2020-04-06T14:09:00Z">
            <w:rPr/>
          </w:rPrChange>
        </w:rPr>
        <w:t xml:space="preserve">s for requesting the re-activation of an </w:t>
      </w:r>
      <w:r w:rsidRPr="001202E7">
        <w:rPr>
          <w:lang w:eastAsia="zh-CN"/>
          <w:rPrChange w:id="11924" w:author="CR#0209" w:date="2020-04-06T14:09:00Z">
            <w:rPr>
              <w:lang w:eastAsia="zh-CN"/>
            </w:rPr>
          </w:rPrChange>
        </w:rPr>
        <w:t>inac</w:t>
      </w:r>
      <w:r w:rsidR="00F7776E" w:rsidRPr="001202E7">
        <w:rPr>
          <w:lang w:eastAsia="zh-CN"/>
          <w:rPrChange w:id="11925" w:author="CR#0209" w:date="2020-04-06T14:09:00Z">
            <w:rPr>
              <w:lang w:eastAsia="zh-CN"/>
            </w:rPr>
          </w:rPrChange>
        </w:rPr>
        <w:t>t</w:t>
      </w:r>
      <w:r w:rsidRPr="001202E7">
        <w:rPr>
          <w:lang w:eastAsia="zh-CN"/>
          <w:rPrChange w:id="11926" w:author="CR#0209" w:date="2020-04-06T14:09:00Z">
            <w:rPr>
              <w:lang w:eastAsia="zh-CN"/>
            </w:rPr>
          </w:rPrChange>
        </w:rPr>
        <w:t>ive</w:t>
      </w:r>
      <w:r w:rsidRPr="001202E7">
        <w:rPr>
          <w:rPrChange w:id="11927" w:author="CR#0209" w:date="2020-04-06T14:09:00Z">
            <w:rPr/>
          </w:rPrChange>
        </w:rPr>
        <w:t xml:space="preserve"> cell.</w:t>
      </w:r>
    </w:p>
    <w:p w:rsidR="00D0609C" w:rsidRPr="001202E7" w:rsidRDefault="00D0609C" w:rsidP="00D0609C">
      <w:pPr>
        <w:pStyle w:val="Heading1"/>
        <w:rPr>
          <w:rPrChange w:id="11928" w:author="CR#0209" w:date="2020-04-06T14:09:00Z">
            <w:rPr/>
          </w:rPrChange>
        </w:rPr>
      </w:pPr>
      <w:bookmarkStart w:id="11929" w:name="_Toc20388051"/>
      <w:bookmarkStart w:id="11930" w:name="_Toc29376131"/>
      <w:r w:rsidRPr="001202E7">
        <w:rPr>
          <w:rPrChange w:id="11931" w:author="CR#0209" w:date="2020-04-06T14:09:00Z">
            <w:rPr/>
          </w:rPrChange>
        </w:rPr>
        <w:lastRenderedPageBreak/>
        <w:t>16</w:t>
      </w:r>
      <w:r w:rsidRPr="001202E7">
        <w:rPr>
          <w:rPrChange w:id="11932" w:author="CR#0209" w:date="2020-04-06T14:09:00Z">
            <w:rPr/>
          </w:rPrChange>
        </w:rPr>
        <w:tab/>
        <w:t>Verticals Support</w:t>
      </w:r>
      <w:bookmarkEnd w:id="11929"/>
      <w:bookmarkEnd w:id="11930"/>
    </w:p>
    <w:p w:rsidR="00F8771F" w:rsidRPr="001202E7" w:rsidRDefault="00F8771F" w:rsidP="009A0512">
      <w:pPr>
        <w:pStyle w:val="Heading2"/>
        <w:rPr>
          <w:rPrChange w:id="11933" w:author="CR#0209" w:date="2020-04-06T14:09:00Z">
            <w:rPr/>
          </w:rPrChange>
        </w:rPr>
      </w:pPr>
      <w:bookmarkStart w:id="11934" w:name="_Toc20388052"/>
      <w:bookmarkStart w:id="11935" w:name="_Toc29376132"/>
      <w:r w:rsidRPr="001202E7">
        <w:rPr>
          <w:rPrChange w:id="11936" w:author="CR#0209" w:date="2020-04-06T14:09:00Z">
            <w:rPr/>
          </w:rPrChange>
        </w:rPr>
        <w:t>16.1</w:t>
      </w:r>
      <w:r w:rsidRPr="001202E7">
        <w:rPr>
          <w:rPrChange w:id="11937" w:author="CR#0209" w:date="2020-04-06T14:09:00Z">
            <w:rPr/>
          </w:rPrChange>
        </w:rPr>
        <w:tab/>
        <w:t>URLLC</w:t>
      </w:r>
      <w:bookmarkEnd w:id="11934"/>
      <w:bookmarkEnd w:id="11935"/>
    </w:p>
    <w:p w:rsidR="004C3AF9" w:rsidRPr="001202E7" w:rsidRDefault="004C3AF9" w:rsidP="00FD726A">
      <w:pPr>
        <w:pStyle w:val="Heading3"/>
        <w:rPr>
          <w:rPrChange w:id="11938" w:author="CR#0209" w:date="2020-04-06T14:09:00Z">
            <w:rPr/>
          </w:rPrChange>
        </w:rPr>
      </w:pPr>
      <w:bookmarkStart w:id="11939" w:name="_Toc20388053"/>
      <w:bookmarkStart w:id="11940" w:name="_Toc29376133"/>
      <w:r w:rsidRPr="001202E7">
        <w:rPr>
          <w:rPrChange w:id="11941" w:author="CR#0209" w:date="2020-04-06T14:09:00Z">
            <w:rPr/>
          </w:rPrChange>
        </w:rPr>
        <w:t>16.1.1</w:t>
      </w:r>
      <w:r w:rsidRPr="001202E7">
        <w:rPr>
          <w:rPrChange w:id="11942" w:author="CR#0209" w:date="2020-04-06T14:09:00Z">
            <w:rPr/>
          </w:rPrChange>
        </w:rPr>
        <w:tab/>
        <w:t>Overview</w:t>
      </w:r>
      <w:bookmarkEnd w:id="11939"/>
      <w:bookmarkEnd w:id="11940"/>
    </w:p>
    <w:p w:rsidR="00714ECD" w:rsidRPr="001202E7" w:rsidRDefault="004C3AF9" w:rsidP="00714ECD">
      <w:pPr>
        <w:rPr>
          <w:rPrChange w:id="11943" w:author="CR#0209" w:date="2020-04-06T14:09:00Z">
            <w:rPr/>
          </w:rPrChange>
        </w:rPr>
      </w:pPr>
      <w:r w:rsidRPr="001202E7">
        <w:rPr>
          <w:rPrChange w:id="11944" w:author="CR#0209" w:date="2020-04-06T14:09:00Z">
            <w:rPr/>
          </w:rPrChange>
        </w:rPr>
        <w:t>The support of Ultra-Reliable and Low Latency Communications (URLLC) services is facilitated by the introduction of the mechanisms described in the following clauses.</w:t>
      </w:r>
      <w:r w:rsidR="00AE4EF6" w:rsidRPr="001202E7">
        <w:rPr>
          <w:rPrChange w:id="11945" w:author="CR#0209" w:date="2020-04-06T14:09:00Z">
            <w:rPr/>
          </w:rPrChange>
        </w:rPr>
        <w:t xml:space="preserve"> Please note however that those mechanisms need not be limited to the provision of URLLC services.</w:t>
      </w:r>
      <w:r w:rsidR="0037731B" w:rsidRPr="001202E7">
        <w:rPr>
          <w:rPrChange w:id="11946" w:author="CR#0209" w:date="2020-04-06T14:09:00Z">
            <w:rPr/>
          </w:rPrChange>
        </w:rPr>
        <w:t xml:space="preserve"> Furthermore, RRC can associate logical channels with different SR configurations, for instance, to provide more frequent SR opportunities to URLLC services.</w:t>
      </w:r>
    </w:p>
    <w:p w:rsidR="004C3AF9" w:rsidRPr="001202E7" w:rsidRDefault="004C3AF9" w:rsidP="00FD726A">
      <w:pPr>
        <w:pStyle w:val="Heading3"/>
        <w:rPr>
          <w:rPrChange w:id="11947" w:author="CR#0209" w:date="2020-04-06T14:09:00Z">
            <w:rPr/>
          </w:rPrChange>
        </w:rPr>
      </w:pPr>
      <w:bookmarkStart w:id="11948" w:name="_Toc20388054"/>
      <w:bookmarkStart w:id="11949" w:name="_Toc29376134"/>
      <w:r w:rsidRPr="001202E7">
        <w:rPr>
          <w:rPrChange w:id="11950" w:author="CR#0209" w:date="2020-04-06T14:09:00Z">
            <w:rPr/>
          </w:rPrChange>
        </w:rPr>
        <w:t>16.1.2</w:t>
      </w:r>
      <w:r w:rsidRPr="001202E7">
        <w:rPr>
          <w:rPrChange w:id="11951" w:author="CR#0209" w:date="2020-04-06T14:09:00Z">
            <w:rPr/>
          </w:rPrChange>
        </w:rPr>
        <w:tab/>
        <w:t>LCP Restrictions</w:t>
      </w:r>
      <w:bookmarkEnd w:id="11948"/>
      <w:bookmarkEnd w:id="11949"/>
    </w:p>
    <w:p w:rsidR="004C3AF9" w:rsidRPr="001202E7" w:rsidRDefault="00674E28" w:rsidP="004C3AF9">
      <w:pPr>
        <w:rPr>
          <w:rPrChange w:id="11952" w:author="CR#0209" w:date="2020-04-06T14:09:00Z">
            <w:rPr/>
          </w:rPrChange>
        </w:rPr>
      </w:pPr>
      <w:r w:rsidRPr="001202E7">
        <w:rPr>
          <w:rPrChange w:id="11953" w:author="CR#0209" w:date="2020-04-06T14:09:00Z">
            <w:rPr/>
          </w:rPrChange>
        </w:rPr>
        <w:t>With LCP restrictions in MAC, RRC can restrict the mapping of a logical channel to a subset of the configured cells, numerologies, PUSCH transmission durations</w:t>
      </w:r>
      <w:ins w:id="11954" w:author="CR#0203" w:date="2020-04-06T13:26:00Z">
        <w:r w:rsidR="00A96591" w:rsidRPr="001202E7">
          <w:rPr>
            <w:rPrChange w:id="11955" w:author="CR#0209" w:date="2020-04-06T14:09:00Z">
              <w:rPr/>
            </w:rPrChange>
          </w:rPr>
          <w:t>, configured grant configurations</w:t>
        </w:r>
      </w:ins>
      <w:r w:rsidRPr="001202E7">
        <w:rPr>
          <w:rPrChange w:id="11956" w:author="CR#0209" w:date="2020-04-06T14:09:00Z">
            <w:rPr/>
          </w:rPrChange>
        </w:rPr>
        <w:t xml:space="preserve"> and control whether a logical channel can utilise the resources allocated by a Type 1 Configured Grant (see clause 10.3)</w:t>
      </w:r>
      <w:ins w:id="11957" w:author="CR#0203" w:date="2020-04-06T13:26:00Z">
        <w:r w:rsidR="00A96591" w:rsidRPr="001202E7">
          <w:rPr>
            <w:rPrChange w:id="11958" w:author="CR#0209" w:date="2020-04-06T14:09:00Z">
              <w:rPr/>
            </w:rPrChange>
          </w:rPr>
          <w:t xml:space="preserve"> or whether a logical channel can utilise dynamic grants indicating a certain physical priority level</w:t>
        </w:r>
      </w:ins>
      <w:r w:rsidRPr="001202E7">
        <w:rPr>
          <w:rPrChange w:id="11959" w:author="CR#0209" w:date="2020-04-06T14:09:00Z">
            <w:rPr/>
          </w:rPrChange>
        </w:rPr>
        <w:t xml:space="preserve">. </w:t>
      </w:r>
      <w:r w:rsidR="004C3AF9" w:rsidRPr="001202E7">
        <w:rPr>
          <w:rPrChange w:id="11960" w:author="CR#0209" w:date="2020-04-06T14:09:00Z">
            <w:rPr/>
          </w:rPrChange>
        </w:rPr>
        <w:t xml:space="preserve">With such restrictions, it then becomes possible to reserve, for instance, the numerology with the largest subcarrier spacing and/or shortest </w:t>
      </w:r>
      <w:r w:rsidRPr="001202E7">
        <w:rPr>
          <w:rPrChange w:id="11961" w:author="CR#0209" w:date="2020-04-06T14:09:00Z">
            <w:rPr/>
          </w:rPrChange>
        </w:rPr>
        <w:t xml:space="preserve">PUSCH </w:t>
      </w:r>
      <w:r w:rsidR="004C3AF9" w:rsidRPr="001202E7">
        <w:rPr>
          <w:rPrChange w:id="11962" w:author="CR#0209" w:date="2020-04-06T14:09:00Z">
            <w:rPr/>
          </w:rPrChange>
        </w:rPr>
        <w:t xml:space="preserve">transmission </w:t>
      </w:r>
      <w:r w:rsidRPr="001202E7">
        <w:rPr>
          <w:rPrChange w:id="11963" w:author="CR#0209" w:date="2020-04-06T14:09:00Z">
            <w:rPr/>
          </w:rPrChange>
        </w:rPr>
        <w:t xml:space="preserve">duration </w:t>
      </w:r>
      <w:r w:rsidR="004C3AF9" w:rsidRPr="001202E7">
        <w:rPr>
          <w:rPrChange w:id="11964" w:author="CR#0209" w:date="2020-04-06T14:09:00Z">
            <w:rPr/>
          </w:rPrChange>
        </w:rPr>
        <w:t>for URLLC services.</w:t>
      </w:r>
      <w:r w:rsidR="00385040" w:rsidRPr="001202E7">
        <w:rPr>
          <w:rPrChange w:id="11965" w:author="CR#0209" w:date="2020-04-06T14:09:00Z">
            <w:rPr/>
          </w:rPrChange>
        </w:rPr>
        <w:t xml:space="preserve"> Furthermore, RRC can associate logical channels with different SR configurations, for instance, to provide more frequent SR opportunities to URLLC services.</w:t>
      </w:r>
    </w:p>
    <w:p w:rsidR="004C3AF9" w:rsidRPr="001202E7" w:rsidRDefault="004C3AF9" w:rsidP="00FD726A">
      <w:pPr>
        <w:pStyle w:val="Heading3"/>
        <w:rPr>
          <w:rPrChange w:id="11966" w:author="CR#0209" w:date="2020-04-06T14:09:00Z">
            <w:rPr/>
          </w:rPrChange>
        </w:rPr>
      </w:pPr>
      <w:bookmarkStart w:id="11967" w:name="_Toc20388055"/>
      <w:bookmarkStart w:id="11968" w:name="_Toc29376135"/>
      <w:r w:rsidRPr="001202E7">
        <w:rPr>
          <w:rPrChange w:id="11969" w:author="CR#0209" w:date="2020-04-06T14:09:00Z">
            <w:rPr/>
          </w:rPrChange>
        </w:rPr>
        <w:t>16.1.3</w:t>
      </w:r>
      <w:r w:rsidRPr="001202E7">
        <w:rPr>
          <w:rPrChange w:id="11970" w:author="CR#0209" w:date="2020-04-06T14:09:00Z">
            <w:rPr/>
          </w:rPrChange>
        </w:rPr>
        <w:tab/>
        <w:t>Packet Duplication</w:t>
      </w:r>
      <w:bookmarkEnd w:id="11967"/>
      <w:bookmarkEnd w:id="11968"/>
    </w:p>
    <w:p w:rsidR="005E53FE" w:rsidRPr="001202E7" w:rsidRDefault="004C3AF9" w:rsidP="005E53FE">
      <w:pPr>
        <w:rPr>
          <w:rPrChange w:id="11971" w:author="CR#0209" w:date="2020-04-06T14:09:00Z">
            <w:rPr/>
          </w:rPrChange>
        </w:rPr>
      </w:pPr>
      <w:r w:rsidRPr="001202E7">
        <w:rPr>
          <w:rPrChange w:id="11972" w:author="CR#0209" w:date="2020-04-06T14:09:00Z">
            <w:rPr/>
          </w:rPrChange>
        </w:rPr>
        <w:t>When duplication is configured for a radio bearer by RRC, a</w:t>
      </w:r>
      <w:ins w:id="11973" w:author="CR#0203" w:date="2020-04-06T13:26:00Z">
        <w:r w:rsidR="00A96591" w:rsidRPr="001202E7">
          <w:rPr>
            <w:rPrChange w:id="11974" w:author="CR#0209" w:date="2020-04-06T14:09:00Z">
              <w:rPr/>
            </w:rPrChange>
          </w:rPr>
          <w:t>t least one</w:t>
        </w:r>
      </w:ins>
      <w:r w:rsidR="00AE4EF6" w:rsidRPr="001202E7">
        <w:rPr>
          <w:rPrChange w:id="11975" w:author="CR#0209" w:date="2020-04-06T14:09:00Z">
            <w:rPr/>
          </w:rPrChange>
        </w:rPr>
        <w:t xml:space="preserve"> secondary</w:t>
      </w:r>
      <w:r w:rsidRPr="001202E7">
        <w:rPr>
          <w:rPrChange w:id="11976" w:author="CR#0209" w:date="2020-04-06T14:09:00Z">
            <w:rPr/>
          </w:rPrChange>
        </w:rPr>
        <w:t xml:space="preserve"> RLC entity </w:t>
      </w:r>
      <w:r w:rsidR="00140940" w:rsidRPr="001202E7">
        <w:rPr>
          <w:rPrChange w:id="11977" w:author="CR#0209" w:date="2020-04-06T14:09:00Z">
            <w:rPr/>
          </w:rPrChange>
        </w:rPr>
        <w:t xml:space="preserve">is </w:t>
      </w:r>
      <w:r w:rsidRPr="001202E7">
        <w:rPr>
          <w:rPrChange w:id="11978" w:author="CR#0209" w:date="2020-04-06T14:09:00Z">
            <w:rPr/>
          </w:rPrChange>
        </w:rPr>
        <w:t>added to the radio bearer to handle the duplicated PDCP PDUs</w:t>
      </w:r>
      <w:r w:rsidR="00140940" w:rsidRPr="001202E7">
        <w:rPr>
          <w:rPrChange w:id="11979" w:author="CR#0209" w:date="2020-04-06T14:09:00Z">
            <w:rPr/>
          </w:rPrChange>
        </w:rPr>
        <w:t xml:space="preserve"> as depicted on Figure 16.1.3-1, where the logical channel corresponding to the primary RLC entity is referred to as </w:t>
      </w:r>
      <w:r w:rsidR="00140940" w:rsidRPr="001202E7">
        <w:rPr>
          <w:i/>
          <w:rPrChange w:id="11980" w:author="CR#0209" w:date="2020-04-06T14:09:00Z">
            <w:rPr>
              <w:i/>
            </w:rPr>
          </w:rPrChange>
        </w:rPr>
        <w:t>the primary logical channel</w:t>
      </w:r>
      <w:r w:rsidR="00140940" w:rsidRPr="001202E7">
        <w:rPr>
          <w:rPrChange w:id="11981" w:author="CR#0209" w:date="2020-04-06T14:09:00Z">
            <w:rPr/>
          </w:rPrChange>
        </w:rPr>
        <w:t>, and the logical channel corresponding to the secondary RLC entity</w:t>
      </w:r>
      <w:ins w:id="11982" w:author="CR#0203" w:date="2020-04-06T13:26:00Z">
        <w:r w:rsidR="00A96591" w:rsidRPr="001202E7">
          <w:rPr>
            <w:rPrChange w:id="11983" w:author="CR#0209" w:date="2020-04-06T14:09:00Z">
              <w:rPr/>
            </w:rPrChange>
          </w:rPr>
          <w:t>(ies)</w:t>
        </w:r>
      </w:ins>
      <w:r w:rsidR="00140940" w:rsidRPr="001202E7">
        <w:rPr>
          <w:rPrChange w:id="11984" w:author="CR#0209" w:date="2020-04-06T14:09:00Z">
            <w:rPr/>
          </w:rPrChange>
        </w:rPr>
        <w:t xml:space="preserve">, the </w:t>
      </w:r>
      <w:r w:rsidR="00140940" w:rsidRPr="001202E7">
        <w:rPr>
          <w:i/>
          <w:rPrChange w:id="11985" w:author="CR#0209" w:date="2020-04-06T14:09:00Z">
            <w:rPr>
              <w:i/>
            </w:rPr>
          </w:rPrChange>
        </w:rPr>
        <w:t>secondary logical channel</w:t>
      </w:r>
      <w:ins w:id="11986" w:author="CR#0203" w:date="2020-04-06T13:27:00Z">
        <w:r w:rsidR="00A96591" w:rsidRPr="001202E7">
          <w:rPr>
            <w:i/>
            <w:rPrChange w:id="11987" w:author="CR#0209" w:date="2020-04-06T14:09:00Z">
              <w:rPr>
                <w:i/>
              </w:rPr>
            </w:rPrChange>
          </w:rPr>
          <w:t>(s)</w:t>
        </w:r>
      </w:ins>
      <w:r w:rsidRPr="001202E7">
        <w:rPr>
          <w:rPrChange w:id="11988" w:author="CR#0209" w:date="2020-04-06T14:09:00Z">
            <w:rPr/>
          </w:rPrChange>
        </w:rPr>
        <w:t xml:space="preserve">. </w:t>
      </w:r>
      <w:ins w:id="11989" w:author="CR#0203" w:date="2020-04-06T13:27:00Z">
        <w:r w:rsidR="00A96591" w:rsidRPr="001202E7">
          <w:rPr>
            <w:rPrChange w:id="11990" w:author="CR#0209" w:date="2020-04-06T14:09:00Z">
              <w:rPr/>
            </w:rPrChange>
          </w:rPr>
          <w:t>All</w:t>
        </w:r>
      </w:ins>
      <w:del w:id="11991" w:author="CR#0203" w:date="2020-04-06T13:27:00Z">
        <w:r w:rsidR="00E6583E" w:rsidRPr="001202E7" w:rsidDel="00A96591">
          <w:rPr>
            <w:rPrChange w:id="11992" w:author="CR#0209" w:date="2020-04-06T14:09:00Z">
              <w:rPr/>
            </w:rPrChange>
          </w:rPr>
          <w:delText>The two</w:delText>
        </w:r>
      </w:del>
      <w:r w:rsidR="00E6583E" w:rsidRPr="001202E7">
        <w:rPr>
          <w:rPrChange w:id="11993" w:author="CR#0209" w:date="2020-04-06T14:09:00Z">
            <w:rPr/>
          </w:rPrChange>
        </w:rPr>
        <w:t xml:space="preserve"> RLC entities have the same RLC mode. </w:t>
      </w:r>
      <w:r w:rsidRPr="001202E7">
        <w:rPr>
          <w:rPrChange w:id="11994" w:author="CR#0209" w:date="2020-04-06T14:09:00Z">
            <w:rPr/>
          </w:rPrChange>
        </w:rPr>
        <w:t xml:space="preserve">Duplication at PDCP therefore consists in </w:t>
      </w:r>
      <w:r w:rsidR="005E53FE" w:rsidRPr="001202E7">
        <w:rPr>
          <w:rPrChange w:id="11995" w:author="CR#0209" w:date="2020-04-06T14:09:00Z">
            <w:rPr/>
          </w:rPrChange>
        </w:rPr>
        <w:t xml:space="preserve">submitting </w:t>
      </w:r>
      <w:r w:rsidRPr="001202E7">
        <w:rPr>
          <w:rPrChange w:id="11996" w:author="CR#0209" w:date="2020-04-06T14:09:00Z">
            <w:rPr/>
          </w:rPrChange>
        </w:rPr>
        <w:t xml:space="preserve">the same PDCP PDUs </w:t>
      </w:r>
      <w:ins w:id="11997" w:author="CR#0203" w:date="2020-04-06T13:27:00Z">
        <w:r w:rsidR="00A96591" w:rsidRPr="001202E7">
          <w:rPr>
            <w:rPrChange w:id="11998" w:author="CR#0209" w:date="2020-04-06T14:09:00Z">
              <w:rPr/>
            </w:rPrChange>
          </w:rPr>
          <w:t>multiple times</w:t>
        </w:r>
      </w:ins>
      <w:del w:id="11999" w:author="CR#0203" w:date="2020-04-06T13:27:00Z">
        <w:r w:rsidRPr="001202E7" w:rsidDel="00A96591">
          <w:rPr>
            <w:rPrChange w:id="12000" w:author="CR#0209" w:date="2020-04-06T14:09:00Z">
              <w:rPr/>
            </w:rPrChange>
          </w:rPr>
          <w:delText>twice</w:delText>
        </w:r>
      </w:del>
      <w:r w:rsidRPr="001202E7">
        <w:rPr>
          <w:rPrChange w:id="12001" w:author="CR#0209" w:date="2020-04-06T14:09:00Z">
            <w:rPr/>
          </w:rPrChange>
        </w:rPr>
        <w:t xml:space="preserve">: once </w:t>
      </w:r>
      <w:r w:rsidR="005E53FE" w:rsidRPr="001202E7">
        <w:rPr>
          <w:rPrChange w:id="12002" w:author="CR#0209" w:date="2020-04-06T14:09:00Z">
            <w:rPr/>
          </w:rPrChange>
        </w:rPr>
        <w:t xml:space="preserve">to </w:t>
      </w:r>
      <w:ins w:id="12003" w:author="CR#0203" w:date="2020-04-06T13:27:00Z">
        <w:r w:rsidR="00A96591" w:rsidRPr="001202E7">
          <w:rPr>
            <w:rPrChange w:id="12004" w:author="CR#0209" w:date="2020-04-06T14:09:00Z">
              <w:rPr/>
            </w:rPrChange>
          </w:rPr>
          <w:t>each activated</w:t>
        </w:r>
      </w:ins>
      <w:del w:id="12005" w:author="CR#0203" w:date="2020-04-06T13:27:00Z">
        <w:r w:rsidRPr="001202E7" w:rsidDel="00A96591">
          <w:rPr>
            <w:rPrChange w:id="12006" w:author="CR#0209" w:date="2020-04-06T14:09:00Z">
              <w:rPr/>
            </w:rPrChange>
          </w:rPr>
          <w:delText xml:space="preserve">the </w:delText>
        </w:r>
        <w:r w:rsidR="005E53FE" w:rsidRPr="001202E7" w:rsidDel="00A96591">
          <w:rPr>
            <w:rPrChange w:id="12007" w:author="CR#0209" w:date="2020-04-06T14:09:00Z">
              <w:rPr/>
            </w:rPrChange>
          </w:rPr>
          <w:delText>primary</w:delText>
        </w:r>
      </w:del>
      <w:r w:rsidR="005E53FE" w:rsidRPr="001202E7">
        <w:rPr>
          <w:rPrChange w:id="12008" w:author="CR#0209" w:date="2020-04-06T14:09:00Z">
            <w:rPr/>
          </w:rPrChange>
        </w:rPr>
        <w:t xml:space="preserve"> </w:t>
      </w:r>
      <w:r w:rsidRPr="001202E7">
        <w:rPr>
          <w:rPrChange w:id="12009" w:author="CR#0209" w:date="2020-04-06T14:09:00Z">
            <w:rPr/>
          </w:rPrChange>
        </w:rPr>
        <w:t xml:space="preserve">RLC entity </w:t>
      </w:r>
      <w:ins w:id="12010" w:author="CR#0203" w:date="2020-04-06T13:27:00Z">
        <w:r w:rsidR="00A96591" w:rsidRPr="001202E7">
          <w:rPr>
            <w:rPrChange w:id="12011" w:author="CR#0209" w:date="2020-04-06T14:09:00Z">
              <w:rPr/>
            </w:rPrChange>
          </w:rPr>
          <w:t>for the radio bearer</w:t>
        </w:r>
      </w:ins>
      <w:del w:id="12012" w:author="CR#0203" w:date="2020-04-06T13:27:00Z">
        <w:r w:rsidRPr="001202E7" w:rsidDel="00A96591">
          <w:rPr>
            <w:rPrChange w:id="12013" w:author="CR#0209" w:date="2020-04-06T14:09:00Z">
              <w:rPr/>
            </w:rPrChange>
          </w:rPr>
          <w:delText xml:space="preserve">and a second time </w:delText>
        </w:r>
        <w:r w:rsidR="005E53FE" w:rsidRPr="001202E7" w:rsidDel="00A96591">
          <w:rPr>
            <w:rPrChange w:id="12014" w:author="CR#0209" w:date="2020-04-06T14:09:00Z">
              <w:rPr/>
            </w:rPrChange>
          </w:rPr>
          <w:delText xml:space="preserve">to </w:delText>
        </w:r>
        <w:r w:rsidRPr="001202E7" w:rsidDel="00A96591">
          <w:rPr>
            <w:rPrChange w:id="12015" w:author="CR#0209" w:date="2020-04-06T14:09:00Z">
              <w:rPr/>
            </w:rPrChange>
          </w:rPr>
          <w:delText xml:space="preserve">the </w:delText>
        </w:r>
        <w:r w:rsidR="005E53FE" w:rsidRPr="001202E7" w:rsidDel="00A96591">
          <w:rPr>
            <w:rPrChange w:id="12016" w:author="CR#0209" w:date="2020-04-06T14:09:00Z">
              <w:rPr/>
            </w:rPrChange>
          </w:rPr>
          <w:delText xml:space="preserve">secondary </w:delText>
        </w:r>
        <w:r w:rsidRPr="001202E7" w:rsidDel="00A96591">
          <w:rPr>
            <w:rPrChange w:id="12017" w:author="CR#0209" w:date="2020-04-06T14:09:00Z">
              <w:rPr/>
            </w:rPrChange>
          </w:rPr>
          <w:delText>RLC entity</w:delText>
        </w:r>
      </w:del>
      <w:r w:rsidRPr="001202E7">
        <w:rPr>
          <w:rPrChange w:id="12018" w:author="CR#0209" w:date="2020-04-06T14:09:00Z">
            <w:rPr/>
          </w:rPrChange>
        </w:rPr>
        <w:t xml:space="preserve">. With </w:t>
      </w:r>
      <w:ins w:id="12019" w:author="CR#0203" w:date="2020-04-06T13:28:00Z">
        <w:r w:rsidR="00A96591" w:rsidRPr="001202E7">
          <w:rPr>
            <w:rPrChange w:id="12020" w:author="CR#0209" w:date="2020-04-06T14:09:00Z">
              <w:rPr/>
            </w:rPrChange>
          </w:rPr>
          <w:t>multiple</w:t>
        </w:r>
        <w:r w:rsidR="00A96591" w:rsidRPr="001202E7">
          <w:rPr>
            <w:rPrChange w:id="12021" w:author="CR#0209" w:date="2020-04-06T14:09:00Z">
              <w:rPr/>
            </w:rPrChange>
          </w:rPr>
          <w:t xml:space="preserve"> </w:t>
        </w:r>
      </w:ins>
      <w:del w:id="12022" w:author="CR#0203" w:date="2020-04-06T13:28:00Z">
        <w:r w:rsidRPr="001202E7" w:rsidDel="00A96591">
          <w:rPr>
            <w:rPrChange w:id="12023" w:author="CR#0209" w:date="2020-04-06T14:09:00Z">
              <w:rPr/>
            </w:rPrChange>
          </w:rPr>
          <w:delText xml:space="preserve">two </w:delText>
        </w:r>
      </w:del>
      <w:r w:rsidRPr="001202E7">
        <w:rPr>
          <w:rPrChange w:id="12024" w:author="CR#0209" w:date="2020-04-06T14:09:00Z">
            <w:rPr/>
          </w:rPrChange>
        </w:rPr>
        <w:t>independent transmission paths, packet duplication therefore increases reliability and reduces latency and is especially beneficial for URLLC services.</w:t>
      </w:r>
    </w:p>
    <w:p w:rsidR="00140940" w:rsidRPr="001202E7" w:rsidRDefault="00140940" w:rsidP="00140940">
      <w:pPr>
        <w:pStyle w:val="TH"/>
      </w:pPr>
      <w:r w:rsidRPr="001202E7">
        <w:rPr>
          <w:noProof/>
          <w:rPrChange w:id="12025" w:author="CR#0209" w:date="2020-04-06T14:09:00Z">
            <w:rPr>
              <w:noProof/>
            </w:rPr>
          </w:rPrChange>
        </w:rPr>
        <w:object w:dxaOrig="2611" w:dyaOrig="2881">
          <v:shape id="_x0000_i1080" type="#_x0000_t75" style="width:130.5pt;height:2in" o:ole="">
            <v:imagedata r:id="rId126" o:title=""/>
          </v:shape>
          <o:OLEObject Type="Embed" ProgID="Visio.Drawing.15" ShapeID="_x0000_i1080" DrawAspect="Content" ObjectID="_1647688609" r:id="rId127"/>
        </w:object>
      </w:r>
    </w:p>
    <w:p w:rsidR="00140940" w:rsidRPr="001202E7" w:rsidRDefault="00140940" w:rsidP="00140940">
      <w:pPr>
        <w:pStyle w:val="TF"/>
        <w:rPr>
          <w:rPrChange w:id="12026" w:author="CR#0209" w:date="2020-04-06T14:09:00Z">
            <w:rPr/>
          </w:rPrChange>
        </w:rPr>
      </w:pPr>
      <w:r w:rsidRPr="001202E7">
        <w:rPr>
          <w:rPrChange w:id="12027" w:author="CR#0209" w:date="2020-04-06T14:09:00Z">
            <w:rPr/>
          </w:rPrChange>
        </w:rPr>
        <w:t>Figure 16.1.3-1: Packet Duplication</w:t>
      </w:r>
    </w:p>
    <w:p w:rsidR="004C3AF9" w:rsidRPr="001202E7" w:rsidRDefault="005E53FE" w:rsidP="005E53FE">
      <w:pPr>
        <w:pStyle w:val="NO"/>
        <w:rPr>
          <w:rPrChange w:id="12028" w:author="CR#0209" w:date="2020-04-06T14:09:00Z">
            <w:rPr/>
          </w:rPrChange>
        </w:rPr>
      </w:pPr>
      <w:r w:rsidRPr="001202E7">
        <w:rPr>
          <w:rPrChange w:id="12029" w:author="CR#0209" w:date="2020-04-06T14:09:00Z">
            <w:rPr/>
          </w:rPrChange>
        </w:rPr>
        <w:t>NOTE:</w:t>
      </w:r>
      <w:r w:rsidRPr="001202E7">
        <w:rPr>
          <w:rPrChange w:id="12030" w:author="CR#0209" w:date="2020-04-06T14:09:00Z">
            <w:rPr/>
          </w:rPrChange>
        </w:rPr>
        <w:tab/>
        <w:t>PDCP control PDUs are not duplicated and always submitted to the primary RLC entity.</w:t>
      </w:r>
    </w:p>
    <w:p w:rsidR="00A96591" w:rsidRPr="001202E7" w:rsidRDefault="004406A5" w:rsidP="00A96591">
      <w:pPr>
        <w:rPr>
          <w:ins w:id="12031" w:author="CR#0203" w:date="2020-04-06T13:28:00Z"/>
          <w:rPrChange w:id="12032" w:author="CR#0209" w:date="2020-04-06T14:09:00Z">
            <w:rPr>
              <w:ins w:id="12033" w:author="CR#0203" w:date="2020-04-06T13:28:00Z"/>
            </w:rPr>
          </w:rPrChange>
        </w:rPr>
      </w:pPr>
      <w:r w:rsidRPr="001202E7">
        <w:rPr>
          <w:rPrChange w:id="12034" w:author="CR#0209" w:date="2020-04-06T14:09:00Z">
            <w:rPr/>
          </w:rPrChange>
        </w:rPr>
        <w:t xml:space="preserve">When configuring duplication for a DRB, RRC also sets the initial state </w:t>
      </w:r>
      <w:ins w:id="12035" w:author="CR#0203" w:date="2020-04-06T13:28:00Z">
        <w:r w:rsidR="00A96591" w:rsidRPr="001202E7">
          <w:rPr>
            <w:rPrChange w:id="12036" w:author="CR#0209" w:date="2020-04-06T14:09:00Z">
              <w:rPr/>
            </w:rPrChange>
          </w:rPr>
          <w:t xml:space="preserve">of PDCP duplication </w:t>
        </w:r>
      </w:ins>
      <w:r w:rsidRPr="001202E7">
        <w:rPr>
          <w:rPrChange w:id="12037" w:author="CR#0209" w:date="2020-04-06T14:09:00Z">
            <w:rPr/>
          </w:rPrChange>
        </w:rPr>
        <w:t xml:space="preserve">(either activated or deactivated). After the configuration, the </w:t>
      </w:r>
      <w:ins w:id="12038" w:author="CR#0203" w:date="2020-04-06T13:28:00Z">
        <w:r w:rsidR="00A96591" w:rsidRPr="001202E7">
          <w:rPr>
            <w:rPrChange w:id="12039" w:author="CR#0209" w:date="2020-04-06T14:09:00Z">
              <w:rPr/>
            </w:rPrChange>
          </w:rPr>
          <w:t xml:space="preserve">PDCP duplication </w:t>
        </w:r>
      </w:ins>
      <w:r w:rsidRPr="001202E7">
        <w:rPr>
          <w:rPrChange w:id="12040" w:author="CR#0209" w:date="2020-04-06T14:09:00Z">
            <w:rPr/>
          </w:rPrChange>
        </w:rPr>
        <w:t>state can then be dynamically controlled by means of a MAC control element and in DC, the UE applies the MAC CE commands regardless of their origin (MCG or SCG). When duplication is configured for an SRB the state is always active and cannot be dynamically controlled.</w:t>
      </w:r>
      <w:ins w:id="12041" w:author="CR#0203" w:date="2020-04-06T13:28:00Z">
        <w:r w:rsidR="00A96591" w:rsidRPr="001202E7">
          <w:rPr>
            <w:rPrChange w:id="12042" w:author="CR#0209" w:date="2020-04-06T14:09:00Z">
              <w:rPr/>
            </w:rPrChange>
          </w:rPr>
          <w:t xml:space="preserve"> When configuring duplication for a DRB with more than one secondary RLC entity, RRC also sets the initial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w:t>
        </w:r>
        <w:r w:rsidR="00A96591" w:rsidRPr="001202E7">
          <w:rPr>
            <w:rPrChange w:id="12043" w:author="CR#0209" w:date="2020-04-06T14:09:00Z">
              <w:rPr/>
            </w:rPrChange>
          </w:rPr>
          <w:lastRenderedPageBreak/>
          <w:t>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ins>
    </w:p>
    <w:p w:rsidR="004406A5" w:rsidRPr="001202E7" w:rsidRDefault="00A96591" w:rsidP="00A96591">
      <w:pPr>
        <w:pStyle w:val="EditorsNote"/>
        <w:rPr>
          <w:color w:val="auto"/>
          <w:rPrChange w:id="12044" w:author="CR#0209" w:date="2020-04-06T14:09:00Z">
            <w:rPr/>
          </w:rPrChange>
        </w:rPr>
        <w:pPrChange w:id="12045" w:author="CR#0203" w:date="2020-04-06T13:29:00Z">
          <w:pPr/>
        </w:pPrChange>
      </w:pPr>
      <w:ins w:id="12046" w:author="CR#0203" w:date="2020-04-06T13:28:00Z">
        <w:r w:rsidRPr="001202E7">
          <w:rPr>
            <w:color w:val="auto"/>
            <w:rPrChange w:id="12047" w:author="CR#0209" w:date="2020-04-06T14:09:00Z">
              <w:rPr/>
            </w:rPrChange>
          </w:rPr>
          <w:t>Editor’s note: For NR-DC, it is FFS how the nodes can coordinate RLC entities activation/deactivation between each other (pending RAN3 discussions)</w:t>
        </w:r>
      </w:ins>
    </w:p>
    <w:p w:rsidR="004406A5" w:rsidRPr="001202E7" w:rsidRDefault="004406A5" w:rsidP="004406A5">
      <w:pPr>
        <w:rPr>
          <w:rPrChange w:id="12048" w:author="CR#0209" w:date="2020-04-06T14:09:00Z">
            <w:rPr/>
          </w:rPrChange>
        </w:rPr>
      </w:pPr>
      <w:r w:rsidRPr="001202E7">
        <w:t>When activating duplication for a DRB, NG-RAN sh</w:t>
      </w:r>
      <w:r w:rsidRPr="001202E7">
        <w:rPr>
          <w:rPrChange w:id="12049" w:author="CR#0209" w:date="2020-04-06T14:09:00Z">
            <w:rPr/>
          </w:rPrChange>
        </w:rPr>
        <w:t>ould ensure that at least one serving cell is activated for each logical channel of the DRB; and when the deactivation of SCells leaves no serving cells activated for a logical channel of the DRB, NG-RAN should ensure that duplication is also deactivated.</w:t>
      </w:r>
    </w:p>
    <w:p w:rsidR="005E53FE" w:rsidRPr="001202E7" w:rsidRDefault="004C3AF9" w:rsidP="005E53FE">
      <w:pPr>
        <w:rPr>
          <w:rPrChange w:id="12050" w:author="CR#0209" w:date="2020-04-06T14:09:00Z">
            <w:rPr/>
          </w:rPrChange>
        </w:rPr>
      </w:pPr>
      <w:r w:rsidRPr="001202E7">
        <w:rPr>
          <w:rPrChange w:id="12051" w:author="CR#0209" w:date="2020-04-06T14:09:00Z">
            <w:rPr/>
          </w:rPrChange>
        </w:rPr>
        <w:t xml:space="preserve">When duplication </w:t>
      </w:r>
      <w:r w:rsidR="00DE7EDC" w:rsidRPr="001202E7">
        <w:rPr>
          <w:rPrChange w:id="12052" w:author="CR#0209" w:date="2020-04-06T14:09:00Z">
            <w:rPr/>
          </w:rPrChange>
        </w:rPr>
        <w:t>is activated</w:t>
      </w:r>
      <w:r w:rsidRPr="001202E7">
        <w:rPr>
          <w:rPrChange w:id="12053" w:author="CR#0209" w:date="2020-04-06T14:09:00Z">
            <w:rPr/>
          </w:rPrChange>
        </w:rPr>
        <w:t>, the original PDCP PDU and the corresponding duplicate</w:t>
      </w:r>
      <w:ins w:id="12054" w:author="CR#0203" w:date="2020-04-06T13:29:00Z">
        <w:r w:rsidR="00A96591" w:rsidRPr="001202E7">
          <w:rPr>
            <w:rPrChange w:id="12055" w:author="CR#0209" w:date="2020-04-06T14:09:00Z">
              <w:rPr/>
            </w:rPrChange>
          </w:rPr>
          <w:t>(s)</w:t>
        </w:r>
      </w:ins>
      <w:r w:rsidRPr="001202E7">
        <w:rPr>
          <w:rPrChange w:id="12056" w:author="CR#0209" w:date="2020-04-06T14:09:00Z">
            <w:rPr/>
          </w:rPrChange>
        </w:rPr>
        <w:t xml:space="preserve"> shall not be transmitted on the same carrier. The </w:t>
      </w:r>
      <w:r w:rsidR="00D22D6B" w:rsidRPr="001202E7">
        <w:rPr>
          <w:rPrChange w:id="12057" w:author="CR#0209" w:date="2020-04-06T14:09:00Z">
            <w:rPr/>
          </w:rPrChange>
        </w:rPr>
        <w:t xml:space="preserve">primary and secondary </w:t>
      </w:r>
      <w:r w:rsidRPr="001202E7">
        <w:rPr>
          <w:rPrChange w:id="12058" w:author="CR#0209" w:date="2020-04-06T14:09:00Z">
            <w:rPr/>
          </w:rPrChange>
        </w:rPr>
        <w:t>logical channels can either belong to the same MAC entity (</w:t>
      </w:r>
      <w:r w:rsidR="00987DE0" w:rsidRPr="001202E7">
        <w:rPr>
          <w:rPrChange w:id="12059" w:author="CR#0209" w:date="2020-04-06T14:09:00Z">
            <w:rPr/>
          </w:rPrChange>
        </w:rPr>
        <w:t xml:space="preserve">referred to as </w:t>
      </w:r>
      <w:r w:rsidRPr="001202E7">
        <w:rPr>
          <w:rPrChange w:id="12060" w:author="CR#0209" w:date="2020-04-06T14:09:00Z">
            <w:rPr/>
          </w:rPrChange>
        </w:rPr>
        <w:t>CA</w:t>
      </w:r>
      <w:r w:rsidR="00987DE0" w:rsidRPr="001202E7">
        <w:rPr>
          <w:rPrChange w:id="12061" w:author="CR#0209" w:date="2020-04-06T14:09:00Z">
            <w:rPr/>
          </w:rPrChange>
        </w:rPr>
        <w:t xml:space="preserve"> duplication</w:t>
      </w:r>
      <w:r w:rsidRPr="001202E7">
        <w:rPr>
          <w:rPrChange w:id="12062" w:author="CR#0209" w:date="2020-04-06T14:09:00Z">
            <w:rPr/>
          </w:rPrChange>
        </w:rPr>
        <w:t>) or to different ones (</w:t>
      </w:r>
      <w:r w:rsidR="00987DE0" w:rsidRPr="001202E7">
        <w:rPr>
          <w:rPrChange w:id="12063" w:author="CR#0209" w:date="2020-04-06T14:09:00Z">
            <w:rPr/>
          </w:rPrChange>
        </w:rPr>
        <w:t xml:space="preserve">referred to as </w:t>
      </w:r>
      <w:r w:rsidRPr="001202E7">
        <w:rPr>
          <w:rPrChange w:id="12064" w:author="CR#0209" w:date="2020-04-06T14:09:00Z">
            <w:rPr/>
          </w:rPrChange>
        </w:rPr>
        <w:t>DC</w:t>
      </w:r>
      <w:r w:rsidR="00987DE0" w:rsidRPr="001202E7">
        <w:rPr>
          <w:rPrChange w:id="12065" w:author="CR#0209" w:date="2020-04-06T14:09:00Z">
            <w:rPr/>
          </w:rPrChange>
        </w:rPr>
        <w:t xml:space="preserve"> </w:t>
      </w:r>
      <w:ins w:id="12066" w:author="CR#0203" w:date="2020-04-06T13:29:00Z">
        <w:r w:rsidR="00A96591" w:rsidRPr="001202E7">
          <w:rPr>
            <w:rPrChange w:id="12067" w:author="CR#0209" w:date="2020-04-06T14:09:00Z">
              <w:rPr/>
            </w:rPrChange>
          </w:rPr>
          <w:t xml:space="preserve">or DC+CA </w:t>
        </w:r>
      </w:ins>
      <w:r w:rsidR="00987DE0" w:rsidRPr="001202E7">
        <w:rPr>
          <w:rPrChange w:id="12068" w:author="CR#0209" w:date="2020-04-06T14:09:00Z">
            <w:rPr/>
          </w:rPrChange>
        </w:rPr>
        <w:t>duplication</w:t>
      </w:r>
      <w:r w:rsidRPr="001202E7">
        <w:rPr>
          <w:rPrChange w:id="12069" w:author="CR#0209" w:date="2020-04-06T14:09:00Z">
            <w:rPr/>
          </w:rPrChange>
        </w:rPr>
        <w:t xml:space="preserve">). </w:t>
      </w:r>
      <w:ins w:id="12070" w:author="CR#0203" w:date="2020-04-06T13:29:00Z">
        <w:r w:rsidR="00A96591" w:rsidRPr="001202E7">
          <w:rPr>
            <w:rPrChange w:id="12071" w:author="CR#0209" w:date="2020-04-06T14:09:00Z">
              <w:rPr/>
            </w:rPrChange>
          </w:rPr>
          <w:t xml:space="preserve">CA duplication can be configured together with DC duplication when duplication over more than two legs is configured in the UE. </w:t>
        </w:r>
      </w:ins>
      <w:r w:rsidRPr="001202E7">
        <w:rPr>
          <w:rPrChange w:id="12072" w:author="CR#0209" w:date="2020-04-06T14:09:00Z">
            <w:rPr/>
          </w:rPrChange>
        </w:rPr>
        <w:t xml:space="preserve">In </w:t>
      </w:r>
      <w:r w:rsidR="00987DE0" w:rsidRPr="001202E7">
        <w:rPr>
          <w:rPrChange w:id="12073" w:author="CR#0209" w:date="2020-04-06T14:09:00Z">
            <w:rPr/>
          </w:rPrChange>
        </w:rPr>
        <w:t>CA duplication</w:t>
      </w:r>
      <w:r w:rsidRPr="001202E7">
        <w:rPr>
          <w:rPrChange w:id="12074" w:author="CR#0209" w:date="2020-04-06T14:09:00Z">
            <w:rPr/>
          </w:rPrChange>
        </w:rPr>
        <w:t xml:space="preserve">, logical channel mapping restrictions are used in MAC to ensure that the </w:t>
      </w:r>
      <w:r w:rsidR="00987DE0" w:rsidRPr="001202E7">
        <w:rPr>
          <w:rPrChange w:id="12075" w:author="CR#0209" w:date="2020-04-06T14:09:00Z">
            <w:rPr/>
          </w:rPrChange>
        </w:rPr>
        <w:t xml:space="preserve">primary and secondary </w:t>
      </w:r>
      <w:r w:rsidRPr="001202E7">
        <w:rPr>
          <w:rPrChange w:id="12076" w:author="CR#0209" w:date="2020-04-06T14:09:00Z">
            <w:rPr/>
          </w:rPrChange>
        </w:rPr>
        <w:t>logical channel</w:t>
      </w:r>
      <w:r w:rsidR="00987DE0" w:rsidRPr="001202E7">
        <w:rPr>
          <w:rPrChange w:id="12077" w:author="CR#0209" w:date="2020-04-06T14:09:00Z">
            <w:rPr/>
          </w:rPrChange>
        </w:rPr>
        <w:t>s</w:t>
      </w:r>
      <w:r w:rsidRPr="001202E7">
        <w:rPr>
          <w:rPrChange w:id="12078" w:author="CR#0209" w:date="2020-04-06T14:09:00Z">
            <w:rPr/>
          </w:rPrChange>
        </w:rPr>
        <w:t xml:space="preserve"> are not sen</w:t>
      </w:r>
      <w:r w:rsidR="004456C6" w:rsidRPr="001202E7">
        <w:rPr>
          <w:rPrChange w:id="12079" w:author="CR#0209" w:date="2020-04-06T14:09:00Z">
            <w:rPr/>
          </w:rPrChange>
        </w:rPr>
        <w:t>t on the same carrier.</w:t>
      </w:r>
      <w:r w:rsidR="00683AFE" w:rsidRPr="001202E7">
        <w:rPr>
          <w:rPrChange w:id="12080" w:author="CR#0209" w:date="2020-04-06T14:09:00Z">
            <w:rPr/>
          </w:rPrChange>
        </w:rPr>
        <w:t xml:space="preserve"> </w:t>
      </w:r>
      <w:r w:rsidR="00683AFE" w:rsidRPr="001202E7">
        <w:rPr>
          <w:rFonts w:eastAsia="Malgun Gothic"/>
          <w:lang w:eastAsia="ko-KR"/>
          <w:rPrChange w:id="12081" w:author="CR#0209" w:date="2020-04-06T14:09:00Z">
            <w:rPr>
              <w:rFonts w:eastAsia="Malgun Gothic"/>
              <w:lang w:eastAsia="ko-KR"/>
            </w:rPr>
          </w:rPrChange>
        </w:rPr>
        <w:t xml:space="preserve">When CA duplication is configured for an SRB, </w:t>
      </w:r>
      <w:r w:rsidR="00683AFE" w:rsidRPr="001202E7">
        <w:rPr>
          <w:rFonts w:eastAsia="MS Mincho"/>
          <w:rPrChange w:id="12082" w:author="CR#0209" w:date="2020-04-06T14:09:00Z">
            <w:rPr>
              <w:rFonts w:eastAsia="MS Mincho"/>
            </w:rPr>
          </w:rPrChange>
        </w:rPr>
        <w:t>one</w:t>
      </w:r>
      <w:r w:rsidR="00683AFE" w:rsidRPr="001202E7">
        <w:rPr>
          <w:rFonts w:eastAsia="Malgun Gothic"/>
          <w:lang w:eastAsia="ko-KR"/>
          <w:rPrChange w:id="12083" w:author="CR#0209" w:date="2020-04-06T14:09:00Z">
            <w:rPr>
              <w:rFonts w:eastAsia="Malgun Gothic"/>
              <w:lang w:eastAsia="ko-KR"/>
            </w:rPr>
          </w:rPrChange>
        </w:rPr>
        <w:t xml:space="preserve"> </w:t>
      </w:r>
      <w:r w:rsidR="00683AFE" w:rsidRPr="001202E7">
        <w:rPr>
          <w:rFonts w:eastAsia="MS Mincho"/>
          <w:rPrChange w:id="12084" w:author="CR#0209" w:date="2020-04-06T14:09:00Z">
            <w:rPr>
              <w:rFonts w:eastAsia="MS Mincho"/>
            </w:rPr>
          </w:rPrChange>
        </w:rPr>
        <w:t>of the</w:t>
      </w:r>
      <w:r w:rsidR="00683AFE" w:rsidRPr="001202E7">
        <w:rPr>
          <w:rFonts w:eastAsia="Malgun Gothic"/>
          <w:lang w:eastAsia="ko-KR"/>
          <w:rPrChange w:id="12085" w:author="CR#0209" w:date="2020-04-06T14:09:00Z">
            <w:rPr>
              <w:rFonts w:eastAsia="Malgun Gothic"/>
              <w:lang w:eastAsia="ko-KR"/>
            </w:rPr>
          </w:rPrChange>
        </w:rPr>
        <w:t xml:space="preserve"> logical channel</w:t>
      </w:r>
      <w:r w:rsidR="00683AFE" w:rsidRPr="001202E7">
        <w:rPr>
          <w:rFonts w:eastAsia="MS Mincho"/>
          <w:rPrChange w:id="12086" w:author="CR#0209" w:date="2020-04-06T14:09:00Z">
            <w:rPr>
              <w:rFonts w:eastAsia="MS Mincho"/>
            </w:rPr>
          </w:rPrChange>
        </w:rPr>
        <w:t>s</w:t>
      </w:r>
      <w:r w:rsidR="00683AFE" w:rsidRPr="001202E7">
        <w:rPr>
          <w:rFonts w:eastAsia="Malgun Gothic"/>
          <w:lang w:eastAsia="ko-KR"/>
          <w:rPrChange w:id="12087" w:author="CR#0209" w:date="2020-04-06T14:09:00Z">
            <w:rPr>
              <w:rFonts w:eastAsia="Malgun Gothic"/>
              <w:lang w:eastAsia="ko-KR"/>
            </w:rPr>
          </w:rPrChange>
        </w:rPr>
        <w:t xml:space="preserve"> </w:t>
      </w:r>
      <w:r w:rsidR="00683AFE" w:rsidRPr="001202E7">
        <w:rPr>
          <w:rFonts w:eastAsia="MS Mincho"/>
          <w:rPrChange w:id="12088" w:author="CR#0209" w:date="2020-04-06T14:09:00Z">
            <w:rPr>
              <w:rFonts w:eastAsia="MS Mincho"/>
            </w:rPr>
          </w:rPrChange>
        </w:rPr>
        <w:t>associated to</w:t>
      </w:r>
      <w:r w:rsidR="00683AFE" w:rsidRPr="001202E7">
        <w:rPr>
          <w:rFonts w:eastAsia="Malgun Gothic"/>
          <w:lang w:eastAsia="ko-KR"/>
          <w:rPrChange w:id="12089" w:author="CR#0209" w:date="2020-04-06T14:09:00Z">
            <w:rPr>
              <w:rFonts w:eastAsia="Malgun Gothic"/>
              <w:lang w:eastAsia="ko-KR"/>
            </w:rPr>
          </w:rPrChange>
        </w:rPr>
        <w:t xml:space="preserve"> </w:t>
      </w:r>
      <w:r w:rsidR="00683AFE" w:rsidRPr="001202E7">
        <w:rPr>
          <w:rFonts w:eastAsia="MS Mincho"/>
          <w:rPrChange w:id="12090" w:author="CR#0209" w:date="2020-04-06T14:09:00Z">
            <w:rPr>
              <w:rFonts w:eastAsia="MS Mincho"/>
            </w:rPr>
          </w:rPrChange>
        </w:rPr>
        <w:t xml:space="preserve">the </w:t>
      </w:r>
      <w:r w:rsidR="00683AFE" w:rsidRPr="001202E7">
        <w:rPr>
          <w:rFonts w:eastAsia="Malgun Gothic"/>
          <w:lang w:eastAsia="ko-KR"/>
          <w:rPrChange w:id="12091" w:author="CR#0209" w:date="2020-04-06T14:09:00Z">
            <w:rPr>
              <w:rFonts w:eastAsia="Malgun Gothic"/>
              <w:lang w:eastAsia="ko-KR"/>
            </w:rPr>
          </w:rPrChange>
        </w:rPr>
        <w:t>SRB is mapped to SpCel</w:t>
      </w:r>
      <w:r w:rsidR="00683AFE" w:rsidRPr="001202E7">
        <w:rPr>
          <w:rFonts w:eastAsia="MS Mincho"/>
          <w:rPrChange w:id="12092" w:author="CR#0209" w:date="2020-04-06T14:09:00Z">
            <w:rPr>
              <w:rFonts w:eastAsia="MS Mincho"/>
            </w:rPr>
          </w:rPrChange>
        </w:rPr>
        <w:t>l</w:t>
      </w:r>
      <w:r w:rsidR="00683AFE" w:rsidRPr="001202E7">
        <w:rPr>
          <w:rPrChange w:id="12093" w:author="CR#0209" w:date="2020-04-06T14:09:00Z">
            <w:rPr/>
          </w:rPrChange>
        </w:rPr>
        <w:t>.</w:t>
      </w:r>
    </w:p>
    <w:p w:rsidR="005E53FE" w:rsidRPr="001202E7" w:rsidRDefault="005E53FE" w:rsidP="005E53FE">
      <w:pPr>
        <w:rPr>
          <w:rPrChange w:id="12094" w:author="CR#0209" w:date="2020-04-06T14:09:00Z">
            <w:rPr/>
          </w:rPrChange>
        </w:rPr>
      </w:pPr>
      <w:r w:rsidRPr="001202E7">
        <w:rPr>
          <w:rPrChange w:id="12095" w:author="CR#0209" w:date="2020-04-06T14:09:00Z">
            <w:rPr/>
          </w:rPrChange>
        </w:rPr>
        <w:t xml:space="preserve">When </w:t>
      </w:r>
      <w:ins w:id="12096" w:author="CR#0203" w:date="2020-04-06T13:30:00Z">
        <w:r w:rsidR="00A96591" w:rsidRPr="001202E7">
          <w:rPr>
            <w:rPrChange w:id="12097" w:author="CR#0209" w:date="2020-04-06T14:09:00Z">
              <w:rPr/>
            </w:rPrChange>
          </w:rPr>
          <w:t xml:space="preserve">CA </w:t>
        </w:r>
      </w:ins>
      <w:r w:rsidRPr="001202E7">
        <w:rPr>
          <w:rPrChange w:id="12098" w:author="CR#0209" w:date="2020-04-06T14:09:00Z">
            <w:rPr/>
          </w:rPrChange>
        </w:rPr>
        <w:t xml:space="preserve">duplication is deactivated for a DRB, </w:t>
      </w:r>
      <w:del w:id="12099" w:author="CR#0203" w:date="2020-04-06T13:30:00Z">
        <w:r w:rsidRPr="001202E7" w:rsidDel="00A96591">
          <w:rPr>
            <w:rPrChange w:id="12100" w:author="CR#0209" w:date="2020-04-06T14:09:00Z">
              <w:rPr/>
            </w:rPrChange>
          </w:rPr>
          <w:delText>the secondary RLC entity is not re-established, the HARQ buffers are not flushed, and the transmitting PDCP entity should indicate to the secondary RLC entity to discard all duplicated PDCP PDUs</w:delText>
        </w:r>
        <w:r w:rsidR="00DF2BB9" w:rsidRPr="001202E7" w:rsidDel="00A96591">
          <w:rPr>
            <w:rPrChange w:id="12101" w:author="CR#0209" w:date="2020-04-06T14:09:00Z">
              <w:rPr/>
            </w:rPrChange>
          </w:rPr>
          <w:delText>.</w:delText>
        </w:r>
        <w:r w:rsidR="00987DE0" w:rsidRPr="001202E7" w:rsidDel="00A96591">
          <w:rPr>
            <w:rPrChange w:id="12102" w:author="CR#0209" w:date="2020-04-06T14:09:00Z">
              <w:rPr/>
            </w:rPrChange>
          </w:rPr>
          <w:delText xml:space="preserve"> In addition, in case of CA duplication, </w:delText>
        </w:r>
      </w:del>
      <w:r w:rsidR="00987DE0" w:rsidRPr="001202E7">
        <w:rPr>
          <w:rPrChange w:id="12103" w:author="CR#0209" w:date="2020-04-06T14:09:00Z">
            <w:rPr/>
          </w:rPrChange>
        </w:rPr>
        <w:t>the logical channel mapping restrictions of the primary and secondary logical channels are lifted for as long as duplication remains deactivated.</w:t>
      </w:r>
    </w:p>
    <w:p w:rsidR="00987DE0" w:rsidRPr="001202E7" w:rsidRDefault="00987DE0" w:rsidP="005E53FE">
      <w:pPr>
        <w:rPr>
          <w:rPrChange w:id="12104" w:author="CR#0209" w:date="2020-04-06T14:09:00Z">
            <w:rPr/>
          </w:rPrChange>
        </w:rPr>
      </w:pPr>
      <w:r w:rsidRPr="001202E7">
        <w:rPr>
          <w:rPrChange w:id="12105" w:author="CR#0209" w:date="2020-04-06T14:09:00Z">
            <w:rPr/>
          </w:rPrChange>
        </w:rPr>
        <w:t>When an RLC entity acknowledges the transmission of a PDCP PDU, the PDCP entity shall indicate to the other RLC entity</w:t>
      </w:r>
      <w:ins w:id="12106" w:author="CR#0203" w:date="2020-04-06T13:30:00Z">
        <w:r w:rsidR="00A96591" w:rsidRPr="001202E7">
          <w:rPr>
            <w:rPrChange w:id="12107" w:author="CR#0209" w:date="2020-04-06T14:09:00Z">
              <w:rPr/>
            </w:rPrChange>
          </w:rPr>
          <w:t>(ies)</w:t>
        </w:r>
      </w:ins>
      <w:r w:rsidRPr="001202E7">
        <w:rPr>
          <w:rPrChange w:id="12108" w:author="CR#0209" w:date="2020-04-06T14:09:00Z">
            <w:rPr/>
          </w:rPrChange>
        </w:rPr>
        <w:t xml:space="preserve"> to discard it</w:t>
      </w:r>
      <w:r w:rsidR="008B25FC" w:rsidRPr="001202E7">
        <w:rPr>
          <w:rPrChange w:id="12109" w:author="CR#0209" w:date="2020-04-06T14:09:00Z">
            <w:rPr/>
          </w:rPrChange>
        </w:rPr>
        <w:t>. In addition, in case of CA duplication,</w:t>
      </w:r>
      <w:r w:rsidRPr="001202E7">
        <w:rPr>
          <w:rPrChange w:id="12110" w:author="CR#0209" w:date="2020-04-06T14:09:00Z">
            <w:rPr/>
          </w:rPrChange>
        </w:rPr>
        <w:t xml:space="preserve"> when </w:t>
      </w:r>
      <w:r w:rsidR="001F0FF7" w:rsidRPr="001202E7">
        <w:rPr>
          <w:rPrChange w:id="12111" w:author="CR#0209" w:date="2020-04-06T14:09:00Z">
            <w:rPr/>
          </w:rPrChange>
        </w:rPr>
        <w:t xml:space="preserve">an </w:t>
      </w:r>
      <w:r w:rsidRPr="001202E7">
        <w:rPr>
          <w:rPrChange w:id="12112" w:author="CR#0209" w:date="2020-04-06T14:09:00Z">
            <w:rPr/>
          </w:rPrChange>
        </w:rPr>
        <w:t xml:space="preserve">RLC entity </w:t>
      </w:r>
      <w:r w:rsidR="00B33AF4" w:rsidRPr="001202E7">
        <w:rPr>
          <w:rPrChange w:id="12113" w:author="CR#0209" w:date="2020-04-06T14:09:00Z">
            <w:rPr/>
          </w:rPrChange>
        </w:rPr>
        <w:t xml:space="preserve">restricted to only SCell(s) </w:t>
      </w:r>
      <w:r w:rsidRPr="001202E7">
        <w:rPr>
          <w:rPrChange w:id="12114" w:author="CR#0209" w:date="2020-04-06T14:09:00Z">
            <w:rPr/>
          </w:rPrChange>
        </w:rPr>
        <w:t>reaches the maximum number of retransmissions for a PDCP PDU, the UE informs the gNB but does not trigger RLF.</w:t>
      </w:r>
    </w:p>
    <w:p w:rsidR="008B28CD" w:rsidRPr="001202E7" w:rsidRDefault="008B28CD" w:rsidP="009014E0">
      <w:pPr>
        <w:pStyle w:val="Heading3"/>
        <w:rPr>
          <w:rPrChange w:id="12115" w:author="CR#0209" w:date="2020-04-06T14:09:00Z">
            <w:rPr/>
          </w:rPrChange>
        </w:rPr>
      </w:pPr>
      <w:bookmarkStart w:id="12116" w:name="_Toc20388056"/>
      <w:bookmarkStart w:id="12117" w:name="_Toc29376136"/>
      <w:r w:rsidRPr="001202E7">
        <w:rPr>
          <w:rPrChange w:id="12118" w:author="CR#0209" w:date="2020-04-06T14:09:00Z">
            <w:rPr/>
          </w:rPrChange>
        </w:rPr>
        <w:t>16.1.4</w:t>
      </w:r>
      <w:r w:rsidRPr="001202E7">
        <w:rPr>
          <w:rPrChange w:id="12119" w:author="CR#0209" w:date="2020-04-06T14:09:00Z">
            <w:rPr/>
          </w:rPrChange>
        </w:rPr>
        <w:tab/>
        <w:t>CQI and MCS</w:t>
      </w:r>
      <w:bookmarkEnd w:id="12116"/>
      <w:bookmarkEnd w:id="12117"/>
    </w:p>
    <w:p w:rsidR="008B28CD" w:rsidRPr="001202E7" w:rsidRDefault="008B28CD" w:rsidP="008B28CD">
      <w:pPr>
        <w:rPr>
          <w:rPrChange w:id="12120" w:author="CR#0209" w:date="2020-04-06T14:09:00Z">
            <w:rPr/>
          </w:rPrChange>
        </w:rPr>
      </w:pPr>
      <w:r w:rsidRPr="001202E7">
        <w:rPr>
          <w:rPrChange w:id="12121" w:author="CR#0209" w:date="2020-04-06T14:09:00Z">
            <w:rPr/>
          </w:rPrChange>
        </w:rPr>
        <w:t>For channel state reporting, a CQI table for target block error rate 10</w:t>
      </w:r>
      <w:r w:rsidRPr="001202E7">
        <w:rPr>
          <w:vertAlign w:val="superscript"/>
          <w:rPrChange w:id="12122" w:author="CR#0209" w:date="2020-04-06T14:09:00Z">
            <w:rPr>
              <w:vertAlign w:val="superscript"/>
            </w:rPr>
          </w:rPrChange>
        </w:rPr>
        <w:t>-5</w:t>
      </w:r>
      <w:r w:rsidRPr="001202E7">
        <w:rPr>
          <w:rPrChange w:id="12123" w:author="CR#0209" w:date="2020-04-06T14:09:00Z">
            <w:rPr/>
          </w:rPrChange>
        </w:rPr>
        <w:t xml:space="preserve"> is introduced.</w:t>
      </w:r>
    </w:p>
    <w:p w:rsidR="008B28CD" w:rsidRPr="001202E7" w:rsidRDefault="008B28CD" w:rsidP="008B28CD">
      <w:pPr>
        <w:rPr>
          <w:rPrChange w:id="12124" w:author="CR#0209" w:date="2020-04-06T14:09:00Z">
            <w:rPr/>
          </w:rPrChange>
        </w:rPr>
      </w:pPr>
      <w:r w:rsidRPr="001202E7">
        <w:rPr>
          <w:rPrChange w:id="12125" w:author="CR#0209" w:date="2020-04-06T14:09:00Z">
            <w:rPr/>
          </w:rPrChange>
        </w:rPr>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rsidR="001B0931" w:rsidRPr="001202E7" w:rsidRDefault="001B0931" w:rsidP="001B0931">
      <w:pPr>
        <w:pStyle w:val="Heading3"/>
        <w:rPr>
          <w:ins w:id="12126" w:author="CR#0200r1" w:date="2020-04-06T13:10:00Z"/>
          <w:rPrChange w:id="12127" w:author="CR#0209" w:date="2020-04-06T14:09:00Z">
            <w:rPr>
              <w:ins w:id="12128" w:author="CR#0200r1" w:date="2020-04-06T13:10:00Z"/>
            </w:rPr>
          </w:rPrChange>
        </w:rPr>
      </w:pPr>
      <w:bookmarkStart w:id="12129" w:name="_Toc20388057"/>
      <w:bookmarkStart w:id="12130" w:name="_Toc29376137"/>
      <w:ins w:id="12131" w:author="CR#0200r1" w:date="2020-04-06T13:10:00Z">
        <w:r w:rsidRPr="001202E7">
          <w:rPr>
            <w:rPrChange w:id="12132" w:author="CR#0209" w:date="2020-04-06T14:09:00Z">
              <w:rPr/>
            </w:rPrChange>
          </w:rPr>
          <w:t>16.1.5</w:t>
        </w:r>
        <w:r w:rsidRPr="001202E7">
          <w:rPr>
            <w:rPrChange w:id="12133" w:author="CR#0209" w:date="2020-04-06T14:09:00Z">
              <w:rPr/>
            </w:rPrChange>
          </w:rPr>
          <w:tab/>
          <w:t>DCI formats</w:t>
        </w:r>
      </w:ins>
    </w:p>
    <w:p w:rsidR="001B0931" w:rsidRPr="001202E7" w:rsidRDefault="001B0931" w:rsidP="001B0931">
      <w:pPr>
        <w:rPr>
          <w:ins w:id="12134" w:author="CR#0200r1" w:date="2020-04-06T13:10:00Z"/>
          <w:rPrChange w:id="12135" w:author="CR#0209" w:date="2020-04-06T14:09:00Z">
            <w:rPr>
              <w:ins w:id="12136" w:author="CR#0200r1" w:date="2020-04-06T13:10:00Z"/>
            </w:rPr>
          </w:rPrChange>
        </w:rPr>
      </w:pPr>
      <w:ins w:id="12137" w:author="CR#0200r1" w:date="2020-04-06T13:10:00Z">
        <w:r w:rsidRPr="001202E7">
          <w:rPr>
            <w:rPrChange w:id="12138" w:author="CR#0209" w:date="2020-04-06T14:09:00Z">
              <w:rPr/>
            </w:rPrChange>
          </w:rPr>
          <w:t xml:space="preserve">For PDCCH transmission with higher reliability, two DCI formats are introduced for uplink and downlink scheduling respectively. </w:t>
        </w:r>
      </w:ins>
    </w:p>
    <w:p w:rsidR="00E94D1B" w:rsidRPr="001202E7" w:rsidRDefault="00366EBA" w:rsidP="009A0512">
      <w:pPr>
        <w:pStyle w:val="Heading2"/>
        <w:rPr>
          <w:rPrChange w:id="12139" w:author="CR#0209" w:date="2020-04-06T14:09:00Z">
            <w:rPr/>
          </w:rPrChange>
        </w:rPr>
      </w:pPr>
      <w:r w:rsidRPr="001202E7">
        <w:rPr>
          <w:rPrChange w:id="12140" w:author="CR#0209" w:date="2020-04-06T14:09:00Z">
            <w:rPr/>
          </w:rPrChange>
        </w:rPr>
        <w:t>16</w:t>
      </w:r>
      <w:r w:rsidR="00E94D1B" w:rsidRPr="001202E7">
        <w:rPr>
          <w:rPrChange w:id="12141" w:author="CR#0209" w:date="2020-04-06T14:09:00Z">
            <w:rPr/>
          </w:rPrChange>
        </w:rPr>
        <w:t>.2</w:t>
      </w:r>
      <w:r w:rsidR="00E94D1B" w:rsidRPr="001202E7">
        <w:rPr>
          <w:rPrChange w:id="12142" w:author="CR#0209" w:date="2020-04-06T14:09:00Z">
            <w:rPr/>
          </w:rPrChange>
        </w:rPr>
        <w:tab/>
        <w:t>IMS Voice</w:t>
      </w:r>
      <w:bookmarkEnd w:id="12129"/>
      <w:bookmarkEnd w:id="12130"/>
    </w:p>
    <w:p w:rsidR="00AE0D87" w:rsidRPr="001202E7" w:rsidRDefault="00AE0D87" w:rsidP="00AE0D87">
      <w:pPr>
        <w:pStyle w:val="Heading3"/>
        <w:rPr>
          <w:rPrChange w:id="12143" w:author="CR#0209" w:date="2020-04-06T14:09:00Z">
            <w:rPr/>
          </w:rPrChange>
        </w:rPr>
      </w:pPr>
      <w:bookmarkStart w:id="12144" w:name="_Toc20388058"/>
      <w:bookmarkStart w:id="12145" w:name="_Toc29376138"/>
      <w:r w:rsidRPr="001202E7">
        <w:rPr>
          <w:rPrChange w:id="12146" w:author="CR#0209" w:date="2020-04-06T14:09:00Z">
            <w:rPr/>
          </w:rPrChange>
        </w:rPr>
        <w:t>16.2.0</w:t>
      </w:r>
      <w:r w:rsidRPr="001202E7">
        <w:rPr>
          <w:rPrChange w:id="12147" w:author="CR#0209" w:date="2020-04-06T14:09:00Z">
            <w:rPr/>
          </w:rPrChange>
        </w:rPr>
        <w:tab/>
        <w:t>Support for IMS voice</w:t>
      </w:r>
      <w:bookmarkEnd w:id="12144"/>
      <w:bookmarkEnd w:id="12145"/>
    </w:p>
    <w:p w:rsidR="00AE0D87" w:rsidRPr="001202E7" w:rsidRDefault="00AE0D87" w:rsidP="00AE0D87">
      <w:pPr>
        <w:rPr>
          <w:rPrChange w:id="12148" w:author="CR#0209" w:date="2020-04-06T14:09:00Z">
            <w:rPr/>
          </w:rPrChange>
        </w:rPr>
      </w:pPr>
      <w:r w:rsidRPr="001202E7">
        <w:rPr>
          <w:rPrChange w:id="12149" w:author="CR#0209" w:date="2020-04-06T14:09:00Z">
            <w:rPr/>
          </w:rPrChange>
        </w:rPr>
        <w:t>For IMS voice support in NG-RAN, the following is assumed:</w:t>
      </w:r>
    </w:p>
    <w:p w:rsidR="00AE0D87" w:rsidRPr="001202E7" w:rsidRDefault="00AE0D87" w:rsidP="00AE0D87">
      <w:pPr>
        <w:pStyle w:val="B1"/>
        <w:rPr>
          <w:rPrChange w:id="12150" w:author="CR#0209" w:date="2020-04-06T14:09:00Z">
            <w:rPr/>
          </w:rPrChange>
        </w:rPr>
      </w:pPr>
      <w:r w:rsidRPr="001202E7">
        <w:rPr>
          <w:rPrChange w:id="12151" w:author="CR#0209" w:date="2020-04-06T14:09:00Z">
            <w:rPr/>
          </w:rPrChange>
        </w:rPr>
        <w:t>-</w:t>
      </w:r>
      <w:r w:rsidRPr="001202E7">
        <w:rPr>
          <w:rPrChange w:id="12152" w:author="CR#0209" w:date="2020-04-06T14:09:00Z">
            <w:rPr/>
          </w:rPrChange>
        </w:rPr>
        <w:tab/>
      </w:r>
      <w:bookmarkStart w:id="12153" w:name="_Hlk525812112"/>
      <w:r w:rsidRPr="001202E7">
        <w:rPr>
          <w:rPrChange w:id="12154" w:author="CR#0209" w:date="2020-04-06T14:09:00Z">
            <w:rPr/>
          </w:rPrChange>
        </w:rPr>
        <w:t>Network ability to support IMS voice sessions, i.e. ability to support QoS flows with 5QI for voice and IMS signalling (see clause 12 and TS 23.501 [3]), or through EPC System fallback;</w:t>
      </w:r>
      <w:bookmarkEnd w:id="12153"/>
    </w:p>
    <w:p w:rsidR="00AE0D87" w:rsidRPr="001202E7" w:rsidRDefault="00AE0D87" w:rsidP="00AE0D87">
      <w:pPr>
        <w:pStyle w:val="B1"/>
        <w:rPr>
          <w:rPrChange w:id="12155" w:author="CR#0209" w:date="2020-04-06T14:09:00Z">
            <w:rPr/>
          </w:rPrChange>
        </w:rPr>
      </w:pPr>
      <w:r w:rsidRPr="001202E7">
        <w:rPr>
          <w:rPrChange w:id="12156" w:author="CR#0209" w:date="2020-04-06T14:09:00Z">
            <w:rPr/>
          </w:rPrChange>
        </w:rPr>
        <w:t>-</w:t>
      </w:r>
      <w:r w:rsidRPr="001202E7">
        <w:rPr>
          <w:rPrChange w:id="12157" w:author="CR#0209" w:date="2020-04-06T14:09:00Z">
            <w:rPr/>
          </w:rPrChange>
        </w:rPr>
        <w:tab/>
        <w:t>UE capability to support "IMS voice over PS", see TS 24.501 [28].</w:t>
      </w:r>
    </w:p>
    <w:p w:rsidR="00AE0D87" w:rsidRPr="001202E7" w:rsidRDefault="00AE0D87" w:rsidP="00AE0D87">
      <w:pPr>
        <w:rPr>
          <w:rPrChange w:id="12158" w:author="CR#0209" w:date="2020-04-06T14:09:00Z">
            <w:rPr/>
          </w:rPrChange>
        </w:rPr>
      </w:pPr>
      <w:r w:rsidRPr="001202E7">
        <w:rPr>
          <w:rPrChange w:id="12159" w:author="CR#0209" w:date="2020-04-06T14:09:00Z">
            <w:rPr/>
          </w:rPrChange>
        </w:rPr>
        <w:t>The capabilities indications check is handled at NAS layer. To maintain the voice service in NG-RAN, the UE provides additional capabilities over RRC (see TS 38.331 [12]), that are used to determine accurate NR voice support options.</w:t>
      </w:r>
    </w:p>
    <w:p w:rsidR="00AE0D87" w:rsidRPr="001202E7" w:rsidRDefault="00AE0D87" w:rsidP="00AE0D87">
      <w:pPr>
        <w:rPr>
          <w:rPrChange w:id="12160" w:author="CR#0209" w:date="2020-04-06T14:09:00Z">
            <w:rPr/>
          </w:rPrChange>
        </w:rPr>
      </w:pPr>
      <w:r w:rsidRPr="001202E7">
        <w:rPr>
          <w:rPrChange w:id="12161" w:author="CR#0209" w:date="2020-04-06T14:09:00Z">
            <w:rPr/>
          </w:rPrChange>
        </w:rPr>
        <w:t>Further MMTEL IMS voice and video enhancements are facilitated by the mechanisms described in the following clauses.</w:t>
      </w:r>
    </w:p>
    <w:p w:rsidR="00807D86" w:rsidRPr="001202E7" w:rsidRDefault="00807D86" w:rsidP="00807D86">
      <w:pPr>
        <w:pStyle w:val="Heading3"/>
        <w:rPr>
          <w:rPrChange w:id="12162" w:author="CR#0209" w:date="2020-04-06T14:09:00Z">
            <w:rPr/>
          </w:rPrChange>
        </w:rPr>
      </w:pPr>
      <w:bookmarkStart w:id="12163" w:name="_Toc20388059"/>
      <w:bookmarkStart w:id="12164" w:name="_Toc29376139"/>
      <w:r w:rsidRPr="001202E7">
        <w:rPr>
          <w:rPrChange w:id="12165" w:author="CR#0209" w:date="2020-04-06T14:09:00Z">
            <w:rPr/>
          </w:rPrChange>
        </w:rPr>
        <w:lastRenderedPageBreak/>
        <w:t>16.2.1</w:t>
      </w:r>
      <w:r w:rsidRPr="001202E7">
        <w:rPr>
          <w:rPrChange w:id="12166" w:author="CR#0209" w:date="2020-04-06T14:09:00Z">
            <w:rPr/>
          </w:rPrChange>
        </w:rPr>
        <w:tab/>
        <w:t>Support for MMTEL IMS voice and video enhancements</w:t>
      </w:r>
      <w:bookmarkEnd w:id="12163"/>
      <w:bookmarkEnd w:id="12164"/>
    </w:p>
    <w:p w:rsidR="00807D86" w:rsidRPr="001202E7" w:rsidRDefault="00807D86" w:rsidP="00807D86">
      <w:pPr>
        <w:pStyle w:val="Heading4"/>
        <w:rPr>
          <w:rPrChange w:id="12167" w:author="CR#0209" w:date="2020-04-06T14:09:00Z">
            <w:rPr/>
          </w:rPrChange>
        </w:rPr>
      </w:pPr>
      <w:bookmarkStart w:id="12168" w:name="_Toc20388060"/>
      <w:bookmarkStart w:id="12169" w:name="_Toc29376140"/>
      <w:r w:rsidRPr="001202E7">
        <w:rPr>
          <w:rPrChange w:id="12170" w:author="CR#0209" w:date="2020-04-06T14:09:00Z">
            <w:rPr/>
          </w:rPrChange>
        </w:rPr>
        <w:t>16.2.1.1</w:t>
      </w:r>
      <w:r w:rsidRPr="001202E7">
        <w:rPr>
          <w:rPrChange w:id="12171" w:author="CR#0209" w:date="2020-04-06T14:09:00Z">
            <w:rPr/>
          </w:rPrChange>
        </w:rPr>
        <w:tab/>
        <w:t>RAN-assisted codec adaptation</w:t>
      </w:r>
      <w:bookmarkEnd w:id="12168"/>
      <w:bookmarkEnd w:id="12169"/>
    </w:p>
    <w:p w:rsidR="00807D86" w:rsidRPr="001202E7" w:rsidRDefault="00807D86" w:rsidP="00807D86">
      <w:pPr>
        <w:rPr>
          <w:rPrChange w:id="12172" w:author="CR#0209" w:date="2020-04-06T14:09:00Z">
            <w:rPr/>
          </w:rPrChange>
        </w:rPr>
      </w:pPr>
      <w:r w:rsidRPr="001202E7">
        <w:rPr>
          <w:rPrChange w:id="12173" w:author="CR#0209" w:date="2020-04-06T14:09:00Z">
            <w:rPr/>
          </w:rPrChange>
        </w:rPr>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1202E7">
        <w:rPr>
          <w:rPrChange w:id="12174" w:author="CR#0209" w:date="2020-04-06T14:09:00Z">
            <w:rPr/>
          </w:rPrChange>
        </w:rPr>
        <w:t>o</w:t>
      </w:r>
      <w:r w:rsidRPr="001202E7">
        <w:rPr>
          <w:rPrChange w:id="12175" w:author="CR#0209" w:date="2020-04-06T14:09:00Z">
            <w:rPr/>
          </w:rPrChange>
        </w:rPr>
        <w:t>undaries set by the MBR and GBR of the concerned bearer.</w:t>
      </w:r>
    </w:p>
    <w:p w:rsidR="00807D86" w:rsidRPr="001202E7" w:rsidRDefault="00807D86" w:rsidP="00807D86">
      <w:pPr>
        <w:rPr>
          <w:rPrChange w:id="12176" w:author="CR#0209" w:date="2020-04-06T14:09:00Z">
            <w:rPr/>
          </w:rPrChange>
        </w:rPr>
      </w:pPr>
      <w:r w:rsidRPr="001202E7">
        <w:rPr>
          <w:rPrChange w:id="12177" w:author="CR#0209" w:date="2020-04-06T14:09:00Z">
            <w:rPr/>
          </w:rPrChange>
        </w:rPr>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rsidR="00807D86" w:rsidRPr="001202E7" w:rsidRDefault="00807D86" w:rsidP="00807D86">
      <w:pPr>
        <w:rPr>
          <w:rPrChange w:id="12178" w:author="CR#0209" w:date="2020-04-06T14:09:00Z">
            <w:rPr/>
          </w:rPrChange>
        </w:rPr>
      </w:pPr>
      <w:r w:rsidRPr="001202E7">
        <w:rPr>
          <w:rPrChange w:id="12179" w:author="CR#0209" w:date="2020-04-06T14:09:00Z">
            <w:rPr/>
          </w:rPrChange>
        </w:rPr>
        <w:t>The recommended bit rate for UL and DL is conveyed as a MAC Control Element (CE) from the gNB to the UE as outlined in Figure 16.2.1.1-1.</w:t>
      </w:r>
    </w:p>
    <w:p w:rsidR="00807D86" w:rsidRPr="001202E7" w:rsidRDefault="00807D86" w:rsidP="00807D86">
      <w:pPr>
        <w:pStyle w:val="TH"/>
      </w:pPr>
      <w:r w:rsidRPr="001202E7">
        <w:rPr>
          <w:rPrChange w:id="12180" w:author="CR#0209" w:date="2020-04-06T14:09:00Z">
            <w:rPr/>
          </w:rPrChange>
        </w:rPr>
        <w:t xml:space="preserve"> </w:t>
      </w:r>
      <w:r w:rsidR="007717D6" w:rsidRPr="001202E7">
        <w:rPr>
          <w:noProof/>
          <w:rPrChange w:id="12181" w:author="CR#0209" w:date="2020-04-06T14:09:00Z">
            <w:rPr>
              <w:noProof/>
            </w:rPr>
          </w:rPrChange>
        </w:rPr>
        <w:object w:dxaOrig="4260" w:dyaOrig="1560">
          <v:shape id="_x0000_i1081" type="#_x0000_t75" style="width:159pt;height:58.5pt" o:ole="">
            <v:imagedata r:id="rId128" o:title=""/>
          </v:shape>
          <o:OLEObject Type="Embed" ProgID="Mscgen.Chart" ShapeID="_x0000_i1081" DrawAspect="Content" ObjectID="_1647688610" r:id="rId129"/>
        </w:object>
      </w:r>
    </w:p>
    <w:p w:rsidR="00807D86" w:rsidRPr="001202E7" w:rsidRDefault="00807D86" w:rsidP="00807D86">
      <w:pPr>
        <w:pStyle w:val="TF"/>
        <w:rPr>
          <w:rPrChange w:id="12182" w:author="CR#0209" w:date="2020-04-06T14:09:00Z">
            <w:rPr/>
          </w:rPrChange>
        </w:rPr>
      </w:pPr>
      <w:r w:rsidRPr="001202E7">
        <w:rPr>
          <w:rPrChange w:id="12183" w:author="CR#0209" w:date="2020-04-06T14:09:00Z">
            <w:rPr/>
          </w:rPrChange>
        </w:rPr>
        <w:t>Figure 16.2.1.1-1: UL or DL bit rate recommendation</w:t>
      </w:r>
    </w:p>
    <w:p w:rsidR="00807D86" w:rsidRPr="001202E7" w:rsidRDefault="00807D86" w:rsidP="00807D86">
      <w:pPr>
        <w:rPr>
          <w:rPrChange w:id="12184" w:author="CR#0209" w:date="2020-04-06T14:09:00Z">
            <w:rPr/>
          </w:rPrChange>
        </w:rPr>
      </w:pPr>
      <w:r w:rsidRPr="001202E7">
        <w:rPr>
          <w:rPrChange w:id="12185" w:author="CR#0209" w:date="2020-04-06T14:09:00Z">
            <w:rPr/>
          </w:rPrChange>
        </w:rPr>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rsidR="00807D86" w:rsidRPr="001202E7" w:rsidRDefault="00807D86" w:rsidP="00807D86">
      <w:pPr>
        <w:rPr>
          <w:rPrChange w:id="12186" w:author="CR#0209" w:date="2020-04-06T14:09:00Z">
            <w:rPr/>
          </w:rPrChange>
        </w:rPr>
      </w:pPr>
      <w:r w:rsidRPr="001202E7">
        <w:rPr>
          <w:rPrChange w:id="12187" w:author="CR#0209" w:date="2020-04-06T14:09:00Z">
            <w:rPr/>
          </w:rPrChange>
        </w:rPr>
        <w:t>The recommended bit rate query message is conveyed as a MAC CE from the UE to the gNB as outlined in Figure 16.2.1.1-2.</w:t>
      </w:r>
    </w:p>
    <w:p w:rsidR="00807D86" w:rsidRPr="001202E7" w:rsidRDefault="00807D86" w:rsidP="00807D86">
      <w:pPr>
        <w:pStyle w:val="TH"/>
      </w:pPr>
      <w:r w:rsidRPr="001202E7">
        <w:rPr>
          <w:rPrChange w:id="12188" w:author="CR#0209" w:date="2020-04-06T14:09:00Z">
            <w:rPr/>
          </w:rPrChange>
        </w:rPr>
        <w:t xml:space="preserve"> </w:t>
      </w:r>
      <w:r w:rsidR="007717D6" w:rsidRPr="001202E7">
        <w:rPr>
          <w:noProof/>
          <w:rPrChange w:id="12189" w:author="CR#0209" w:date="2020-04-06T14:09:00Z">
            <w:rPr>
              <w:noProof/>
            </w:rPr>
          </w:rPrChange>
        </w:rPr>
        <w:object w:dxaOrig="4815" w:dyaOrig="1560">
          <v:shape id="_x0000_i1082" type="#_x0000_t75" style="width:180.75pt;height:58.5pt" o:ole="">
            <v:imagedata r:id="rId130" o:title=""/>
          </v:shape>
          <o:OLEObject Type="Embed" ProgID="Mscgen.Chart" ShapeID="_x0000_i1082" DrawAspect="Content" ObjectID="_1647688611" r:id="rId131"/>
        </w:object>
      </w:r>
    </w:p>
    <w:p w:rsidR="00807D86" w:rsidRPr="001202E7" w:rsidRDefault="00807D86" w:rsidP="00807D86">
      <w:pPr>
        <w:pStyle w:val="TF"/>
        <w:rPr>
          <w:rPrChange w:id="12190" w:author="CR#0209" w:date="2020-04-06T14:09:00Z">
            <w:rPr/>
          </w:rPrChange>
        </w:rPr>
      </w:pPr>
      <w:r w:rsidRPr="001202E7">
        <w:rPr>
          <w:rPrChange w:id="12191" w:author="CR#0209" w:date="2020-04-06T14:09:00Z">
            <w:rPr/>
          </w:rPrChange>
        </w:rPr>
        <w:t>Figure 16.2.1.1-2: UL or DL bit rate recommendation query</w:t>
      </w:r>
    </w:p>
    <w:p w:rsidR="00807D86" w:rsidRPr="001202E7" w:rsidRDefault="00807D86" w:rsidP="00807D86">
      <w:pPr>
        <w:rPr>
          <w:rPrChange w:id="12192" w:author="CR#0209" w:date="2020-04-06T14:09:00Z">
            <w:rPr/>
          </w:rPrChange>
        </w:rPr>
      </w:pPr>
      <w:r w:rsidRPr="001202E7">
        <w:rPr>
          <w:rPrChange w:id="12193" w:author="CR#0209" w:date="2020-04-06T14:09:00Z">
            <w:rPr/>
          </w:rPrChange>
        </w:rPr>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rsidR="00807D86" w:rsidRPr="001202E7" w:rsidRDefault="00807D86" w:rsidP="00807D86">
      <w:pPr>
        <w:pStyle w:val="Heading4"/>
        <w:rPr>
          <w:rPrChange w:id="12194" w:author="CR#0209" w:date="2020-04-06T14:09:00Z">
            <w:rPr/>
          </w:rPrChange>
        </w:rPr>
      </w:pPr>
      <w:bookmarkStart w:id="12195" w:name="_Toc20388061"/>
      <w:bookmarkStart w:id="12196" w:name="_Toc29376141"/>
      <w:r w:rsidRPr="001202E7">
        <w:rPr>
          <w:rPrChange w:id="12197" w:author="CR#0209" w:date="2020-04-06T14:09:00Z">
            <w:rPr/>
          </w:rPrChange>
        </w:rPr>
        <w:t>16.2.1.2</w:t>
      </w:r>
      <w:r w:rsidRPr="001202E7">
        <w:rPr>
          <w:rPrChange w:id="12198" w:author="CR#0209" w:date="2020-04-06T14:09:00Z">
            <w:rPr/>
          </w:rPrChange>
        </w:rPr>
        <w:tab/>
        <w:t>MMTEL voice quality/coverage enhancements</w:t>
      </w:r>
      <w:bookmarkEnd w:id="12195"/>
      <w:bookmarkEnd w:id="12196"/>
    </w:p>
    <w:p w:rsidR="00146CFB" w:rsidRPr="001202E7" w:rsidRDefault="00807D86" w:rsidP="00807D86">
      <w:pPr>
        <w:rPr>
          <w:rPrChange w:id="12199" w:author="CR#0209" w:date="2020-04-06T14:09:00Z">
            <w:rPr/>
          </w:rPrChange>
        </w:rPr>
      </w:pPr>
      <w:r w:rsidRPr="001202E7">
        <w:rPr>
          <w:rPrChange w:id="12200" w:author="CR#0209" w:date="2020-04-06T14:09:00Z">
            <w:rPr/>
          </w:rPrChange>
        </w:rPr>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1202E7">
        <w:rPr>
          <w:i/>
          <w:rPrChange w:id="12201" w:author="CR#0209" w:date="2020-04-06T14:09:00Z">
            <w:rPr>
              <w:i/>
            </w:rPr>
          </w:rPrChange>
        </w:rPr>
        <w:t>DelayBudgetReport</w:t>
      </w:r>
      <w:r w:rsidRPr="001202E7">
        <w:rPr>
          <w:rPrChange w:id="12202" w:author="CR#0209" w:date="2020-04-06T14:09:00Z">
            <w:rPr/>
          </w:rPrChange>
        </w:rPr>
        <w:t xml:space="preserve"> message to decrease the DRX cycle length, so that the E2E delay and jitter can be reduced. When the UE detects changes such as end-to-end MMTEL voice quality or local radio quality, the UE may inform the gNB its new preference by sending </w:t>
      </w:r>
      <w:r w:rsidRPr="001202E7">
        <w:rPr>
          <w:i/>
          <w:rPrChange w:id="12203" w:author="CR#0209" w:date="2020-04-06T14:09:00Z">
            <w:rPr>
              <w:i/>
            </w:rPr>
          </w:rPrChange>
        </w:rPr>
        <w:t>DelayBudgetReport</w:t>
      </w:r>
      <w:r w:rsidRPr="001202E7">
        <w:rPr>
          <w:rPrChange w:id="12204" w:author="CR#0209" w:date="2020-04-06T14:09:00Z">
            <w:rPr/>
          </w:rPrChange>
        </w:rPr>
        <w:t xml:space="preserve"> messages with updated contents.</w:t>
      </w:r>
    </w:p>
    <w:p w:rsidR="004E15ED" w:rsidRPr="001202E7" w:rsidRDefault="00366EBA" w:rsidP="009A0512">
      <w:pPr>
        <w:pStyle w:val="Heading2"/>
        <w:rPr>
          <w:rPrChange w:id="12205" w:author="CR#0209" w:date="2020-04-06T14:09:00Z">
            <w:rPr/>
          </w:rPrChange>
        </w:rPr>
      </w:pPr>
      <w:bookmarkStart w:id="12206" w:name="_Toc20388062"/>
      <w:bookmarkStart w:id="12207" w:name="_Toc29376142"/>
      <w:r w:rsidRPr="001202E7">
        <w:rPr>
          <w:rPrChange w:id="12208" w:author="CR#0209" w:date="2020-04-06T14:09:00Z">
            <w:rPr/>
          </w:rPrChange>
        </w:rPr>
        <w:t>16</w:t>
      </w:r>
      <w:r w:rsidR="00E94D1B" w:rsidRPr="001202E7">
        <w:rPr>
          <w:rPrChange w:id="12209" w:author="CR#0209" w:date="2020-04-06T14:09:00Z">
            <w:rPr/>
          </w:rPrChange>
        </w:rPr>
        <w:t>.3</w:t>
      </w:r>
      <w:r w:rsidR="008E3E0E" w:rsidRPr="001202E7">
        <w:rPr>
          <w:rPrChange w:id="12210" w:author="CR#0209" w:date="2020-04-06T14:09:00Z">
            <w:rPr/>
          </w:rPrChange>
        </w:rPr>
        <w:tab/>
      </w:r>
      <w:r w:rsidR="004E15ED" w:rsidRPr="001202E7">
        <w:rPr>
          <w:rPrChange w:id="12211" w:author="CR#0209" w:date="2020-04-06T14:09:00Z">
            <w:rPr/>
          </w:rPrChange>
        </w:rPr>
        <w:t>Network Slicing</w:t>
      </w:r>
      <w:bookmarkEnd w:id="12206"/>
      <w:bookmarkEnd w:id="12207"/>
    </w:p>
    <w:p w:rsidR="00963D05" w:rsidRPr="001202E7" w:rsidRDefault="00366EBA" w:rsidP="009A0512">
      <w:pPr>
        <w:pStyle w:val="Heading3"/>
        <w:rPr>
          <w:rPrChange w:id="12212" w:author="CR#0209" w:date="2020-04-06T14:09:00Z">
            <w:rPr/>
          </w:rPrChange>
        </w:rPr>
      </w:pPr>
      <w:bookmarkStart w:id="12213" w:name="_Toc20388063"/>
      <w:bookmarkStart w:id="12214" w:name="_Toc29376143"/>
      <w:r w:rsidRPr="001202E7">
        <w:rPr>
          <w:rPrChange w:id="12215" w:author="CR#0209" w:date="2020-04-06T14:09:00Z">
            <w:rPr/>
          </w:rPrChange>
        </w:rPr>
        <w:t>16</w:t>
      </w:r>
      <w:r w:rsidR="00963D05" w:rsidRPr="001202E7">
        <w:rPr>
          <w:rPrChange w:id="12216" w:author="CR#0209" w:date="2020-04-06T14:09:00Z">
            <w:rPr/>
          </w:rPrChange>
        </w:rPr>
        <w:t>.3.1</w:t>
      </w:r>
      <w:r w:rsidR="00963D05" w:rsidRPr="001202E7">
        <w:rPr>
          <w:rPrChange w:id="12217" w:author="CR#0209" w:date="2020-04-06T14:09:00Z">
            <w:rPr/>
          </w:rPrChange>
        </w:rPr>
        <w:tab/>
        <w:t>General Principles and Requirements</w:t>
      </w:r>
      <w:bookmarkEnd w:id="12213"/>
      <w:bookmarkEnd w:id="12214"/>
    </w:p>
    <w:p w:rsidR="00480892" w:rsidRPr="001202E7" w:rsidRDefault="00480892" w:rsidP="00480892">
      <w:pPr>
        <w:rPr>
          <w:rPrChange w:id="12218" w:author="CR#0209" w:date="2020-04-06T14:09:00Z">
            <w:rPr/>
          </w:rPrChange>
        </w:rPr>
      </w:pPr>
      <w:bookmarkStart w:id="12219" w:name="_Hlk492453367"/>
      <w:r w:rsidRPr="001202E7">
        <w:rPr>
          <w:rPrChange w:id="12220" w:author="CR#0209" w:date="2020-04-06T14:09:00Z">
            <w:rPr/>
          </w:rPrChange>
        </w:rPr>
        <w:t>In this clause, the general principles and requirements related to the realization of network slicing in the NG-RAN for NR connected to 5GC and for E-UTRA connected to 5GC are given.</w:t>
      </w:r>
      <w:bookmarkEnd w:id="12219"/>
    </w:p>
    <w:p w:rsidR="007035A5" w:rsidRPr="001202E7" w:rsidRDefault="00891F56" w:rsidP="007035A5">
      <w:pPr>
        <w:rPr>
          <w:rPrChange w:id="12221" w:author="CR#0209" w:date="2020-04-06T14:09:00Z">
            <w:rPr/>
          </w:rPrChange>
        </w:rPr>
      </w:pPr>
      <w:r w:rsidRPr="001202E7">
        <w:rPr>
          <w:rPrChange w:id="12222" w:author="CR#0209" w:date="2020-04-06T14:09:00Z">
            <w:rPr/>
          </w:rPrChange>
        </w:rPr>
        <w:lastRenderedPageBreak/>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rsidR="007035A5" w:rsidRPr="001202E7" w:rsidRDefault="007035A5" w:rsidP="007035A5">
      <w:pPr>
        <w:rPr>
          <w:rPrChange w:id="12223" w:author="CR#0209" w:date="2020-04-06T14:09:00Z">
            <w:rPr/>
          </w:rPrChange>
        </w:rPr>
      </w:pPr>
      <w:r w:rsidRPr="001202E7">
        <w:rPr>
          <w:rPrChange w:id="12224" w:author="CR#0209" w:date="2020-04-06T14:09:00Z">
            <w:rPr/>
          </w:rPrChange>
        </w:rPr>
        <w:t>Each network slice is uniquely identified by a S-NSSAI, as defined in TS 23.501 [3]. NSSAI (Network Slice Selection Assistance Information) includes one or a list of S-NSSAIs (Single NSSAI) where a S-NSSAI is a combination of:</w:t>
      </w:r>
    </w:p>
    <w:p w:rsidR="007035A5" w:rsidRPr="001202E7" w:rsidRDefault="007035A5" w:rsidP="00487B03">
      <w:pPr>
        <w:pStyle w:val="B1"/>
        <w:rPr>
          <w:rPrChange w:id="12225" w:author="CR#0209" w:date="2020-04-06T14:09:00Z">
            <w:rPr/>
          </w:rPrChange>
        </w:rPr>
      </w:pPr>
      <w:r w:rsidRPr="001202E7">
        <w:rPr>
          <w:rPrChange w:id="12226" w:author="CR#0209" w:date="2020-04-06T14:09:00Z">
            <w:rPr/>
          </w:rPrChange>
        </w:rPr>
        <w:t>-</w:t>
      </w:r>
      <w:r w:rsidRPr="001202E7">
        <w:rPr>
          <w:rPrChange w:id="12227" w:author="CR#0209" w:date="2020-04-06T14:09:00Z">
            <w:rPr/>
          </w:rPrChange>
        </w:rPr>
        <w:tab/>
        <w:t>mandatory SST (Slice/Service Type) field, which identifies the slice type and consists of 8 bits (with range is 0-255);</w:t>
      </w:r>
    </w:p>
    <w:p w:rsidR="007035A5" w:rsidRPr="001202E7" w:rsidRDefault="007035A5" w:rsidP="00487B03">
      <w:pPr>
        <w:pStyle w:val="B1"/>
        <w:rPr>
          <w:rPrChange w:id="12228" w:author="CR#0209" w:date="2020-04-06T14:09:00Z">
            <w:rPr/>
          </w:rPrChange>
        </w:rPr>
      </w:pPr>
      <w:r w:rsidRPr="001202E7">
        <w:rPr>
          <w:rPrChange w:id="12229" w:author="CR#0209" w:date="2020-04-06T14:09:00Z">
            <w:rPr/>
          </w:rPrChange>
        </w:rPr>
        <w:t>-</w:t>
      </w:r>
      <w:r w:rsidRPr="001202E7">
        <w:rPr>
          <w:rPrChange w:id="12230" w:author="CR#0209" w:date="2020-04-06T14:09:00Z">
            <w:rPr/>
          </w:rPrChange>
        </w:rPr>
        <w:tab/>
        <w:t>optional SD (Slice Differentiator) field, which differentiates among Slices with same SST field and consist of 24 bits.</w:t>
      </w:r>
    </w:p>
    <w:p w:rsidR="007035A5" w:rsidRPr="001202E7" w:rsidRDefault="007035A5" w:rsidP="007035A5">
      <w:pPr>
        <w:rPr>
          <w:rPrChange w:id="12231" w:author="CR#0209" w:date="2020-04-06T14:09:00Z">
            <w:rPr/>
          </w:rPrChange>
        </w:rPr>
      </w:pPr>
      <w:r w:rsidRPr="001202E7">
        <w:rPr>
          <w:rPrChange w:id="12232" w:author="CR#0209" w:date="2020-04-06T14:09:00Z">
            <w:rPr/>
          </w:rPrChange>
        </w:rPr>
        <w:t>The list includes at most 8 S-NSSAI(s).</w:t>
      </w:r>
    </w:p>
    <w:p w:rsidR="00891F56" w:rsidRPr="001202E7" w:rsidRDefault="00891F56" w:rsidP="00891F56">
      <w:pPr>
        <w:rPr>
          <w:rPrChange w:id="12233" w:author="CR#0209" w:date="2020-04-06T14:09:00Z">
            <w:rPr/>
          </w:rPrChange>
        </w:rPr>
      </w:pPr>
      <w:r w:rsidRPr="001202E7">
        <w:rPr>
          <w:rPrChange w:id="12234" w:author="CR#0209" w:date="2020-04-06T14:09:00Z">
            <w:rPr/>
          </w:rPrChange>
        </w:rPr>
        <w:t>The UE provide</w:t>
      </w:r>
      <w:r w:rsidRPr="001202E7">
        <w:rPr>
          <w:rFonts w:eastAsia="Malgun Gothic"/>
          <w:lang w:eastAsia="ko-KR"/>
          <w:rPrChange w:id="12235" w:author="CR#0209" w:date="2020-04-06T14:09:00Z">
            <w:rPr>
              <w:rFonts w:eastAsia="Malgun Gothic"/>
              <w:lang w:eastAsia="ko-KR"/>
            </w:rPr>
          </w:rPrChange>
        </w:rPr>
        <w:t>s</w:t>
      </w:r>
      <w:r w:rsidRPr="001202E7">
        <w:rPr>
          <w:rPrChange w:id="12236" w:author="CR#0209" w:date="2020-04-06T14:09:00Z">
            <w:rPr/>
          </w:rPrChange>
        </w:rPr>
        <w:t xml:space="preserve"> </w:t>
      </w:r>
      <w:r w:rsidR="00E864F9" w:rsidRPr="001202E7">
        <w:rPr>
          <w:rPrChange w:id="12237" w:author="CR#0209" w:date="2020-04-06T14:09:00Z">
            <w:rPr/>
          </w:rPrChange>
        </w:rPr>
        <w:t>NSSAI (Network Slice Selection Assistance Information)</w:t>
      </w:r>
      <w:r w:rsidRPr="001202E7">
        <w:rPr>
          <w:rPrChange w:id="12238" w:author="CR#0209" w:date="2020-04-06T14:09:00Z">
            <w:rPr/>
          </w:rPrChange>
        </w:rPr>
        <w:t xml:space="preserve"> for network slice selection in </w:t>
      </w:r>
      <w:r w:rsidR="008B25FC" w:rsidRPr="001202E7">
        <w:rPr>
          <w:i/>
          <w:rPrChange w:id="12239" w:author="CR#0209" w:date="2020-04-06T14:09:00Z">
            <w:rPr>
              <w:i/>
            </w:rPr>
          </w:rPrChange>
        </w:rPr>
        <w:t>RRCSetupComplete</w:t>
      </w:r>
      <w:r w:rsidRPr="001202E7">
        <w:rPr>
          <w:rPrChange w:id="12240" w:author="CR#0209" w:date="2020-04-06T14:09:00Z">
            <w:rPr/>
          </w:rPrChange>
        </w:rPr>
        <w:t>, if it has been provided by NAS</w:t>
      </w:r>
      <w:r w:rsidR="008B25FC" w:rsidRPr="001202E7">
        <w:rPr>
          <w:rPrChange w:id="12241" w:author="CR#0209" w:date="2020-04-06T14:09:00Z">
            <w:rPr/>
          </w:rPrChange>
        </w:rPr>
        <w:t xml:space="preserve"> (see clause 9.2.1.3)</w:t>
      </w:r>
      <w:r w:rsidRPr="001202E7">
        <w:rPr>
          <w:rPrChange w:id="12242" w:author="CR#0209" w:date="2020-04-06T14:09:00Z">
            <w:rPr/>
          </w:rPrChange>
        </w:rPr>
        <w:t>. While the network can support large number of slices (hundreds), the UE need not support more than 8 slices simultaneously.</w:t>
      </w:r>
      <w:bookmarkStart w:id="12243" w:name="_Hlk22799432"/>
      <w:ins w:id="12244" w:author="CR#0175r3" w:date="2020-04-06T01:53:00Z">
        <w:r w:rsidR="00036E1A" w:rsidRPr="001202E7">
          <w:rPr>
            <w:rPrChange w:id="12245" w:author="CR#0209" w:date="2020-04-06T14:09:00Z">
              <w:rPr/>
            </w:rPrChange>
          </w:rPr>
          <w:t xml:space="preserve"> A BL UE</w:t>
        </w:r>
      </w:ins>
      <w:ins w:id="12246" w:author="CR#0176r3" w:date="2020-04-06T01:58:00Z">
        <w:r w:rsidR="002577B6" w:rsidRPr="001202E7">
          <w:rPr>
            <w:rPrChange w:id="12247" w:author="CR#0209" w:date="2020-04-06T14:09:00Z">
              <w:rPr/>
            </w:rPrChange>
          </w:rPr>
          <w:t xml:space="preserve"> or aNB-IoT UE</w:t>
        </w:r>
      </w:ins>
      <w:ins w:id="12248" w:author="CR#0175r3" w:date="2020-04-06T01:53:00Z">
        <w:r w:rsidR="00036E1A" w:rsidRPr="001202E7">
          <w:rPr>
            <w:rPrChange w:id="12249" w:author="CR#0209" w:date="2020-04-06T14:09:00Z">
              <w:rPr/>
            </w:rPrChange>
          </w:rPr>
          <w:t xml:space="preserve"> supports a maximum of 8 slices simultaneously</w:t>
        </w:r>
        <w:bookmarkEnd w:id="12243"/>
        <w:r w:rsidR="00036E1A" w:rsidRPr="001202E7">
          <w:rPr>
            <w:rPrChange w:id="12250" w:author="CR#0209" w:date="2020-04-06T14:09:00Z">
              <w:rPr/>
            </w:rPrChange>
          </w:rPr>
          <w:t>.</w:t>
        </w:r>
      </w:ins>
    </w:p>
    <w:p w:rsidR="00963D05" w:rsidRPr="001202E7" w:rsidRDefault="00963D05" w:rsidP="00963D05">
      <w:pPr>
        <w:rPr>
          <w:rPrChange w:id="12251" w:author="CR#0209" w:date="2020-04-06T14:09:00Z">
            <w:rPr/>
          </w:rPrChange>
        </w:rPr>
      </w:pPr>
      <w:r w:rsidRPr="001202E7">
        <w:rPr>
          <w:rPrChange w:id="12252" w:author="CR#0209" w:date="2020-04-06T14:09:00Z">
            <w:rPr/>
          </w:rPrChange>
        </w:rPr>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1202E7">
        <w:rPr>
          <w:rPrChange w:id="12253" w:author="CR#0209" w:date="2020-04-06T14:09:00Z">
            <w:rPr/>
          </w:rPrChange>
        </w:rPr>
        <w:t>eement (SLA) and subscriptions.</w:t>
      </w:r>
    </w:p>
    <w:p w:rsidR="00963D05" w:rsidRPr="001202E7" w:rsidRDefault="00963D05" w:rsidP="00963D05">
      <w:pPr>
        <w:rPr>
          <w:rPrChange w:id="12254" w:author="CR#0209" w:date="2020-04-06T14:09:00Z">
            <w:rPr/>
          </w:rPrChange>
        </w:rPr>
      </w:pPr>
      <w:r w:rsidRPr="001202E7">
        <w:rPr>
          <w:rPrChange w:id="12255" w:author="CR#0209" w:date="2020-04-06T14:09:00Z">
            <w:rPr/>
          </w:rPrChange>
        </w:rPr>
        <w:t xml:space="preserve">The following key principles apply for support of Network Slicing </w:t>
      </w:r>
      <w:r w:rsidR="000762FA" w:rsidRPr="001202E7">
        <w:rPr>
          <w:rPrChange w:id="12256" w:author="CR#0209" w:date="2020-04-06T14:09:00Z">
            <w:rPr/>
          </w:rPrChange>
        </w:rPr>
        <w:t>in NG-</w:t>
      </w:r>
      <w:r w:rsidRPr="001202E7">
        <w:rPr>
          <w:rPrChange w:id="12257" w:author="CR#0209" w:date="2020-04-06T14:09:00Z">
            <w:rPr/>
          </w:rPrChange>
        </w:rPr>
        <w:t>RAN:</w:t>
      </w:r>
    </w:p>
    <w:p w:rsidR="00963D05" w:rsidRPr="001202E7" w:rsidRDefault="00963D05" w:rsidP="00317C4F">
      <w:pPr>
        <w:rPr>
          <w:b/>
          <w:rPrChange w:id="12258" w:author="CR#0209" w:date="2020-04-06T14:09:00Z">
            <w:rPr>
              <w:b/>
            </w:rPr>
          </w:rPrChange>
        </w:rPr>
      </w:pPr>
      <w:r w:rsidRPr="001202E7">
        <w:rPr>
          <w:b/>
          <w:rPrChange w:id="12259" w:author="CR#0209" w:date="2020-04-06T14:09:00Z">
            <w:rPr>
              <w:b/>
            </w:rPr>
          </w:rPrChange>
        </w:rPr>
        <w:t>RAN awareness of slices</w:t>
      </w:r>
    </w:p>
    <w:p w:rsidR="00963D05" w:rsidRPr="001202E7" w:rsidRDefault="00963D05" w:rsidP="009D6085">
      <w:pPr>
        <w:pStyle w:val="B1"/>
        <w:rPr>
          <w:rPrChange w:id="12260" w:author="CR#0209" w:date="2020-04-06T14:09:00Z">
            <w:rPr/>
          </w:rPrChange>
        </w:rPr>
      </w:pPr>
      <w:r w:rsidRPr="001202E7">
        <w:rPr>
          <w:rPrChange w:id="12261" w:author="CR#0209" w:date="2020-04-06T14:09:00Z">
            <w:rPr/>
          </w:rPrChange>
        </w:rPr>
        <w:t>-</w:t>
      </w:r>
      <w:r w:rsidRPr="001202E7">
        <w:rPr>
          <w:rPrChange w:id="12262" w:author="CR#0209" w:date="2020-04-06T14:09:00Z">
            <w:rPr/>
          </w:rPrChange>
        </w:rPr>
        <w:tab/>
      </w:r>
      <w:r w:rsidR="000762FA" w:rsidRPr="001202E7">
        <w:rPr>
          <w:rPrChange w:id="12263" w:author="CR#0209" w:date="2020-04-06T14:09:00Z">
            <w:rPr/>
          </w:rPrChange>
        </w:rPr>
        <w:t>NG-RAN</w:t>
      </w:r>
      <w:r w:rsidRPr="001202E7">
        <w:rPr>
          <w:rPrChange w:id="12264" w:author="CR#0209" w:date="2020-04-06T14:09:00Z">
            <w:rPr/>
          </w:rPrChange>
        </w:rPr>
        <w:t xml:space="preserve"> supports a differentiated handling of traffic for different network slices which have been pre-configured. How </w:t>
      </w:r>
      <w:r w:rsidR="000762FA" w:rsidRPr="001202E7">
        <w:rPr>
          <w:rPrChange w:id="12265" w:author="CR#0209" w:date="2020-04-06T14:09:00Z">
            <w:rPr/>
          </w:rPrChange>
        </w:rPr>
        <w:t>NG-RAN</w:t>
      </w:r>
      <w:r w:rsidRPr="001202E7">
        <w:rPr>
          <w:rPrChange w:id="12266" w:author="CR#0209" w:date="2020-04-06T14:09:00Z">
            <w:rPr/>
          </w:rPrChange>
        </w:rPr>
        <w:t xml:space="preserve"> supports th</w:t>
      </w:r>
      <w:r w:rsidR="000762FA" w:rsidRPr="001202E7">
        <w:rPr>
          <w:rPrChange w:id="12267" w:author="CR#0209" w:date="2020-04-06T14:09:00Z">
            <w:rPr/>
          </w:rPrChange>
        </w:rPr>
        <w:t>e slice enabling in terms of NG-</w:t>
      </w:r>
      <w:r w:rsidRPr="001202E7">
        <w:rPr>
          <w:rPrChange w:id="12268" w:author="CR#0209" w:date="2020-04-06T14:09:00Z">
            <w:rPr/>
          </w:rPrChange>
        </w:rPr>
        <w:t>RAN functions (i.e. the set of network functions that comprise each slic</w:t>
      </w:r>
      <w:r w:rsidR="004456C6" w:rsidRPr="001202E7">
        <w:rPr>
          <w:rPrChange w:id="12269" w:author="CR#0209" w:date="2020-04-06T14:09:00Z">
            <w:rPr/>
          </w:rPrChange>
        </w:rPr>
        <w:t>e) is implementation dependent.</w:t>
      </w:r>
    </w:p>
    <w:p w:rsidR="00963D05" w:rsidRPr="001202E7" w:rsidRDefault="00963D05" w:rsidP="00317C4F">
      <w:pPr>
        <w:rPr>
          <w:b/>
          <w:rPrChange w:id="12270" w:author="CR#0209" w:date="2020-04-06T14:09:00Z">
            <w:rPr>
              <w:b/>
            </w:rPr>
          </w:rPrChange>
        </w:rPr>
      </w:pPr>
      <w:r w:rsidRPr="001202E7">
        <w:rPr>
          <w:b/>
          <w:rPrChange w:id="12271" w:author="CR#0209" w:date="2020-04-06T14:09:00Z">
            <w:rPr>
              <w:b/>
            </w:rPr>
          </w:rPrChange>
        </w:rPr>
        <w:t>Selection of RAN part of the network slice</w:t>
      </w:r>
    </w:p>
    <w:p w:rsidR="00963D05" w:rsidRPr="001202E7" w:rsidRDefault="00963D05" w:rsidP="009D6085">
      <w:pPr>
        <w:pStyle w:val="B1"/>
        <w:rPr>
          <w:rPrChange w:id="12272" w:author="CR#0209" w:date="2020-04-06T14:09:00Z">
            <w:rPr/>
          </w:rPrChange>
        </w:rPr>
      </w:pPr>
      <w:r w:rsidRPr="001202E7">
        <w:rPr>
          <w:rPrChange w:id="12273" w:author="CR#0209" w:date="2020-04-06T14:09:00Z">
            <w:rPr/>
          </w:rPrChange>
        </w:rPr>
        <w:t>-</w:t>
      </w:r>
      <w:r w:rsidRPr="001202E7">
        <w:rPr>
          <w:rPrChange w:id="12274" w:author="CR#0209" w:date="2020-04-06T14:09:00Z">
            <w:rPr/>
          </w:rPrChange>
        </w:rPr>
        <w:tab/>
      </w:r>
      <w:r w:rsidR="000762FA" w:rsidRPr="001202E7">
        <w:rPr>
          <w:rPrChange w:id="12275" w:author="CR#0209" w:date="2020-04-06T14:09:00Z">
            <w:rPr/>
          </w:rPrChange>
        </w:rPr>
        <w:t>NG-RAN</w:t>
      </w:r>
      <w:r w:rsidRPr="001202E7">
        <w:rPr>
          <w:rPrChange w:id="12276" w:author="CR#0209" w:date="2020-04-06T14:09:00Z">
            <w:rPr/>
          </w:rPrChange>
        </w:rPr>
        <w:t xml:space="preserve"> supports the selection of the RAN part of the network slice, by </w:t>
      </w:r>
      <w:r w:rsidR="007035A5" w:rsidRPr="001202E7">
        <w:rPr>
          <w:rPrChange w:id="12277" w:author="CR#0209" w:date="2020-04-06T14:09:00Z">
            <w:rPr/>
          </w:rPrChange>
        </w:rPr>
        <w:t>NSSAI</w:t>
      </w:r>
      <w:r w:rsidRPr="001202E7">
        <w:rPr>
          <w:rPrChange w:id="12278" w:author="CR#0209" w:date="2020-04-06T14:09:00Z">
            <w:rPr/>
          </w:rPrChange>
        </w:rPr>
        <w:t xml:space="preserve"> provided by the UE or the 5GC which unambiguously identifies one or more of the pre-configu</w:t>
      </w:r>
      <w:r w:rsidR="004456C6" w:rsidRPr="001202E7">
        <w:rPr>
          <w:rPrChange w:id="12279" w:author="CR#0209" w:date="2020-04-06T14:09:00Z">
            <w:rPr/>
          </w:rPrChange>
        </w:rPr>
        <w:t>red network slices in the PLMN.</w:t>
      </w:r>
    </w:p>
    <w:p w:rsidR="00963D05" w:rsidRPr="001202E7" w:rsidRDefault="00963D05" w:rsidP="00317C4F">
      <w:pPr>
        <w:rPr>
          <w:b/>
          <w:rPrChange w:id="12280" w:author="CR#0209" w:date="2020-04-06T14:09:00Z">
            <w:rPr>
              <w:b/>
            </w:rPr>
          </w:rPrChange>
        </w:rPr>
      </w:pPr>
      <w:r w:rsidRPr="001202E7">
        <w:rPr>
          <w:b/>
          <w:rPrChange w:id="12281" w:author="CR#0209" w:date="2020-04-06T14:09:00Z">
            <w:rPr>
              <w:b/>
            </w:rPr>
          </w:rPrChange>
        </w:rPr>
        <w:t>Resource management between slices</w:t>
      </w:r>
    </w:p>
    <w:p w:rsidR="00963D05" w:rsidRPr="001202E7" w:rsidRDefault="00963D05" w:rsidP="009D6085">
      <w:pPr>
        <w:pStyle w:val="B1"/>
        <w:rPr>
          <w:rPrChange w:id="12282" w:author="CR#0209" w:date="2020-04-06T14:09:00Z">
            <w:rPr/>
          </w:rPrChange>
        </w:rPr>
      </w:pPr>
      <w:r w:rsidRPr="001202E7">
        <w:rPr>
          <w:rPrChange w:id="12283" w:author="CR#0209" w:date="2020-04-06T14:09:00Z">
            <w:rPr/>
          </w:rPrChange>
        </w:rPr>
        <w:t>-</w:t>
      </w:r>
      <w:r w:rsidRPr="001202E7">
        <w:rPr>
          <w:rPrChange w:id="12284" w:author="CR#0209" w:date="2020-04-06T14:09:00Z">
            <w:rPr/>
          </w:rPrChange>
        </w:rPr>
        <w:tab/>
      </w:r>
      <w:r w:rsidR="000762FA" w:rsidRPr="001202E7">
        <w:rPr>
          <w:rPrChange w:id="12285" w:author="CR#0209" w:date="2020-04-06T14:09:00Z">
            <w:rPr/>
          </w:rPrChange>
        </w:rPr>
        <w:t>NG-RAN</w:t>
      </w:r>
      <w:r w:rsidRPr="001202E7">
        <w:rPr>
          <w:rPrChange w:id="12286" w:author="CR#0209" w:date="2020-04-06T14:09:00Z">
            <w:rPr/>
          </w:rPrChange>
        </w:rPr>
        <w:t xml:space="preserve"> supports policy enforcement between slices as per service level agreements. It should be possible for a single </w:t>
      </w:r>
      <w:r w:rsidR="000762FA" w:rsidRPr="001202E7">
        <w:rPr>
          <w:rPrChange w:id="12287" w:author="CR#0209" w:date="2020-04-06T14:09:00Z">
            <w:rPr/>
          </w:rPrChange>
        </w:rPr>
        <w:t>NG-RAN</w:t>
      </w:r>
      <w:r w:rsidRPr="001202E7">
        <w:rPr>
          <w:rPrChange w:id="12288" w:author="CR#0209" w:date="2020-04-06T14:09:00Z">
            <w:rPr/>
          </w:rPrChange>
        </w:rPr>
        <w:t xml:space="preserve"> node to support multiple slices. The </w:t>
      </w:r>
      <w:r w:rsidR="000762FA" w:rsidRPr="001202E7">
        <w:rPr>
          <w:rPrChange w:id="12289" w:author="CR#0209" w:date="2020-04-06T14:09:00Z">
            <w:rPr/>
          </w:rPrChange>
        </w:rPr>
        <w:t>NG-RAN</w:t>
      </w:r>
      <w:r w:rsidRPr="001202E7">
        <w:rPr>
          <w:rPrChange w:id="12290" w:author="CR#0209" w:date="2020-04-06T14:09:00Z">
            <w:rPr/>
          </w:rPrChange>
        </w:rPr>
        <w:t xml:space="preserve"> should be free to apply the best RRM policy for the SLA in place to each supported slice.</w:t>
      </w:r>
    </w:p>
    <w:p w:rsidR="00963D05" w:rsidRPr="001202E7" w:rsidRDefault="00963D05" w:rsidP="00317C4F">
      <w:pPr>
        <w:rPr>
          <w:b/>
          <w:rPrChange w:id="12291" w:author="CR#0209" w:date="2020-04-06T14:09:00Z">
            <w:rPr>
              <w:b/>
            </w:rPr>
          </w:rPrChange>
        </w:rPr>
      </w:pPr>
      <w:r w:rsidRPr="001202E7">
        <w:rPr>
          <w:b/>
          <w:rPrChange w:id="12292" w:author="CR#0209" w:date="2020-04-06T14:09:00Z">
            <w:rPr>
              <w:b/>
            </w:rPr>
          </w:rPrChange>
        </w:rPr>
        <w:t>Support of QoS</w:t>
      </w:r>
    </w:p>
    <w:p w:rsidR="00963D05" w:rsidRPr="001202E7" w:rsidRDefault="00963D05" w:rsidP="009D6085">
      <w:pPr>
        <w:pStyle w:val="B1"/>
        <w:rPr>
          <w:rPrChange w:id="12293" w:author="CR#0209" w:date="2020-04-06T14:09:00Z">
            <w:rPr/>
          </w:rPrChange>
        </w:rPr>
      </w:pPr>
      <w:r w:rsidRPr="001202E7">
        <w:rPr>
          <w:rPrChange w:id="12294" w:author="CR#0209" w:date="2020-04-06T14:09:00Z">
            <w:rPr/>
          </w:rPrChange>
        </w:rPr>
        <w:t>-</w:t>
      </w:r>
      <w:r w:rsidRPr="001202E7">
        <w:rPr>
          <w:rPrChange w:id="12295" w:author="CR#0209" w:date="2020-04-06T14:09:00Z">
            <w:rPr/>
          </w:rPrChange>
        </w:rPr>
        <w:tab/>
      </w:r>
      <w:r w:rsidR="000762FA" w:rsidRPr="001202E7">
        <w:rPr>
          <w:rPrChange w:id="12296" w:author="CR#0209" w:date="2020-04-06T14:09:00Z">
            <w:rPr/>
          </w:rPrChange>
        </w:rPr>
        <w:t>NG-RAN</w:t>
      </w:r>
      <w:r w:rsidRPr="001202E7">
        <w:rPr>
          <w:rPrChange w:id="12297" w:author="CR#0209" w:date="2020-04-06T14:09:00Z">
            <w:rPr/>
          </w:rPrChange>
        </w:rPr>
        <w:t xml:space="preserve"> supports QoS differentiation within a slice.</w:t>
      </w:r>
    </w:p>
    <w:p w:rsidR="004C4E87" w:rsidRPr="001202E7" w:rsidRDefault="004C4E87" w:rsidP="00317C4F">
      <w:pPr>
        <w:rPr>
          <w:b/>
          <w:rPrChange w:id="12298" w:author="CR#0209" w:date="2020-04-06T14:09:00Z">
            <w:rPr>
              <w:b/>
            </w:rPr>
          </w:rPrChange>
        </w:rPr>
      </w:pPr>
      <w:r w:rsidRPr="001202E7">
        <w:rPr>
          <w:b/>
          <w:rPrChange w:id="12299" w:author="CR#0209" w:date="2020-04-06T14:09:00Z">
            <w:rPr>
              <w:b/>
            </w:rPr>
          </w:rPrChange>
        </w:rPr>
        <w:t>RAN selection of CN entity</w:t>
      </w:r>
    </w:p>
    <w:p w:rsidR="004C4E87" w:rsidRPr="001202E7" w:rsidRDefault="004C4E87" w:rsidP="004C4E87">
      <w:pPr>
        <w:pStyle w:val="B1"/>
        <w:rPr>
          <w:rPrChange w:id="12300" w:author="CR#0209" w:date="2020-04-06T14:09:00Z">
            <w:rPr/>
          </w:rPrChange>
        </w:rPr>
      </w:pPr>
      <w:r w:rsidRPr="001202E7">
        <w:rPr>
          <w:rPrChange w:id="12301" w:author="CR#0209" w:date="2020-04-06T14:09:00Z">
            <w:rPr/>
          </w:rPrChange>
        </w:rPr>
        <w:t>-</w:t>
      </w:r>
      <w:r w:rsidRPr="001202E7">
        <w:rPr>
          <w:rPrChange w:id="12302" w:author="CR#0209" w:date="2020-04-06T14:09:00Z">
            <w:rPr/>
          </w:rPrChange>
        </w:rPr>
        <w:tab/>
        <w:t xml:space="preserve">For initial attach, the UE may provide </w:t>
      </w:r>
      <w:r w:rsidR="007035A5" w:rsidRPr="001202E7">
        <w:rPr>
          <w:rPrChange w:id="12303" w:author="CR#0209" w:date="2020-04-06T14:09:00Z">
            <w:rPr/>
          </w:rPrChange>
        </w:rPr>
        <w:t>NSSAI</w:t>
      </w:r>
      <w:r w:rsidRPr="001202E7">
        <w:rPr>
          <w:rPrChange w:id="12304" w:author="CR#0209" w:date="2020-04-06T14:09:00Z">
            <w:rPr/>
          </w:rPrChange>
        </w:rPr>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1202E7">
        <w:rPr>
          <w:rPrChange w:id="12305" w:author="CR#0209" w:date="2020-04-06T14:09:00Z">
            <w:rPr/>
          </w:rPrChange>
        </w:rPr>
        <w:t xml:space="preserve">AS signalling to </w:t>
      </w:r>
      <w:r w:rsidR="00C867FE" w:rsidRPr="001202E7">
        <w:rPr>
          <w:rPrChange w:id="12306" w:author="CR#0209" w:date="2020-04-06T14:09:00Z">
            <w:rPr/>
          </w:rPrChange>
        </w:rPr>
        <w:t>one of the</w:t>
      </w:r>
      <w:r w:rsidR="004456C6" w:rsidRPr="001202E7">
        <w:rPr>
          <w:rPrChange w:id="12307" w:author="CR#0209" w:date="2020-04-06T14:09:00Z">
            <w:rPr/>
          </w:rPrChange>
        </w:rPr>
        <w:t xml:space="preserve"> default AMF</w:t>
      </w:r>
      <w:r w:rsidR="00C867FE" w:rsidRPr="001202E7">
        <w:rPr>
          <w:rPrChange w:id="12308" w:author="CR#0209" w:date="2020-04-06T14:09:00Z">
            <w:rPr/>
          </w:rPrChange>
        </w:rPr>
        <w:t>s</w:t>
      </w:r>
      <w:r w:rsidR="004456C6" w:rsidRPr="001202E7">
        <w:rPr>
          <w:rPrChange w:id="12309" w:author="CR#0209" w:date="2020-04-06T14:09:00Z">
            <w:rPr/>
          </w:rPrChange>
        </w:rPr>
        <w:t>.</w:t>
      </w:r>
    </w:p>
    <w:p w:rsidR="004C4E87" w:rsidRPr="001202E7" w:rsidRDefault="004C4E87" w:rsidP="004C4E87">
      <w:pPr>
        <w:pStyle w:val="B1"/>
        <w:rPr>
          <w:rPrChange w:id="12310" w:author="CR#0209" w:date="2020-04-06T14:09:00Z">
            <w:rPr/>
          </w:rPrChange>
        </w:rPr>
      </w:pPr>
      <w:r w:rsidRPr="001202E7">
        <w:rPr>
          <w:rPrChange w:id="12311" w:author="CR#0209" w:date="2020-04-06T14:09:00Z">
            <w:rPr/>
          </w:rPrChange>
        </w:rPr>
        <w:t>-</w:t>
      </w:r>
      <w:r w:rsidRPr="001202E7">
        <w:rPr>
          <w:rPrChange w:id="12312" w:author="CR#0209" w:date="2020-04-06T14:09:00Z">
            <w:rPr/>
          </w:rPrChange>
        </w:rPr>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rsidR="00963D05" w:rsidRPr="001202E7" w:rsidRDefault="00963D05" w:rsidP="00317C4F">
      <w:pPr>
        <w:rPr>
          <w:b/>
          <w:rPrChange w:id="12313" w:author="CR#0209" w:date="2020-04-06T14:09:00Z">
            <w:rPr>
              <w:b/>
            </w:rPr>
          </w:rPrChange>
        </w:rPr>
      </w:pPr>
      <w:r w:rsidRPr="001202E7">
        <w:rPr>
          <w:b/>
          <w:rPrChange w:id="12314" w:author="CR#0209" w:date="2020-04-06T14:09:00Z">
            <w:rPr>
              <w:b/>
            </w:rPr>
          </w:rPrChange>
        </w:rPr>
        <w:t>Resource isolation between slices</w:t>
      </w:r>
    </w:p>
    <w:p w:rsidR="00963D05" w:rsidRPr="001202E7" w:rsidRDefault="00963D05" w:rsidP="009D6085">
      <w:pPr>
        <w:pStyle w:val="B1"/>
        <w:rPr>
          <w:rPrChange w:id="12315" w:author="CR#0209" w:date="2020-04-06T14:09:00Z">
            <w:rPr/>
          </w:rPrChange>
        </w:rPr>
      </w:pPr>
      <w:r w:rsidRPr="001202E7">
        <w:rPr>
          <w:rPrChange w:id="12316" w:author="CR#0209" w:date="2020-04-06T14:09:00Z">
            <w:rPr/>
          </w:rPrChange>
        </w:rPr>
        <w:t>-</w:t>
      </w:r>
      <w:r w:rsidRPr="001202E7">
        <w:rPr>
          <w:rPrChange w:id="12317" w:author="CR#0209" w:date="2020-04-06T14:09:00Z">
            <w:rPr/>
          </w:rPrChange>
        </w:rPr>
        <w:tab/>
      </w:r>
      <w:r w:rsidR="008B25FC" w:rsidRPr="001202E7">
        <w:rPr>
          <w:rPrChange w:id="12318" w:author="CR#0209" w:date="2020-04-06T14:09:00Z">
            <w:rPr/>
          </w:rPrChange>
        </w:rPr>
        <w:t>T</w:t>
      </w:r>
      <w:r w:rsidRPr="001202E7">
        <w:rPr>
          <w:rPrChange w:id="12319" w:author="CR#0209" w:date="2020-04-06T14:09:00Z">
            <w:rPr/>
          </w:rPrChange>
        </w:rPr>
        <w:t xml:space="preserve">he </w:t>
      </w:r>
      <w:r w:rsidR="000762FA" w:rsidRPr="001202E7">
        <w:rPr>
          <w:rPrChange w:id="12320" w:author="CR#0209" w:date="2020-04-06T14:09:00Z">
            <w:rPr/>
          </w:rPrChange>
        </w:rPr>
        <w:t>NG-RAN</w:t>
      </w:r>
      <w:r w:rsidRPr="001202E7">
        <w:rPr>
          <w:rPrChange w:id="12321" w:author="CR#0209" w:date="2020-04-06T14:09:00Z">
            <w:rPr/>
          </w:rPrChange>
        </w:rPr>
        <w:t xml:space="preserve"> supports resource isolation between slices. </w:t>
      </w:r>
      <w:r w:rsidR="000762FA" w:rsidRPr="001202E7">
        <w:rPr>
          <w:rPrChange w:id="12322" w:author="CR#0209" w:date="2020-04-06T14:09:00Z">
            <w:rPr/>
          </w:rPrChange>
        </w:rPr>
        <w:t>NG-RAN</w:t>
      </w:r>
      <w:r w:rsidRPr="001202E7">
        <w:rPr>
          <w:rPrChange w:id="12323" w:author="CR#0209" w:date="2020-04-06T14:09:00Z">
            <w:rPr/>
          </w:rPrChange>
        </w:rPr>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1202E7">
        <w:rPr>
          <w:rPrChange w:id="12324" w:author="CR#0209" w:date="2020-04-06T14:09:00Z">
            <w:rPr/>
          </w:rPrChange>
        </w:rPr>
        <w:t>NG-RAN</w:t>
      </w:r>
      <w:r w:rsidRPr="001202E7">
        <w:rPr>
          <w:rPrChange w:id="12325" w:author="CR#0209" w:date="2020-04-06T14:09:00Z">
            <w:rPr/>
          </w:rPrChange>
        </w:rPr>
        <w:t xml:space="preserve"> resources to a certain slice. How </w:t>
      </w:r>
      <w:r w:rsidR="000762FA" w:rsidRPr="001202E7">
        <w:rPr>
          <w:rPrChange w:id="12326" w:author="CR#0209" w:date="2020-04-06T14:09:00Z">
            <w:rPr/>
          </w:rPrChange>
        </w:rPr>
        <w:t>NG-RAN</w:t>
      </w:r>
      <w:r w:rsidRPr="001202E7">
        <w:rPr>
          <w:rPrChange w:id="12327" w:author="CR#0209" w:date="2020-04-06T14:09:00Z">
            <w:rPr/>
          </w:rPrChange>
        </w:rPr>
        <w:t xml:space="preserve"> supports resource isolation is implementation dependent.</w:t>
      </w:r>
    </w:p>
    <w:p w:rsidR="00E864F9" w:rsidRPr="001202E7" w:rsidRDefault="00E864F9" w:rsidP="00E864F9">
      <w:pPr>
        <w:rPr>
          <w:rFonts w:eastAsia="SimSun"/>
          <w:b/>
          <w:rPrChange w:id="12328" w:author="CR#0209" w:date="2020-04-06T14:09:00Z">
            <w:rPr>
              <w:rFonts w:eastAsia="SimSun"/>
              <w:b/>
            </w:rPr>
          </w:rPrChange>
        </w:rPr>
      </w:pPr>
      <w:r w:rsidRPr="001202E7">
        <w:rPr>
          <w:rFonts w:eastAsia="SimSun"/>
          <w:b/>
          <w:rPrChange w:id="12329" w:author="CR#0209" w:date="2020-04-06T14:09:00Z">
            <w:rPr>
              <w:rFonts w:eastAsia="SimSun"/>
              <w:b/>
            </w:rPr>
          </w:rPrChange>
        </w:rPr>
        <w:lastRenderedPageBreak/>
        <w:t>Access control</w:t>
      </w:r>
    </w:p>
    <w:p w:rsidR="00E864F9" w:rsidRPr="001202E7" w:rsidRDefault="00E864F9" w:rsidP="00E864F9">
      <w:pPr>
        <w:pStyle w:val="B1"/>
        <w:rPr>
          <w:rPrChange w:id="12330" w:author="CR#0209" w:date="2020-04-06T14:09:00Z">
            <w:rPr/>
          </w:rPrChange>
        </w:rPr>
      </w:pPr>
      <w:r w:rsidRPr="001202E7">
        <w:rPr>
          <w:rPrChange w:id="12331" w:author="CR#0209" w:date="2020-04-06T14:09:00Z">
            <w:rPr/>
          </w:rPrChange>
        </w:rPr>
        <w:t>-</w:t>
      </w:r>
      <w:r w:rsidRPr="001202E7">
        <w:rPr>
          <w:rPrChange w:id="12332" w:author="CR#0209" w:date="2020-04-06T14:09:00Z">
            <w:rPr/>
          </w:rPrChange>
        </w:rPr>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1202E7" w:rsidDel="0073355E">
        <w:rPr>
          <w:rPrChange w:id="12333" w:author="CR#0209" w:date="2020-04-06T14:09:00Z">
            <w:rPr/>
          </w:rPrChange>
        </w:rPr>
        <w:t xml:space="preserve"> </w:t>
      </w:r>
      <w:r w:rsidRPr="001202E7">
        <w:rPr>
          <w:rPrChange w:id="12334" w:author="CR#0209" w:date="2020-04-06T14:09:00Z">
            <w:rPr/>
          </w:rPrChange>
        </w:rPr>
        <w:t>to minimize the impact of congested slices.</w:t>
      </w:r>
    </w:p>
    <w:p w:rsidR="00963D05" w:rsidRPr="001202E7" w:rsidRDefault="00963D05" w:rsidP="00317C4F">
      <w:pPr>
        <w:rPr>
          <w:b/>
          <w:rPrChange w:id="12335" w:author="CR#0209" w:date="2020-04-06T14:09:00Z">
            <w:rPr>
              <w:b/>
            </w:rPr>
          </w:rPrChange>
        </w:rPr>
      </w:pPr>
      <w:r w:rsidRPr="001202E7">
        <w:rPr>
          <w:b/>
          <w:rPrChange w:id="12336" w:author="CR#0209" w:date="2020-04-06T14:09:00Z">
            <w:rPr>
              <w:b/>
            </w:rPr>
          </w:rPrChange>
        </w:rPr>
        <w:t>Slice Availability</w:t>
      </w:r>
    </w:p>
    <w:p w:rsidR="00891F56" w:rsidRPr="001202E7" w:rsidRDefault="00891F56" w:rsidP="00891F56">
      <w:pPr>
        <w:pStyle w:val="B1"/>
        <w:rPr>
          <w:rPrChange w:id="12337" w:author="CR#0209" w:date="2020-04-06T14:09:00Z">
            <w:rPr/>
          </w:rPrChange>
        </w:rPr>
      </w:pPr>
      <w:r w:rsidRPr="001202E7">
        <w:rPr>
          <w:rPrChange w:id="12338" w:author="CR#0209" w:date="2020-04-06T14:09:00Z">
            <w:rPr/>
          </w:rPrChange>
        </w:rPr>
        <w:t>-</w:t>
      </w:r>
      <w:r w:rsidRPr="001202E7">
        <w:rPr>
          <w:rPrChange w:id="12339" w:author="CR#0209" w:date="2020-04-06T14:09:00Z">
            <w:rPr/>
          </w:rPrChange>
        </w:rPr>
        <w:tab/>
        <w:t xml:space="preserve">Some slices may be available only in part of the network. </w:t>
      </w:r>
      <w:r w:rsidR="00C867FE" w:rsidRPr="001202E7">
        <w:rPr>
          <w:rPrChange w:id="12340" w:author="CR#0209" w:date="2020-04-06T14:09:00Z">
            <w:rPr/>
          </w:rPrChange>
        </w:rPr>
        <w:t xml:space="preserve">The NG-RAN supported S-NSSAI(s) is configured by OAM. </w:t>
      </w:r>
      <w:r w:rsidRPr="001202E7">
        <w:rPr>
          <w:rPrChange w:id="12341" w:author="CR#0209" w:date="2020-04-06T14:09:00Z">
            <w:rPr/>
          </w:rPrChange>
        </w:rPr>
        <w:t xml:space="preserve">Awareness in the NG-RAN of the slices supported in the cells of its neighbours may be beneficial for inter-frequency mobility in connected mode. It is assumed that the slice </w:t>
      </w:r>
      <w:r w:rsidRPr="001202E7">
        <w:rPr>
          <w:rFonts w:eastAsia="Malgun Gothic"/>
          <w:lang w:eastAsia="ko-KR"/>
          <w:rPrChange w:id="12342" w:author="CR#0209" w:date="2020-04-06T14:09:00Z">
            <w:rPr>
              <w:rFonts w:eastAsia="Malgun Gothic"/>
              <w:lang w:eastAsia="ko-KR"/>
            </w:rPr>
          </w:rPrChange>
        </w:rPr>
        <w:t xml:space="preserve">availability </w:t>
      </w:r>
      <w:r w:rsidRPr="001202E7">
        <w:rPr>
          <w:rPrChange w:id="12343" w:author="CR#0209" w:date="2020-04-06T14:09:00Z">
            <w:rPr/>
          </w:rPrChange>
        </w:rPr>
        <w:t>does not change within the UE</w:t>
      </w:r>
      <w:r w:rsidR="00456D93" w:rsidRPr="001202E7">
        <w:rPr>
          <w:rPrChange w:id="12344" w:author="CR#0209" w:date="2020-04-06T14:09:00Z">
            <w:rPr/>
          </w:rPrChange>
        </w:rPr>
        <w:t>'</w:t>
      </w:r>
      <w:r w:rsidRPr="001202E7">
        <w:rPr>
          <w:rPrChange w:id="12345" w:author="CR#0209" w:date="2020-04-06T14:09:00Z">
            <w:rPr/>
          </w:rPrChange>
        </w:rPr>
        <w:t>s registration area.</w:t>
      </w:r>
    </w:p>
    <w:p w:rsidR="00891F56" w:rsidRPr="001202E7" w:rsidRDefault="00891F56" w:rsidP="00891F56">
      <w:pPr>
        <w:pStyle w:val="B1"/>
        <w:rPr>
          <w:rPrChange w:id="12346" w:author="CR#0209" w:date="2020-04-06T14:09:00Z">
            <w:rPr/>
          </w:rPrChange>
        </w:rPr>
      </w:pPr>
      <w:r w:rsidRPr="001202E7">
        <w:rPr>
          <w:rPrChange w:id="12347" w:author="CR#0209" w:date="2020-04-06T14:09:00Z">
            <w:rPr/>
          </w:rPrChange>
        </w:rPr>
        <w:t>-</w:t>
      </w:r>
      <w:r w:rsidRPr="001202E7">
        <w:rPr>
          <w:rPrChange w:id="12348" w:author="CR#0209" w:date="2020-04-06T14:09:00Z">
            <w:rPr/>
          </w:rPrChange>
        </w:rPr>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rsidR="00963D05" w:rsidRPr="001202E7" w:rsidRDefault="00963D05" w:rsidP="00317C4F">
      <w:pPr>
        <w:rPr>
          <w:b/>
          <w:rPrChange w:id="12349" w:author="CR#0209" w:date="2020-04-06T14:09:00Z">
            <w:rPr>
              <w:b/>
            </w:rPr>
          </w:rPrChange>
        </w:rPr>
      </w:pPr>
      <w:r w:rsidRPr="001202E7">
        <w:rPr>
          <w:b/>
          <w:rPrChange w:id="12350" w:author="CR#0209" w:date="2020-04-06T14:09:00Z">
            <w:rPr>
              <w:b/>
            </w:rPr>
          </w:rPrChange>
        </w:rPr>
        <w:t>Support for UE associating with multiple network slices simultaneously</w:t>
      </w:r>
    </w:p>
    <w:p w:rsidR="00963D05" w:rsidRPr="001202E7" w:rsidRDefault="00963D05" w:rsidP="009D6085">
      <w:pPr>
        <w:pStyle w:val="B1"/>
        <w:rPr>
          <w:rPrChange w:id="12351" w:author="CR#0209" w:date="2020-04-06T14:09:00Z">
            <w:rPr/>
          </w:rPrChange>
        </w:rPr>
      </w:pPr>
      <w:r w:rsidRPr="001202E7">
        <w:rPr>
          <w:rPrChange w:id="12352" w:author="CR#0209" w:date="2020-04-06T14:09:00Z">
            <w:rPr/>
          </w:rPrChange>
        </w:rPr>
        <w:t>-</w:t>
      </w:r>
      <w:r w:rsidRPr="001202E7">
        <w:rPr>
          <w:rPrChange w:id="12353" w:author="CR#0209" w:date="2020-04-06T14:09:00Z">
            <w:rPr/>
          </w:rPrChange>
        </w:rPr>
        <w:tab/>
        <w:t>In case a UE is associated with multiple slices simultaneously, only one signalling connection is maintained</w:t>
      </w:r>
      <w:r w:rsidR="00B455AB" w:rsidRPr="001202E7">
        <w:rPr>
          <w:rPrChange w:id="12354" w:author="CR#0209" w:date="2020-04-06T14:09:00Z">
            <w:rPr/>
          </w:rPrChange>
        </w:rPr>
        <w:t xml:space="preserve"> and for intra-frequency cell reselection, the UE always </w:t>
      </w:r>
      <w:r w:rsidR="002806CE" w:rsidRPr="001202E7">
        <w:rPr>
          <w:rPrChange w:id="12355" w:author="CR#0209" w:date="2020-04-06T14:09:00Z">
            <w:rPr/>
          </w:rPrChange>
        </w:rPr>
        <w:t>tries</w:t>
      </w:r>
      <w:r w:rsidR="00B455AB" w:rsidRPr="001202E7">
        <w:rPr>
          <w:rPrChange w:id="12356" w:author="CR#0209" w:date="2020-04-06T14:09:00Z">
            <w:rPr/>
          </w:rPrChange>
        </w:rPr>
        <w:t xml:space="preserve"> to camp on the best cell</w:t>
      </w:r>
      <w:r w:rsidRPr="001202E7">
        <w:rPr>
          <w:rPrChange w:id="12357" w:author="CR#0209" w:date="2020-04-06T14:09:00Z">
            <w:rPr/>
          </w:rPrChange>
        </w:rPr>
        <w:t>.</w:t>
      </w:r>
      <w:r w:rsidR="00B455AB" w:rsidRPr="001202E7">
        <w:rPr>
          <w:rPrChange w:id="12358" w:author="CR#0209" w:date="2020-04-06T14:09:00Z">
            <w:rPr/>
          </w:rPrChange>
        </w:rPr>
        <w:t xml:space="preserve"> For inter-frequency cell reselection, dedicated priorities can be used to control the frequency on which the UE camps.</w:t>
      </w:r>
    </w:p>
    <w:p w:rsidR="00963D05" w:rsidRPr="001202E7" w:rsidRDefault="00963D05" w:rsidP="00317C4F">
      <w:pPr>
        <w:rPr>
          <w:b/>
          <w:rPrChange w:id="12359" w:author="CR#0209" w:date="2020-04-06T14:09:00Z">
            <w:rPr>
              <w:b/>
            </w:rPr>
          </w:rPrChange>
        </w:rPr>
      </w:pPr>
      <w:r w:rsidRPr="001202E7">
        <w:rPr>
          <w:b/>
          <w:rPrChange w:id="12360" w:author="CR#0209" w:date="2020-04-06T14:09:00Z">
            <w:rPr>
              <w:b/>
            </w:rPr>
          </w:rPrChange>
        </w:rPr>
        <w:t>Granularity of slice awareness</w:t>
      </w:r>
    </w:p>
    <w:p w:rsidR="00963D05" w:rsidRPr="001202E7" w:rsidRDefault="00963D05" w:rsidP="009D6085">
      <w:pPr>
        <w:pStyle w:val="B1"/>
        <w:rPr>
          <w:rPrChange w:id="12361" w:author="CR#0209" w:date="2020-04-06T14:09:00Z">
            <w:rPr/>
          </w:rPrChange>
        </w:rPr>
      </w:pPr>
      <w:r w:rsidRPr="001202E7">
        <w:rPr>
          <w:rPrChange w:id="12362" w:author="CR#0209" w:date="2020-04-06T14:09:00Z">
            <w:rPr/>
          </w:rPrChange>
        </w:rPr>
        <w:t>-</w:t>
      </w:r>
      <w:r w:rsidRPr="001202E7">
        <w:rPr>
          <w:rPrChange w:id="12363" w:author="CR#0209" w:date="2020-04-06T14:09:00Z">
            <w:rPr/>
          </w:rPrChange>
        </w:rPr>
        <w:tab/>
        <w:t xml:space="preserve">Slice awareness in </w:t>
      </w:r>
      <w:r w:rsidR="000762FA" w:rsidRPr="001202E7">
        <w:rPr>
          <w:rPrChange w:id="12364" w:author="CR#0209" w:date="2020-04-06T14:09:00Z">
            <w:rPr/>
          </w:rPrChange>
        </w:rPr>
        <w:t>NG-RAN</w:t>
      </w:r>
      <w:r w:rsidRPr="001202E7">
        <w:rPr>
          <w:rPrChange w:id="12365" w:author="CR#0209" w:date="2020-04-06T14:09:00Z">
            <w:rPr/>
          </w:rPrChange>
        </w:rPr>
        <w:t xml:space="preserve"> is introduced at PDU session level, by indicating the S-NSSAI corresponding to the PDU Session, in all signalling containing PDU session resource information.</w:t>
      </w:r>
    </w:p>
    <w:p w:rsidR="00963D05" w:rsidRPr="001202E7" w:rsidRDefault="00963D05" w:rsidP="00317C4F">
      <w:pPr>
        <w:rPr>
          <w:b/>
          <w:rPrChange w:id="12366" w:author="CR#0209" w:date="2020-04-06T14:09:00Z">
            <w:rPr>
              <w:b/>
            </w:rPr>
          </w:rPrChange>
        </w:rPr>
      </w:pPr>
      <w:r w:rsidRPr="001202E7">
        <w:rPr>
          <w:b/>
          <w:rPrChange w:id="12367" w:author="CR#0209" w:date="2020-04-06T14:09:00Z">
            <w:rPr>
              <w:b/>
            </w:rPr>
          </w:rPrChange>
        </w:rPr>
        <w:t>Validation of the UE rights to access a network slice</w:t>
      </w:r>
    </w:p>
    <w:p w:rsidR="00891F56" w:rsidRPr="001202E7" w:rsidRDefault="00891F56" w:rsidP="00891F56">
      <w:pPr>
        <w:pStyle w:val="B1"/>
        <w:rPr>
          <w:rPrChange w:id="12368" w:author="CR#0209" w:date="2020-04-06T14:09:00Z">
            <w:rPr/>
          </w:rPrChange>
        </w:rPr>
      </w:pPr>
      <w:r w:rsidRPr="001202E7">
        <w:rPr>
          <w:rPrChange w:id="12369" w:author="CR#0209" w:date="2020-04-06T14:09:00Z">
            <w:rPr/>
          </w:rPrChange>
        </w:rPr>
        <w:t>-</w:t>
      </w:r>
      <w:r w:rsidRPr="001202E7">
        <w:rPr>
          <w:rPrChange w:id="12370" w:author="CR#0209" w:date="2020-04-06T14:09:00Z">
            <w:rPr/>
          </w:rPrChange>
        </w:rPr>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rsidR="006A6C76" w:rsidRPr="001202E7" w:rsidRDefault="00366EBA" w:rsidP="009A0512">
      <w:pPr>
        <w:pStyle w:val="Heading3"/>
        <w:rPr>
          <w:rPrChange w:id="12371" w:author="CR#0209" w:date="2020-04-06T14:09:00Z">
            <w:rPr/>
          </w:rPrChange>
        </w:rPr>
      </w:pPr>
      <w:bookmarkStart w:id="12372" w:name="_Toc20388064"/>
      <w:bookmarkStart w:id="12373" w:name="_Toc29376144"/>
      <w:r w:rsidRPr="001202E7">
        <w:rPr>
          <w:rPrChange w:id="12374" w:author="CR#0209" w:date="2020-04-06T14:09:00Z">
            <w:rPr/>
          </w:rPrChange>
        </w:rPr>
        <w:t>16</w:t>
      </w:r>
      <w:r w:rsidR="006A6C76" w:rsidRPr="001202E7">
        <w:rPr>
          <w:rPrChange w:id="12375" w:author="CR#0209" w:date="2020-04-06T14:09:00Z">
            <w:rPr/>
          </w:rPrChange>
        </w:rPr>
        <w:t>.3.2</w:t>
      </w:r>
      <w:r w:rsidR="00E83DD4" w:rsidRPr="001202E7">
        <w:rPr>
          <w:rPrChange w:id="12376" w:author="CR#0209" w:date="2020-04-06T14:09:00Z">
            <w:rPr/>
          </w:rPrChange>
        </w:rPr>
        <w:tab/>
      </w:r>
      <w:r w:rsidR="007035A5" w:rsidRPr="001202E7">
        <w:rPr>
          <w:rPrChange w:id="12377" w:author="CR#0209" w:date="2020-04-06T14:09:00Z">
            <w:rPr/>
          </w:rPrChange>
        </w:rPr>
        <w:t>AMF</w:t>
      </w:r>
      <w:r w:rsidR="006A6C76" w:rsidRPr="001202E7">
        <w:rPr>
          <w:rPrChange w:id="12378" w:author="CR#0209" w:date="2020-04-06T14:09:00Z">
            <w:rPr/>
          </w:rPrChange>
        </w:rPr>
        <w:t xml:space="preserve"> and NW Slice Selection</w:t>
      </w:r>
      <w:bookmarkEnd w:id="12372"/>
      <w:bookmarkEnd w:id="12373"/>
    </w:p>
    <w:p w:rsidR="006A6C76" w:rsidRPr="001202E7" w:rsidRDefault="00366EBA" w:rsidP="009A0512">
      <w:pPr>
        <w:pStyle w:val="Heading4"/>
        <w:rPr>
          <w:rPrChange w:id="12379" w:author="CR#0209" w:date="2020-04-06T14:09:00Z">
            <w:rPr/>
          </w:rPrChange>
        </w:rPr>
      </w:pPr>
      <w:bookmarkStart w:id="12380" w:name="_Toc20388065"/>
      <w:bookmarkStart w:id="12381" w:name="_Toc29376145"/>
      <w:r w:rsidRPr="001202E7">
        <w:rPr>
          <w:rPrChange w:id="12382" w:author="CR#0209" w:date="2020-04-06T14:09:00Z">
            <w:rPr/>
          </w:rPrChange>
        </w:rPr>
        <w:t>16</w:t>
      </w:r>
      <w:r w:rsidR="006A6C76" w:rsidRPr="001202E7">
        <w:rPr>
          <w:rPrChange w:id="12383" w:author="CR#0209" w:date="2020-04-06T14:09:00Z">
            <w:rPr/>
          </w:rPrChange>
        </w:rPr>
        <w:t>.3.2.1</w:t>
      </w:r>
      <w:r w:rsidR="006A6C76" w:rsidRPr="001202E7">
        <w:rPr>
          <w:rPrChange w:id="12384" w:author="CR#0209" w:date="2020-04-06T14:09:00Z">
            <w:rPr/>
          </w:rPrChange>
        </w:rPr>
        <w:tab/>
        <w:t>CN-RAN interaction and internal RAN aspects</w:t>
      </w:r>
      <w:bookmarkEnd w:id="12380"/>
      <w:bookmarkEnd w:id="12381"/>
    </w:p>
    <w:p w:rsidR="006A6C76" w:rsidRPr="001202E7" w:rsidRDefault="000762FA" w:rsidP="009D6085">
      <w:pPr>
        <w:rPr>
          <w:rPrChange w:id="12385" w:author="CR#0209" w:date="2020-04-06T14:09:00Z">
            <w:rPr/>
          </w:rPrChange>
        </w:rPr>
      </w:pPr>
      <w:r w:rsidRPr="001202E7">
        <w:rPr>
          <w:rPrChange w:id="12386" w:author="CR#0209" w:date="2020-04-06T14:09:00Z">
            <w:rPr/>
          </w:rPrChange>
        </w:rPr>
        <w:t>NG-RAN</w:t>
      </w:r>
      <w:r w:rsidR="006A6C76" w:rsidRPr="001202E7">
        <w:rPr>
          <w:rPrChange w:id="12387" w:author="CR#0209" w:date="2020-04-06T14:09:00Z">
            <w:rPr/>
          </w:rPrChange>
        </w:rPr>
        <w:t xml:space="preserve"> selects AMF based on a Temp ID or </w:t>
      </w:r>
      <w:r w:rsidR="008B25FC" w:rsidRPr="001202E7">
        <w:rPr>
          <w:rPrChange w:id="12388" w:author="CR#0209" w:date="2020-04-06T14:09:00Z">
            <w:rPr/>
          </w:rPrChange>
        </w:rPr>
        <w:t>NSSAI</w:t>
      </w:r>
      <w:r w:rsidR="006A6C76" w:rsidRPr="001202E7">
        <w:rPr>
          <w:rPrChange w:id="12389" w:author="CR#0209" w:date="2020-04-06T14:09:00Z">
            <w:rPr/>
          </w:rPrChange>
        </w:rPr>
        <w:t xml:space="preserve"> provided by the UE over RRC. The mechanisms used in the RRC protocol are described in the next clause.</w:t>
      </w:r>
    </w:p>
    <w:p w:rsidR="006A6C76" w:rsidRPr="001202E7" w:rsidRDefault="006A6C76" w:rsidP="001D62FF">
      <w:pPr>
        <w:pStyle w:val="TH"/>
        <w:rPr>
          <w:rPrChange w:id="12390" w:author="CR#0209" w:date="2020-04-06T14:09:00Z">
            <w:rPr/>
          </w:rPrChange>
        </w:rPr>
      </w:pPr>
      <w:r w:rsidRPr="001202E7">
        <w:rPr>
          <w:rPrChange w:id="12391" w:author="CR#0209" w:date="2020-04-06T14:09:00Z">
            <w:rPr/>
          </w:rPrChange>
        </w:rPr>
        <w:t xml:space="preserve">Table </w:t>
      </w:r>
      <w:r w:rsidR="00366EBA" w:rsidRPr="001202E7">
        <w:rPr>
          <w:rPrChange w:id="12392" w:author="CR#0209" w:date="2020-04-06T14:09:00Z">
            <w:rPr/>
          </w:rPrChange>
        </w:rPr>
        <w:t>16</w:t>
      </w:r>
      <w:r w:rsidRPr="001202E7">
        <w:rPr>
          <w:rPrChange w:id="12393" w:author="CR#0209" w:date="2020-04-06T14:09:00Z">
            <w:rPr/>
          </w:rPrChange>
        </w:rPr>
        <w:t xml:space="preserve">.3.2.1-1 AMF selection based on Temp ID and </w:t>
      </w:r>
      <w:r w:rsidR="008B25FC" w:rsidRPr="001202E7">
        <w:rPr>
          <w:rPrChange w:id="12394" w:author="CR#0209" w:date="2020-04-06T14:09:00Z">
            <w:rPr/>
          </w:rPrChange>
        </w:rPr>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1202E7" w:rsidRPr="001202E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1202E7" w:rsidRDefault="00E6652E" w:rsidP="00E6652E">
            <w:pPr>
              <w:pStyle w:val="TAH"/>
              <w:spacing w:before="20" w:after="20"/>
              <w:ind w:left="57" w:right="57"/>
              <w:rPr>
                <w:rPrChange w:id="12395" w:author="CR#0209" w:date="2020-04-06T14:09:00Z">
                  <w:rPr/>
                </w:rPrChange>
              </w:rPr>
            </w:pPr>
            <w:r w:rsidRPr="001202E7">
              <w:rPr>
                <w:rPrChange w:id="12396" w:author="CR#0209" w:date="2020-04-06T14:09:00Z">
                  <w:rPr/>
                </w:rPrChange>
              </w:rPr>
              <w:t>Temp 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1202E7" w:rsidRDefault="008B25FC" w:rsidP="00E6652E">
            <w:pPr>
              <w:pStyle w:val="TAH"/>
              <w:spacing w:before="20" w:after="20"/>
              <w:ind w:left="57" w:right="57"/>
              <w:rPr>
                <w:rPrChange w:id="12397" w:author="CR#0209" w:date="2020-04-06T14:09:00Z">
                  <w:rPr/>
                </w:rPrChange>
              </w:rPr>
            </w:pPr>
            <w:r w:rsidRPr="001202E7">
              <w:rPr>
                <w:rPrChange w:id="12398" w:author="CR#0209" w:date="2020-04-06T14:09:00Z">
                  <w:rPr/>
                </w:rPrChange>
              </w:rPr>
              <w:t>NSSAI</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1202E7" w:rsidRDefault="00E6652E" w:rsidP="00E6652E">
            <w:pPr>
              <w:pStyle w:val="TAH"/>
              <w:spacing w:before="20" w:after="20"/>
              <w:ind w:left="57" w:right="57"/>
              <w:rPr>
                <w:rPrChange w:id="12399" w:author="CR#0209" w:date="2020-04-06T14:09:00Z">
                  <w:rPr/>
                </w:rPrChange>
              </w:rPr>
            </w:pPr>
            <w:r w:rsidRPr="001202E7">
              <w:rPr>
                <w:rPrChange w:id="12400" w:author="CR#0209" w:date="2020-04-06T14:09:00Z">
                  <w:rPr/>
                </w:rPrChange>
              </w:rPr>
              <w:t>AMF Selection by NG-RAN</w:t>
            </w:r>
          </w:p>
        </w:tc>
      </w:tr>
      <w:tr w:rsidR="001202E7" w:rsidRPr="001202E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1202E7" w:rsidRDefault="00E6652E" w:rsidP="00E6652E">
            <w:pPr>
              <w:pStyle w:val="TAC"/>
              <w:spacing w:before="20" w:after="20"/>
              <w:ind w:left="57" w:right="57"/>
              <w:rPr>
                <w:rPrChange w:id="12401" w:author="CR#0209" w:date="2020-04-06T14:09:00Z">
                  <w:rPr/>
                </w:rPrChange>
              </w:rPr>
            </w:pPr>
            <w:r w:rsidRPr="001202E7">
              <w:rPr>
                <w:rPrChange w:id="12402" w:author="CR#0209" w:date="2020-04-06T14:09:00Z">
                  <w:rPr/>
                </w:rPrChange>
              </w:rPr>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1202E7" w:rsidRDefault="00E6652E" w:rsidP="00E6652E">
            <w:pPr>
              <w:pStyle w:val="TAC"/>
              <w:spacing w:before="20" w:after="20"/>
              <w:ind w:left="57" w:right="57"/>
              <w:rPr>
                <w:rPrChange w:id="12403" w:author="CR#0209" w:date="2020-04-06T14:09:00Z">
                  <w:rPr/>
                </w:rPrChange>
              </w:rPr>
            </w:pPr>
            <w:r w:rsidRPr="001202E7">
              <w:rPr>
                <w:rPrChange w:id="12404" w:author="CR#0209" w:date="2020-04-06T14:09:00Z">
                  <w:rPr/>
                </w:rPrChange>
              </w:rPr>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1202E7" w:rsidRDefault="00C867FE" w:rsidP="00C867FE">
            <w:pPr>
              <w:pStyle w:val="TAC"/>
              <w:spacing w:before="20" w:after="20"/>
              <w:ind w:left="57" w:right="57"/>
              <w:rPr>
                <w:rPrChange w:id="12405" w:author="CR#0209" w:date="2020-04-06T14:09:00Z">
                  <w:rPr/>
                </w:rPrChange>
              </w:rPr>
            </w:pPr>
            <w:r w:rsidRPr="001202E7">
              <w:rPr>
                <w:rPrChange w:id="12406" w:author="CR#0209" w:date="2020-04-06T14:09:00Z">
                  <w:rPr/>
                </w:rPrChange>
              </w:rPr>
              <w:t>One of the d</w:t>
            </w:r>
            <w:r w:rsidR="006A6C76" w:rsidRPr="001202E7">
              <w:rPr>
                <w:rPrChange w:id="12407" w:author="CR#0209" w:date="2020-04-06T14:09:00Z">
                  <w:rPr/>
                </w:rPrChange>
              </w:rPr>
              <w:t>efault AMF</w:t>
            </w:r>
            <w:r w:rsidRPr="001202E7">
              <w:rPr>
                <w:rPrChange w:id="12408" w:author="CR#0209" w:date="2020-04-06T14:09:00Z">
                  <w:rPr/>
                </w:rPrChange>
              </w:rPr>
              <w:t>s</w:t>
            </w:r>
            <w:r w:rsidR="006A6C76" w:rsidRPr="001202E7">
              <w:rPr>
                <w:rPrChange w:id="12409" w:author="CR#0209" w:date="2020-04-06T14:09:00Z">
                  <w:rPr/>
                </w:rPrChange>
              </w:rPr>
              <w:t xml:space="preserve"> is selected</w:t>
            </w:r>
            <w:r w:rsidRPr="001202E7">
              <w:rPr>
                <w:rPrChange w:id="12410" w:author="CR#0209" w:date="2020-04-06T14:09:00Z">
                  <w:rPr/>
                </w:rPrChange>
              </w:rPr>
              <w:t xml:space="preserve"> (NOTE)</w:t>
            </w:r>
          </w:p>
        </w:tc>
      </w:tr>
      <w:tr w:rsidR="001202E7" w:rsidRPr="001202E7" w:rsidTr="003F089B">
        <w:trPr>
          <w:trHeight w:val="240"/>
          <w:jc w:val="center"/>
        </w:trPr>
        <w:tc>
          <w:tcPr>
            <w:tcW w:w="2010" w:type="dxa"/>
            <w:tcBorders>
              <w:top w:val="single" w:sz="4" w:space="0" w:color="auto"/>
            </w:tcBorders>
            <w:noWrap/>
            <w:vAlign w:val="center"/>
          </w:tcPr>
          <w:p w:rsidR="00E6652E" w:rsidRPr="001202E7" w:rsidRDefault="00E6652E" w:rsidP="00E6652E">
            <w:pPr>
              <w:pStyle w:val="TAC"/>
              <w:spacing w:before="20" w:after="20"/>
              <w:ind w:left="57" w:right="57"/>
              <w:rPr>
                <w:rPrChange w:id="12411" w:author="CR#0209" w:date="2020-04-06T14:09:00Z">
                  <w:rPr/>
                </w:rPrChange>
              </w:rPr>
            </w:pPr>
            <w:r w:rsidRPr="001202E7">
              <w:rPr>
                <w:rPrChange w:id="12412" w:author="CR#0209" w:date="2020-04-06T14:09:00Z">
                  <w:rPr/>
                </w:rPrChange>
              </w:rPr>
              <w:t>not available or invalid</w:t>
            </w:r>
          </w:p>
        </w:tc>
        <w:tc>
          <w:tcPr>
            <w:tcW w:w="2052" w:type="dxa"/>
            <w:tcBorders>
              <w:top w:val="single" w:sz="4" w:space="0" w:color="auto"/>
            </w:tcBorders>
            <w:vAlign w:val="center"/>
          </w:tcPr>
          <w:p w:rsidR="00E6652E" w:rsidRPr="001202E7" w:rsidRDefault="00E6652E" w:rsidP="00E6652E">
            <w:pPr>
              <w:pStyle w:val="TAC"/>
              <w:spacing w:before="20" w:after="20"/>
              <w:ind w:left="57" w:right="57"/>
              <w:rPr>
                <w:rPrChange w:id="12413" w:author="CR#0209" w:date="2020-04-06T14:09:00Z">
                  <w:rPr/>
                </w:rPrChange>
              </w:rPr>
            </w:pPr>
            <w:r w:rsidRPr="001202E7">
              <w:rPr>
                <w:rPrChange w:id="12414" w:author="CR#0209" w:date="2020-04-06T14:09:00Z">
                  <w:rPr/>
                </w:rPrChange>
              </w:rPr>
              <w:t>present</w:t>
            </w:r>
          </w:p>
        </w:tc>
        <w:tc>
          <w:tcPr>
            <w:tcW w:w="4159" w:type="dxa"/>
            <w:tcBorders>
              <w:top w:val="single" w:sz="4" w:space="0" w:color="auto"/>
            </w:tcBorders>
            <w:noWrap/>
            <w:vAlign w:val="center"/>
          </w:tcPr>
          <w:p w:rsidR="00E6652E" w:rsidRPr="001202E7" w:rsidRDefault="006A6C76" w:rsidP="00E6652E">
            <w:pPr>
              <w:pStyle w:val="TAC"/>
              <w:spacing w:before="20" w:after="20"/>
              <w:ind w:left="57" w:right="57"/>
              <w:rPr>
                <w:rPrChange w:id="12415" w:author="CR#0209" w:date="2020-04-06T14:09:00Z">
                  <w:rPr/>
                </w:rPrChange>
              </w:rPr>
            </w:pPr>
            <w:r w:rsidRPr="001202E7">
              <w:rPr>
                <w:rPrChange w:id="12416" w:author="CR#0209" w:date="2020-04-06T14:09:00Z">
                  <w:rPr/>
                </w:rPrChange>
              </w:rPr>
              <w:t>Selects AMF which supports UE requested slices</w:t>
            </w:r>
          </w:p>
        </w:tc>
      </w:tr>
      <w:tr w:rsidR="001202E7" w:rsidRPr="001202E7" w:rsidTr="003F089B">
        <w:trPr>
          <w:trHeight w:val="240"/>
          <w:jc w:val="center"/>
        </w:trPr>
        <w:tc>
          <w:tcPr>
            <w:tcW w:w="2010" w:type="dxa"/>
            <w:noWrap/>
            <w:vAlign w:val="center"/>
          </w:tcPr>
          <w:p w:rsidR="00E6652E" w:rsidRPr="001202E7" w:rsidRDefault="00E6652E" w:rsidP="00E6652E">
            <w:pPr>
              <w:pStyle w:val="TAC"/>
              <w:spacing w:before="20" w:after="20"/>
              <w:ind w:left="57" w:right="57"/>
              <w:rPr>
                <w:rPrChange w:id="12417" w:author="CR#0209" w:date="2020-04-06T14:09:00Z">
                  <w:rPr/>
                </w:rPrChange>
              </w:rPr>
            </w:pPr>
            <w:r w:rsidRPr="001202E7">
              <w:rPr>
                <w:rPrChange w:id="12418" w:author="CR#0209" w:date="2020-04-06T14:09:00Z">
                  <w:rPr/>
                </w:rPrChange>
              </w:rPr>
              <w:t>valid</w:t>
            </w:r>
          </w:p>
        </w:tc>
        <w:tc>
          <w:tcPr>
            <w:tcW w:w="2052" w:type="dxa"/>
            <w:vAlign w:val="center"/>
          </w:tcPr>
          <w:p w:rsidR="00E6652E" w:rsidRPr="001202E7" w:rsidRDefault="00E6652E" w:rsidP="00E6652E">
            <w:pPr>
              <w:pStyle w:val="TAC"/>
              <w:spacing w:before="20" w:after="20"/>
              <w:ind w:left="57" w:right="57"/>
              <w:rPr>
                <w:rPrChange w:id="12419" w:author="CR#0209" w:date="2020-04-06T14:09:00Z">
                  <w:rPr/>
                </w:rPrChange>
              </w:rPr>
            </w:pPr>
            <w:r w:rsidRPr="001202E7">
              <w:rPr>
                <w:rPrChange w:id="12420" w:author="CR#0209" w:date="2020-04-06T14:09:00Z">
                  <w:rPr/>
                </w:rPrChange>
              </w:rPr>
              <w:t>not available, or present</w:t>
            </w:r>
          </w:p>
        </w:tc>
        <w:tc>
          <w:tcPr>
            <w:tcW w:w="4159" w:type="dxa"/>
            <w:noWrap/>
            <w:vAlign w:val="center"/>
          </w:tcPr>
          <w:p w:rsidR="00E6652E" w:rsidRPr="001202E7" w:rsidRDefault="006A6C76" w:rsidP="00E6652E">
            <w:pPr>
              <w:pStyle w:val="TAC"/>
              <w:spacing w:before="20" w:after="20"/>
              <w:ind w:left="57" w:right="57"/>
              <w:rPr>
                <w:rPrChange w:id="12421" w:author="CR#0209" w:date="2020-04-06T14:09:00Z">
                  <w:rPr/>
                </w:rPrChange>
              </w:rPr>
            </w:pPr>
            <w:r w:rsidRPr="001202E7">
              <w:rPr>
                <w:rPrChange w:id="12422" w:author="CR#0209" w:date="2020-04-06T14:09:00Z">
                  <w:rPr/>
                </w:rPrChange>
              </w:rPr>
              <w:t>Selects AMF per CN identity information in Temp ID</w:t>
            </w:r>
          </w:p>
        </w:tc>
      </w:tr>
      <w:tr w:rsidR="001F0FF7" w:rsidRPr="001202E7" w:rsidTr="00003868">
        <w:trPr>
          <w:trHeight w:val="240"/>
          <w:jc w:val="center"/>
        </w:trPr>
        <w:tc>
          <w:tcPr>
            <w:tcW w:w="8221" w:type="dxa"/>
            <w:gridSpan w:val="3"/>
            <w:noWrap/>
            <w:vAlign w:val="center"/>
          </w:tcPr>
          <w:p w:rsidR="001F0FF7" w:rsidRPr="001202E7" w:rsidRDefault="001F0FF7" w:rsidP="009014E0">
            <w:pPr>
              <w:pStyle w:val="TAN"/>
              <w:rPr>
                <w:rPrChange w:id="12423" w:author="CR#0209" w:date="2020-04-06T14:09:00Z">
                  <w:rPr/>
                </w:rPrChange>
              </w:rPr>
            </w:pPr>
            <w:r w:rsidRPr="001202E7">
              <w:rPr>
                <w:rPrChange w:id="12424" w:author="CR#0209" w:date="2020-04-06T14:09:00Z">
                  <w:rPr/>
                </w:rPrChange>
              </w:rPr>
              <w:t>NOTE:</w:t>
            </w:r>
            <w:r w:rsidRPr="001202E7">
              <w:rPr>
                <w:rPrChange w:id="12425" w:author="CR#0209" w:date="2020-04-06T14:09:00Z">
                  <w:rPr/>
                </w:rPrChange>
              </w:rPr>
              <w:tab/>
              <w:t>The set of default AMFs is configured in the NG-RAN nodes via OAM.</w:t>
            </w:r>
          </w:p>
        </w:tc>
      </w:tr>
    </w:tbl>
    <w:p w:rsidR="00C867FE" w:rsidRPr="001202E7" w:rsidRDefault="00C867FE" w:rsidP="00C867FE">
      <w:pPr>
        <w:rPr>
          <w:rPrChange w:id="12426" w:author="CR#0209" w:date="2020-04-06T14:09:00Z">
            <w:rPr/>
          </w:rPrChange>
        </w:rPr>
      </w:pPr>
    </w:p>
    <w:p w:rsidR="006A6C76" w:rsidRPr="001202E7" w:rsidRDefault="00366EBA" w:rsidP="009A0512">
      <w:pPr>
        <w:pStyle w:val="Heading4"/>
        <w:rPr>
          <w:rPrChange w:id="12427" w:author="CR#0209" w:date="2020-04-06T14:09:00Z">
            <w:rPr/>
          </w:rPrChange>
        </w:rPr>
      </w:pPr>
      <w:bookmarkStart w:id="12428" w:name="_Toc20388066"/>
      <w:bookmarkStart w:id="12429" w:name="_Toc29376146"/>
      <w:r w:rsidRPr="001202E7">
        <w:rPr>
          <w:rPrChange w:id="12430" w:author="CR#0209" w:date="2020-04-06T14:09:00Z">
            <w:rPr/>
          </w:rPrChange>
        </w:rPr>
        <w:t>16</w:t>
      </w:r>
      <w:r w:rsidR="006A6C76" w:rsidRPr="001202E7">
        <w:rPr>
          <w:rPrChange w:id="12431" w:author="CR#0209" w:date="2020-04-06T14:09:00Z">
            <w:rPr/>
          </w:rPrChange>
        </w:rPr>
        <w:t>.3.2.2</w:t>
      </w:r>
      <w:r w:rsidR="006A6C76" w:rsidRPr="001202E7">
        <w:rPr>
          <w:rPrChange w:id="12432" w:author="CR#0209" w:date="2020-04-06T14:09:00Z">
            <w:rPr/>
          </w:rPrChange>
        </w:rPr>
        <w:tab/>
        <w:t>Radio Interface Aspects</w:t>
      </w:r>
      <w:bookmarkEnd w:id="12428"/>
      <w:bookmarkEnd w:id="12429"/>
    </w:p>
    <w:p w:rsidR="00DF2565" w:rsidRPr="001202E7" w:rsidRDefault="007035A5" w:rsidP="007035A5">
      <w:pPr>
        <w:rPr>
          <w:lang w:eastAsia="x-none"/>
          <w:rPrChange w:id="12433" w:author="CR#0209" w:date="2020-04-06T14:09:00Z">
            <w:rPr>
              <w:lang w:eastAsia="x-none"/>
            </w:rPr>
          </w:rPrChange>
        </w:rPr>
      </w:pPr>
      <w:r w:rsidRPr="001202E7">
        <w:rPr>
          <w:lang w:eastAsia="x-none"/>
          <w:rPrChange w:id="12434" w:author="CR#0209" w:date="2020-04-06T14:09:00Z">
            <w:rPr>
              <w:lang w:eastAsia="x-none"/>
            </w:rPr>
          </w:rPrChange>
        </w:rPr>
        <w:t>When triggered by the upper layer, t</w:t>
      </w:r>
      <w:r w:rsidR="00DF2565" w:rsidRPr="001202E7">
        <w:rPr>
          <w:lang w:eastAsia="x-none"/>
          <w:rPrChange w:id="12435" w:author="CR#0209" w:date="2020-04-06T14:09:00Z">
            <w:rPr>
              <w:lang w:eastAsia="x-none"/>
            </w:rPr>
          </w:rPrChange>
        </w:rPr>
        <w:t xml:space="preserve">he UE conveys the </w:t>
      </w:r>
      <w:r w:rsidR="000670ED" w:rsidRPr="001202E7">
        <w:rPr>
          <w:lang w:eastAsia="x-none"/>
          <w:rPrChange w:id="12436" w:author="CR#0209" w:date="2020-04-06T14:09:00Z">
            <w:rPr>
              <w:lang w:eastAsia="x-none"/>
            </w:rPr>
          </w:rPrChange>
        </w:rPr>
        <w:t>NSSAI</w:t>
      </w:r>
      <w:r w:rsidR="00DF2565" w:rsidRPr="001202E7">
        <w:rPr>
          <w:lang w:eastAsia="x-none"/>
          <w:rPrChange w:id="12437" w:author="CR#0209" w:date="2020-04-06T14:09:00Z">
            <w:rPr>
              <w:lang w:eastAsia="x-none"/>
            </w:rPr>
          </w:rPrChange>
        </w:rPr>
        <w:t xml:space="preserve"> over RRC in the format </w:t>
      </w:r>
      <w:r w:rsidRPr="001202E7">
        <w:rPr>
          <w:lang w:eastAsia="x-none"/>
          <w:rPrChange w:id="12438" w:author="CR#0209" w:date="2020-04-06T14:09:00Z">
            <w:rPr>
              <w:lang w:eastAsia="x-none"/>
            </w:rPr>
          </w:rPrChange>
        </w:rPr>
        <w:t xml:space="preserve">explicitly indicated </w:t>
      </w:r>
      <w:r w:rsidR="00DF2565" w:rsidRPr="001202E7">
        <w:rPr>
          <w:lang w:eastAsia="x-none"/>
          <w:rPrChange w:id="12439" w:author="CR#0209" w:date="2020-04-06T14:09:00Z">
            <w:rPr>
              <w:lang w:eastAsia="x-none"/>
            </w:rPr>
          </w:rPrChange>
        </w:rPr>
        <w:t>by the upper layer.</w:t>
      </w:r>
    </w:p>
    <w:p w:rsidR="006A6C76" w:rsidRPr="001202E7" w:rsidRDefault="00366EBA" w:rsidP="009A0512">
      <w:pPr>
        <w:pStyle w:val="Heading3"/>
        <w:rPr>
          <w:rPrChange w:id="12440" w:author="CR#0209" w:date="2020-04-06T14:09:00Z">
            <w:rPr/>
          </w:rPrChange>
        </w:rPr>
      </w:pPr>
      <w:bookmarkStart w:id="12441" w:name="_Toc20388067"/>
      <w:bookmarkStart w:id="12442" w:name="_Toc29376147"/>
      <w:r w:rsidRPr="001202E7">
        <w:rPr>
          <w:rPrChange w:id="12443" w:author="CR#0209" w:date="2020-04-06T14:09:00Z">
            <w:rPr/>
          </w:rPrChange>
        </w:rPr>
        <w:t>16</w:t>
      </w:r>
      <w:r w:rsidR="001D62FF" w:rsidRPr="001202E7">
        <w:rPr>
          <w:rPrChange w:id="12444" w:author="CR#0209" w:date="2020-04-06T14:09:00Z">
            <w:rPr/>
          </w:rPrChange>
        </w:rPr>
        <w:t>.3.3</w:t>
      </w:r>
      <w:r w:rsidR="001D62FF" w:rsidRPr="001202E7">
        <w:rPr>
          <w:rPrChange w:id="12445" w:author="CR#0209" w:date="2020-04-06T14:09:00Z">
            <w:rPr/>
          </w:rPrChange>
        </w:rPr>
        <w:tab/>
      </w:r>
      <w:r w:rsidR="006A6C76" w:rsidRPr="001202E7">
        <w:rPr>
          <w:rPrChange w:id="12446" w:author="CR#0209" w:date="2020-04-06T14:09:00Z">
            <w:rPr/>
          </w:rPrChange>
        </w:rPr>
        <w:t>Resource Isolation and Management</w:t>
      </w:r>
      <w:bookmarkEnd w:id="12441"/>
      <w:bookmarkEnd w:id="12442"/>
    </w:p>
    <w:p w:rsidR="006A6C76" w:rsidRPr="001202E7" w:rsidRDefault="006A6C76" w:rsidP="009D6085">
      <w:pPr>
        <w:rPr>
          <w:rPrChange w:id="12447" w:author="CR#0209" w:date="2020-04-06T14:09:00Z">
            <w:rPr/>
          </w:rPrChange>
        </w:rPr>
      </w:pPr>
      <w:r w:rsidRPr="001202E7">
        <w:rPr>
          <w:rPrChange w:id="12448" w:author="CR#0209" w:date="2020-04-06T14:09:00Z">
            <w:rPr/>
          </w:rPrChange>
        </w:rPr>
        <w:t>Resource isolation enables specialized customization and avoids one</w:t>
      </w:r>
      <w:r w:rsidR="001D62FF" w:rsidRPr="001202E7">
        <w:rPr>
          <w:rPrChange w:id="12449" w:author="CR#0209" w:date="2020-04-06T14:09:00Z">
            <w:rPr/>
          </w:rPrChange>
        </w:rPr>
        <w:t xml:space="preserve"> slice affecting another slice.</w:t>
      </w:r>
    </w:p>
    <w:p w:rsidR="006A6C76" w:rsidRPr="001202E7" w:rsidRDefault="006A6C76" w:rsidP="009D6085">
      <w:pPr>
        <w:rPr>
          <w:rPrChange w:id="12450" w:author="CR#0209" w:date="2020-04-06T14:09:00Z">
            <w:rPr/>
          </w:rPrChange>
        </w:rPr>
      </w:pPr>
      <w:r w:rsidRPr="001202E7">
        <w:rPr>
          <w:rPrChange w:id="12451" w:author="CR#0209" w:date="2020-04-06T14:09:00Z">
            <w:rPr/>
          </w:rPrChange>
        </w:rPr>
        <w:lastRenderedPageBreak/>
        <w:t>Hardware/software resource isolation is up to implementation. Each slice may be assigned with either shared or dedicated radio resource up to RRM implementation and SLA.</w:t>
      </w:r>
    </w:p>
    <w:p w:rsidR="006A6C76" w:rsidRPr="001202E7" w:rsidRDefault="006A6C76" w:rsidP="006A6C76">
      <w:pPr>
        <w:rPr>
          <w:rPrChange w:id="12452" w:author="CR#0209" w:date="2020-04-06T14:09:00Z">
            <w:rPr/>
          </w:rPrChange>
        </w:rPr>
      </w:pPr>
      <w:r w:rsidRPr="001202E7">
        <w:rPr>
          <w:lang w:eastAsia="zh-CN"/>
          <w:rPrChange w:id="12453" w:author="CR#0209" w:date="2020-04-06T14:09:00Z">
            <w:rPr>
              <w:lang w:eastAsia="zh-CN"/>
            </w:rPr>
          </w:rPrChange>
        </w:rPr>
        <w:t>To enable</w:t>
      </w:r>
      <w:r w:rsidRPr="001202E7">
        <w:rPr>
          <w:rPrChange w:id="12454" w:author="CR#0209" w:date="2020-04-06T14:09:00Z">
            <w:rPr/>
          </w:rPrChange>
        </w:rPr>
        <w:t xml:space="preserve"> differentiated handling of traffic for network slices with different SLA:</w:t>
      </w:r>
    </w:p>
    <w:p w:rsidR="006A6C76" w:rsidRPr="001202E7" w:rsidRDefault="006A6C76" w:rsidP="006A6C76">
      <w:pPr>
        <w:pStyle w:val="B1"/>
        <w:rPr>
          <w:rPrChange w:id="12455" w:author="CR#0209" w:date="2020-04-06T14:09:00Z">
            <w:rPr/>
          </w:rPrChange>
        </w:rPr>
      </w:pPr>
      <w:r w:rsidRPr="001202E7">
        <w:rPr>
          <w:rPrChange w:id="12456" w:author="CR#0209" w:date="2020-04-06T14:09:00Z">
            <w:rPr/>
          </w:rPrChange>
        </w:rPr>
        <w:t>-</w:t>
      </w:r>
      <w:r w:rsidRPr="001202E7">
        <w:rPr>
          <w:rPrChange w:id="12457" w:author="CR#0209" w:date="2020-04-06T14:09:00Z">
            <w:rPr/>
          </w:rPrChange>
        </w:rPr>
        <w:tab/>
      </w:r>
      <w:r w:rsidR="000762FA" w:rsidRPr="001202E7">
        <w:rPr>
          <w:rPrChange w:id="12458" w:author="CR#0209" w:date="2020-04-06T14:09:00Z">
            <w:rPr/>
          </w:rPrChange>
        </w:rPr>
        <w:t>NG-RAN</w:t>
      </w:r>
      <w:r w:rsidRPr="001202E7">
        <w:rPr>
          <w:lang w:eastAsia="zh-CN"/>
          <w:rPrChange w:id="12459" w:author="CR#0209" w:date="2020-04-06T14:09:00Z">
            <w:rPr>
              <w:lang w:eastAsia="zh-CN"/>
            </w:rPr>
          </w:rPrChange>
        </w:rPr>
        <w:t xml:space="preserve"> is configured with a set of different configurations for different network slices</w:t>
      </w:r>
      <w:r w:rsidR="00C867FE" w:rsidRPr="001202E7">
        <w:rPr>
          <w:lang w:eastAsia="zh-CN"/>
          <w:rPrChange w:id="12460" w:author="CR#0209" w:date="2020-04-06T14:09:00Z">
            <w:rPr>
              <w:lang w:eastAsia="zh-CN"/>
            </w:rPr>
          </w:rPrChange>
        </w:rPr>
        <w:t xml:space="preserve"> by OAM</w:t>
      </w:r>
      <w:r w:rsidRPr="001202E7">
        <w:rPr>
          <w:rPrChange w:id="12461" w:author="CR#0209" w:date="2020-04-06T14:09:00Z">
            <w:rPr/>
          </w:rPrChange>
        </w:rPr>
        <w:t>;</w:t>
      </w:r>
    </w:p>
    <w:p w:rsidR="006A6C76" w:rsidRPr="001202E7" w:rsidRDefault="006A6C76" w:rsidP="006A6C76">
      <w:pPr>
        <w:pStyle w:val="B1"/>
        <w:rPr>
          <w:rPrChange w:id="12462" w:author="CR#0209" w:date="2020-04-06T14:09:00Z">
            <w:rPr/>
          </w:rPrChange>
        </w:rPr>
      </w:pPr>
      <w:r w:rsidRPr="001202E7">
        <w:rPr>
          <w:rPrChange w:id="12463" w:author="CR#0209" w:date="2020-04-06T14:09:00Z">
            <w:rPr/>
          </w:rPrChange>
        </w:rPr>
        <w:t>-</w:t>
      </w:r>
      <w:r w:rsidRPr="001202E7">
        <w:rPr>
          <w:rPrChange w:id="12464" w:author="CR#0209" w:date="2020-04-06T14:09:00Z">
            <w:rPr/>
          </w:rPrChange>
        </w:rPr>
        <w:tab/>
      </w:r>
      <w:r w:rsidRPr="001202E7">
        <w:rPr>
          <w:lang w:eastAsia="zh-CN"/>
          <w:rPrChange w:id="12465" w:author="CR#0209" w:date="2020-04-06T14:09:00Z">
            <w:rPr>
              <w:lang w:eastAsia="zh-CN"/>
            </w:rPr>
          </w:rPrChange>
        </w:rPr>
        <w:t xml:space="preserve">To select the appropriate configuration for the traffic for each network slice, </w:t>
      </w:r>
      <w:r w:rsidR="000762FA" w:rsidRPr="001202E7">
        <w:rPr>
          <w:lang w:eastAsia="zh-CN"/>
          <w:rPrChange w:id="12466" w:author="CR#0209" w:date="2020-04-06T14:09:00Z">
            <w:rPr>
              <w:lang w:eastAsia="zh-CN"/>
            </w:rPr>
          </w:rPrChange>
        </w:rPr>
        <w:t>NG-RAN</w:t>
      </w:r>
      <w:r w:rsidRPr="001202E7">
        <w:rPr>
          <w:lang w:eastAsia="zh-CN"/>
          <w:rPrChange w:id="12467" w:author="CR#0209" w:date="2020-04-06T14:09:00Z">
            <w:rPr>
              <w:lang w:eastAsia="zh-CN"/>
            </w:rPr>
          </w:rPrChange>
        </w:rPr>
        <w:t xml:space="preserve"> receives relevant information indicating which of the configurations applies for this specific network slice.</w:t>
      </w:r>
    </w:p>
    <w:p w:rsidR="006A6C76" w:rsidRPr="001202E7" w:rsidRDefault="00366EBA" w:rsidP="009A0512">
      <w:pPr>
        <w:pStyle w:val="Heading3"/>
        <w:rPr>
          <w:rPrChange w:id="12468" w:author="CR#0209" w:date="2020-04-06T14:09:00Z">
            <w:rPr/>
          </w:rPrChange>
        </w:rPr>
      </w:pPr>
      <w:bookmarkStart w:id="12469" w:name="_Toc20388068"/>
      <w:bookmarkStart w:id="12470" w:name="_Toc29376148"/>
      <w:r w:rsidRPr="001202E7">
        <w:rPr>
          <w:rPrChange w:id="12471" w:author="CR#0209" w:date="2020-04-06T14:09:00Z">
            <w:rPr/>
          </w:rPrChange>
        </w:rPr>
        <w:t>16</w:t>
      </w:r>
      <w:r w:rsidR="001D62FF" w:rsidRPr="001202E7">
        <w:rPr>
          <w:rPrChange w:id="12472" w:author="CR#0209" w:date="2020-04-06T14:09:00Z">
            <w:rPr/>
          </w:rPrChange>
        </w:rPr>
        <w:t>.3.4</w:t>
      </w:r>
      <w:r w:rsidR="001D62FF" w:rsidRPr="001202E7">
        <w:rPr>
          <w:rPrChange w:id="12473" w:author="CR#0209" w:date="2020-04-06T14:09:00Z">
            <w:rPr/>
          </w:rPrChange>
        </w:rPr>
        <w:tab/>
      </w:r>
      <w:r w:rsidR="006A6C76" w:rsidRPr="001202E7">
        <w:rPr>
          <w:rPrChange w:id="12474" w:author="CR#0209" w:date="2020-04-06T14:09:00Z">
            <w:rPr/>
          </w:rPrChange>
        </w:rPr>
        <w:t>Signalling Aspects</w:t>
      </w:r>
      <w:bookmarkEnd w:id="12469"/>
      <w:bookmarkEnd w:id="12470"/>
    </w:p>
    <w:p w:rsidR="006A6C76" w:rsidRPr="001202E7" w:rsidRDefault="00366EBA" w:rsidP="006B3044">
      <w:pPr>
        <w:pStyle w:val="Heading4"/>
        <w:rPr>
          <w:rPrChange w:id="12475" w:author="CR#0209" w:date="2020-04-06T14:09:00Z">
            <w:rPr/>
          </w:rPrChange>
        </w:rPr>
      </w:pPr>
      <w:bookmarkStart w:id="12476" w:name="_Toc20388069"/>
      <w:bookmarkStart w:id="12477" w:name="_Toc29376149"/>
      <w:r w:rsidRPr="001202E7">
        <w:rPr>
          <w:rPrChange w:id="12478" w:author="CR#0209" w:date="2020-04-06T14:09:00Z">
            <w:rPr/>
          </w:rPrChange>
        </w:rPr>
        <w:t>16</w:t>
      </w:r>
      <w:r w:rsidR="006A6C76" w:rsidRPr="001202E7">
        <w:rPr>
          <w:rPrChange w:id="12479" w:author="CR#0209" w:date="2020-04-06T14:09:00Z">
            <w:rPr/>
          </w:rPrChange>
        </w:rPr>
        <w:t>.3.4.1</w:t>
      </w:r>
      <w:r w:rsidR="001D62FF" w:rsidRPr="001202E7">
        <w:rPr>
          <w:rPrChange w:id="12480" w:author="CR#0209" w:date="2020-04-06T14:09:00Z">
            <w:rPr/>
          </w:rPrChange>
        </w:rPr>
        <w:tab/>
      </w:r>
      <w:r w:rsidR="006A6C76" w:rsidRPr="001202E7">
        <w:rPr>
          <w:rPrChange w:id="12481" w:author="CR#0209" w:date="2020-04-06T14:09:00Z">
            <w:rPr/>
          </w:rPrChange>
        </w:rPr>
        <w:t>General</w:t>
      </w:r>
      <w:bookmarkEnd w:id="12476"/>
      <w:bookmarkEnd w:id="12477"/>
    </w:p>
    <w:p w:rsidR="006A6C76" w:rsidRPr="001202E7" w:rsidRDefault="006A6C76" w:rsidP="009D6085">
      <w:pPr>
        <w:rPr>
          <w:rPrChange w:id="12482" w:author="CR#0209" w:date="2020-04-06T14:09:00Z">
            <w:rPr/>
          </w:rPrChange>
        </w:rPr>
      </w:pPr>
      <w:r w:rsidRPr="001202E7">
        <w:rPr>
          <w:rPrChange w:id="12483" w:author="CR#0209" w:date="2020-04-06T14:09:00Z">
            <w:rPr/>
          </w:rPrChange>
        </w:rPr>
        <w:t xml:space="preserve">In this clause, signalling flows related to the realization of network slicing in the </w:t>
      </w:r>
      <w:r w:rsidR="000762FA" w:rsidRPr="001202E7">
        <w:rPr>
          <w:rPrChange w:id="12484" w:author="CR#0209" w:date="2020-04-06T14:09:00Z">
            <w:rPr/>
          </w:rPrChange>
        </w:rPr>
        <w:t>NG-RAN</w:t>
      </w:r>
      <w:r w:rsidRPr="001202E7">
        <w:rPr>
          <w:rPrChange w:id="12485" w:author="CR#0209" w:date="2020-04-06T14:09:00Z">
            <w:rPr/>
          </w:rPrChange>
        </w:rPr>
        <w:t xml:space="preserve"> are given.</w:t>
      </w:r>
    </w:p>
    <w:p w:rsidR="006A6C76" w:rsidRPr="001202E7" w:rsidRDefault="00366EBA" w:rsidP="006B3044">
      <w:pPr>
        <w:pStyle w:val="Heading4"/>
        <w:rPr>
          <w:rPrChange w:id="12486" w:author="CR#0209" w:date="2020-04-06T14:09:00Z">
            <w:rPr/>
          </w:rPrChange>
        </w:rPr>
      </w:pPr>
      <w:bookmarkStart w:id="12487" w:name="_Toc20388070"/>
      <w:bookmarkStart w:id="12488" w:name="_Toc29376150"/>
      <w:r w:rsidRPr="001202E7">
        <w:rPr>
          <w:rPrChange w:id="12489" w:author="CR#0209" w:date="2020-04-06T14:09:00Z">
            <w:rPr/>
          </w:rPrChange>
        </w:rPr>
        <w:t>16</w:t>
      </w:r>
      <w:r w:rsidR="006A6C76" w:rsidRPr="001202E7">
        <w:rPr>
          <w:rPrChange w:id="12490" w:author="CR#0209" w:date="2020-04-06T14:09:00Z">
            <w:rPr/>
          </w:rPrChange>
        </w:rPr>
        <w:t>.3.</w:t>
      </w:r>
      <w:r w:rsidR="006A0432" w:rsidRPr="001202E7">
        <w:rPr>
          <w:rPrChange w:id="12491" w:author="CR#0209" w:date="2020-04-06T14:09:00Z">
            <w:rPr/>
          </w:rPrChange>
        </w:rPr>
        <w:t>4.2</w:t>
      </w:r>
      <w:r w:rsidR="006A6C76" w:rsidRPr="001202E7">
        <w:rPr>
          <w:rPrChange w:id="12492" w:author="CR#0209" w:date="2020-04-06T14:09:00Z">
            <w:rPr/>
          </w:rPrChange>
        </w:rPr>
        <w:tab/>
      </w:r>
      <w:r w:rsidR="007035A5" w:rsidRPr="001202E7">
        <w:rPr>
          <w:rPrChange w:id="12493" w:author="CR#0209" w:date="2020-04-06T14:09:00Z">
            <w:rPr/>
          </w:rPrChange>
        </w:rPr>
        <w:t>AMF</w:t>
      </w:r>
      <w:r w:rsidR="006A6C76" w:rsidRPr="001202E7">
        <w:rPr>
          <w:rPrChange w:id="12494" w:author="CR#0209" w:date="2020-04-06T14:09:00Z">
            <w:rPr/>
          </w:rPrChange>
        </w:rPr>
        <w:t xml:space="preserve"> and NW Slice Selection</w:t>
      </w:r>
      <w:bookmarkEnd w:id="12487"/>
      <w:bookmarkEnd w:id="12488"/>
    </w:p>
    <w:p w:rsidR="00A763C4" w:rsidRPr="001202E7" w:rsidRDefault="00A763C4" w:rsidP="00A763C4">
      <w:pPr>
        <w:rPr>
          <w:rPrChange w:id="12495" w:author="CR#0209" w:date="2020-04-06T14:09:00Z">
            <w:rPr/>
          </w:rPrChange>
        </w:rPr>
      </w:pPr>
      <w:r w:rsidRPr="001202E7">
        <w:rPr>
          <w:rPrChange w:id="12496" w:author="CR#0209" w:date="2020-04-06T14:09:00Z">
            <w:rPr/>
          </w:rPrChange>
        </w:rPr>
        <w:t xml:space="preserve">RAN selects the AMF based on a Temp ID or </w:t>
      </w:r>
      <w:r w:rsidR="008B25FC" w:rsidRPr="001202E7">
        <w:rPr>
          <w:rPrChange w:id="12497" w:author="CR#0209" w:date="2020-04-06T14:09:00Z">
            <w:rPr/>
          </w:rPrChange>
        </w:rPr>
        <w:t>NSSAI</w:t>
      </w:r>
      <w:r w:rsidRPr="001202E7">
        <w:rPr>
          <w:rPrChange w:id="12498" w:author="CR#0209" w:date="2020-04-06T14:09:00Z">
            <w:rPr/>
          </w:rPrChange>
        </w:rPr>
        <w:t xml:space="preserve"> provided by the UE.</w:t>
      </w:r>
    </w:p>
    <w:p w:rsidR="00A763C4" w:rsidRPr="001202E7" w:rsidRDefault="00371ADD" w:rsidP="001D62FF">
      <w:pPr>
        <w:pStyle w:val="TH"/>
        <w:rPr>
          <w:rFonts w:eastAsia="SimSun"/>
        </w:rPr>
      </w:pPr>
      <w:r w:rsidRPr="001202E7">
        <w:rPr>
          <w:noProof/>
          <w:rPrChange w:id="12499" w:author="CR#0209" w:date="2020-04-06T14:09:00Z">
            <w:rPr>
              <w:noProof/>
            </w:rPr>
          </w:rPrChange>
        </w:rPr>
        <w:object w:dxaOrig="10350" w:dyaOrig="6620">
          <v:shape id="_x0000_i1083" type="#_x0000_t75" style="width:390.75pt;height:249pt" o:ole="">
            <v:imagedata r:id="rId132" o:title=""/>
          </v:shape>
          <o:OLEObject Type="Embed" ProgID="Mscgen.Chart" ShapeID="_x0000_i1083" DrawAspect="Content" ObjectID="_1647688612" r:id="rId133"/>
        </w:object>
      </w:r>
    </w:p>
    <w:p w:rsidR="00A763C4" w:rsidRPr="001202E7" w:rsidRDefault="00A763C4" w:rsidP="00317C4F">
      <w:pPr>
        <w:pStyle w:val="TF"/>
        <w:rPr>
          <w:rFonts w:eastAsia="MS Mincho"/>
          <w:i/>
          <w:rPrChange w:id="12500" w:author="CR#0209" w:date="2020-04-06T14:09:00Z">
            <w:rPr>
              <w:rFonts w:eastAsia="MS Mincho"/>
              <w:i/>
            </w:rPr>
          </w:rPrChange>
        </w:rPr>
      </w:pPr>
      <w:r w:rsidRPr="001202E7">
        <w:rPr>
          <w:rPrChange w:id="12501" w:author="CR#0209" w:date="2020-04-06T14:09:00Z">
            <w:rPr/>
          </w:rPrChange>
        </w:rPr>
        <w:t xml:space="preserve">Figure </w:t>
      </w:r>
      <w:r w:rsidR="00366EBA" w:rsidRPr="001202E7">
        <w:rPr>
          <w:rFonts w:eastAsia="MS Mincho"/>
          <w:rPrChange w:id="12502" w:author="CR#0209" w:date="2020-04-06T14:09:00Z">
            <w:rPr>
              <w:rFonts w:eastAsia="MS Mincho"/>
            </w:rPr>
          </w:rPrChange>
        </w:rPr>
        <w:t>16</w:t>
      </w:r>
      <w:r w:rsidRPr="001202E7">
        <w:rPr>
          <w:rFonts w:eastAsia="MS Mincho"/>
          <w:rPrChange w:id="12503" w:author="CR#0209" w:date="2020-04-06T14:09:00Z">
            <w:rPr>
              <w:rFonts w:eastAsia="MS Mincho"/>
            </w:rPr>
          </w:rPrChange>
        </w:rPr>
        <w:t>.3.4.</w:t>
      </w:r>
      <w:r w:rsidR="00FB61C0" w:rsidRPr="001202E7">
        <w:rPr>
          <w:rFonts w:eastAsia="MS Mincho"/>
          <w:rPrChange w:id="12504" w:author="CR#0209" w:date="2020-04-06T14:09:00Z">
            <w:rPr>
              <w:rFonts w:eastAsia="MS Mincho"/>
            </w:rPr>
          </w:rPrChange>
        </w:rPr>
        <w:t>2</w:t>
      </w:r>
      <w:r w:rsidRPr="001202E7">
        <w:rPr>
          <w:rPrChange w:id="12505" w:author="CR#0209" w:date="2020-04-06T14:09:00Z">
            <w:rPr/>
          </w:rPrChange>
        </w:rPr>
        <w:t>-1: AMF selection</w:t>
      </w:r>
    </w:p>
    <w:p w:rsidR="00480892" w:rsidRPr="001202E7" w:rsidRDefault="00480892" w:rsidP="00480892">
      <w:pPr>
        <w:rPr>
          <w:rPrChange w:id="12506" w:author="CR#0209" w:date="2020-04-06T14:09:00Z">
            <w:rPr/>
          </w:rPrChange>
        </w:rPr>
      </w:pPr>
      <w:r w:rsidRPr="001202E7">
        <w:rPr>
          <w:rPrChange w:id="12507" w:author="CR#0209" w:date="2020-04-06T14:09:00Z">
            <w:rPr/>
          </w:rPrChange>
        </w:rPr>
        <w:t xml:space="preserve">In case a Temp ID is not available, the NG-RAN uses the </w:t>
      </w:r>
      <w:r w:rsidR="000670ED" w:rsidRPr="001202E7">
        <w:rPr>
          <w:lang w:eastAsia="x-none"/>
          <w:rPrChange w:id="12508" w:author="CR#0209" w:date="2020-04-06T14:09:00Z">
            <w:rPr>
              <w:lang w:eastAsia="x-none"/>
            </w:rPr>
          </w:rPrChange>
        </w:rPr>
        <w:t>NSSAI</w:t>
      </w:r>
      <w:r w:rsidRPr="001202E7">
        <w:rPr>
          <w:rPrChange w:id="12509" w:author="CR#0209" w:date="2020-04-06T14:09:00Z">
            <w:rPr/>
          </w:rPrChange>
        </w:rPr>
        <w:t xml:space="preserve"> provided by the UE at RRC connection establishment to select the appropriate AMF (the information is provided after MSG3 of the random access procedure). If such information is also not available, the NG-RAN routes the UE to </w:t>
      </w:r>
      <w:r w:rsidR="00C867FE" w:rsidRPr="001202E7">
        <w:rPr>
          <w:rPrChange w:id="12510" w:author="CR#0209" w:date="2020-04-06T14:09:00Z">
            <w:rPr/>
          </w:rPrChange>
        </w:rPr>
        <w:t>one of the configured</w:t>
      </w:r>
      <w:r w:rsidRPr="001202E7">
        <w:rPr>
          <w:rPrChange w:id="12511" w:author="CR#0209" w:date="2020-04-06T14:09:00Z">
            <w:rPr/>
          </w:rPrChange>
        </w:rPr>
        <w:t xml:space="preserve"> default AMF</w:t>
      </w:r>
      <w:r w:rsidR="007035A5" w:rsidRPr="001202E7">
        <w:rPr>
          <w:rPrChange w:id="12512" w:author="CR#0209" w:date="2020-04-06T14:09:00Z">
            <w:rPr/>
          </w:rPrChange>
        </w:rPr>
        <w:t>(s)</w:t>
      </w:r>
      <w:r w:rsidRPr="001202E7">
        <w:rPr>
          <w:rPrChange w:id="12513" w:author="CR#0209" w:date="2020-04-06T14:09:00Z">
            <w:rPr/>
          </w:rPrChange>
        </w:rPr>
        <w:t>.</w:t>
      </w:r>
    </w:p>
    <w:p w:rsidR="00480892" w:rsidRPr="001202E7" w:rsidRDefault="00480892" w:rsidP="00480892">
      <w:pPr>
        <w:spacing w:after="120"/>
        <w:jc w:val="both"/>
        <w:rPr>
          <w:rFonts w:eastAsia="SimSun"/>
          <w:lang w:eastAsia="zh-CN"/>
          <w:rPrChange w:id="12514" w:author="CR#0209" w:date="2020-04-06T14:09:00Z">
            <w:rPr>
              <w:rFonts w:eastAsia="SimSun"/>
              <w:lang w:eastAsia="zh-CN"/>
            </w:rPr>
          </w:rPrChange>
        </w:rPr>
      </w:pPr>
      <w:r w:rsidRPr="001202E7">
        <w:rPr>
          <w:rFonts w:eastAsia="SimSun"/>
          <w:lang w:eastAsia="zh-CN"/>
          <w:rPrChange w:id="12515" w:author="CR#0209" w:date="2020-04-06T14:09:00Z">
            <w:rPr>
              <w:rFonts w:eastAsia="SimSun"/>
              <w:lang w:eastAsia="zh-CN"/>
            </w:rPr>
          </w:rPrChange>
        </w:rPr>
        <w:t xml:space="preserve">The NG-RAN uses the list of supported S-NSSAI(s) previously received in the NG Setup Response message when selecting the AMF with the </w:t>
      </w:r>
      <w:r w:rsidR="006C6AD9" w:rsidRPr="001202E7">
        <w:rPr>
          <w:rFonts w:eastAsia="SimSun"/>
          <w:lang w:eastAsia="zh-CN"/>
          <w:rPrChange w:id="12516" w:author="CR#0209" w:date="2020-04-06T14:09:00Z">
            <w:rPr>
              <w:rFonts w:eastAsia="SimSun"/>
              <w:lang w:eastAsia="zh-CN"/>
            </w:rPr>
          </w:rPrChange>
        </w:rPr>
        <w:t>NSSAI</w:t>
      </w:r>
      <w:r w:rsidRPr="001202E7">
        <w:rPr>
          <w:rFonts w:eastAsia="SimSun"/>
          <w:lang w:eastAsia="zh-CN"/>
          <w:rPrChange w:id="12517" w:author="CR#0209" w:date="2020-04-06T14:09:00Z">
            <w:rPr>
              <w:rFonts w:eastAsia="SimSun"/>
              <w:lang w:eastAsia="zh-CN"/>
            </w:rPr>
          </w:rPrChange>
        </w:rPr>
        <w:t>. This list may be updated via the AMF Configuration Update message.</w:t>
      </w:r>
    </w:p>
    <w:p w:rsidR="006A6C76" w:rsidRPr="001202E7" w:rsidRDefault="00366EBA" w:rsidP="009A0512">
      <w:pPr>
        <w:pStyle w:val="Heading4"/>
        <w:rPr>
          <w:rPrChange w:id="12518" w:author="CR#0209" w:date="2020-04-06T14:09:00Z">
            <w:rPr/>
          </w:rPrChange>
        </w:rPr>
      </w:pPr>
      <w:bookmarkStart w:id="12519" w:name="_Toc20388071"/>
      <w:bookmarkStart w:id="12520" w:name="_Toc29376151"/>
      <w:r w:rsidRPr="001202E7">
        <w:rPr>
          <w:rPrChange w:id="12521" w:author="CR#0209" w:date="2020-04-06T14:09:00Z">
            <w:rPr/>
          </w:rPrChange>
        </w:rPr>
        <w:t>16</w:t>
      </w:r>
      <w:r w:rsidR="006A6C76" w:rsidRPr="001202E7">
        <w:rPr>
          <w:rPrChange w:id="12522" w:author="CR#0209" w:date="2020-04-06T14:09:00Z">
            <w:rPr/>
          </w:rPrChange>
        </w:rPr>
        <w:t>.3.</w:t>
      </w:r>
      <w:r w:rsidR="006A0432" w:rsidRPr="001202E7">
        <w:rPr>
          <w:rPrChange w:id="12523" w:author="CR#0209" w:date="2020-04-06T14:09:00Z">
            <w:rPr/>
          </w:rPrChange>
        </w:rPr>
        <w:t>4.3</w:t>
      </w:r>
      <w:r w:rsidR="00FC6DF0" w:rsidRPr="001202E7">
        <w:rPr>
          <w:rPrChange w:id="12524" w:author="CR#0209" w:date="2020-04-06T14:09:00Z">
            <w:rPr/>
          </w:rPrChange>
        </w:rPr>
        <w:tab/>
      </w:r>
      <w:r w:rsidR="006A6C76" w:rsidRPr="001202E7">
        <w:rPr>
          <w:rPrChange w:id="12525" w:author="CR#0209" w:date="2020-04-06T14:09:00Z">
            <w:rPr/>
          </w:rPrChange>
        </w:rPr>
        <w:t>UE Context Handling</w:t>
      </w:r>
      <w:bookmarkEnd w:id="12519"/>
      <w:bookmarkEnd w:id="12520"/>
    </w:p>
    <w:p w:rsidR="006A6C76" w:rsidRPr="001202E7" w:rsidRDefault="006A6C76" w:rsidP="009D6085">
      <w:pPr>
        <w:rPr>
          <w:rPrChange w:id="12526" w:author="CR#0209" w:date="2020-04-06T14:09:00Z">
            <w:rPr/>
          </w:rPrChange>
        </w:rPr>
      </w:pPr>
      <w:r w:rsidRPr="001202E7">
        <w:rPr>
          <w:rPrChange w:id="12527" w:author="CR#0209" w:date="2020-04-06T14:09:00Z">
            <w:rPr/>
          </w:rPrChange>
        </w:rPr>
        <w:t xml:space="preserve">Following the initial access, the establishment of the RRC connection and the selection of the correct AMF, the AMF establishes the complete UE context by sending the Initial Context Setup Request message to the </w:t>
      </w:r>
      <w:r w:rsidR="006A0432" w:rsidRPr="001202E7">
        <w:rPr>
          <w:rPrChange w:id="12528" w:author="CR#0209" w:date="2020-04-06T14:09:00Z">
            <w:rPr/>
          </w:rPrChange>
        </w:rPr>
        <w:t>NG-</w:t>
      </w:r>
      <w:r w:rsidRPr="001202E7">
        <w:rPr>
          <w:rPrChange w:id="12529" w:author="CR#0209" w:date="2020-04-06T14:09:00Z">
            <w:rPr/>
          </w:rPrChange>
        </w:rPr>
        <w:t>RAN over NG-C.</w:t>
      </w:r>
      <w:r w:rsidR="006A0432" w:rsidRPr="001202E7">
        <w:rPr>
          <w:rPrChange w:id="12530" w:author="CR#0209" w:date="2020-04-06T14:09:00Z">
            <w:rPr/>
          </w:rPrChange>
        </w:rPr>
        <w:t xml:space="preserve"> </w:t>
      </w:r>
      <w:r w:rsidRPr="001202E7">
        <w:rPr>
          <w:rPrChange w:id="12531" w:author="CR#0209" w:date="2020-04-06T14:09:00Z">
            <w:rPr/>
          </w:rPrChange>
        </w:rPr>
        <w:t xml:space="preserve">The message contains the </w:t>
      </w:r>
      <w:r w:rsidR="00A90421" w:rsidRPr="001202E7">
        <w:rPr>
          <w:rPrChange w:id="12532" w:author="CR#0209" w:date="2020-04-06T14:09:00Z">
            <w:rPr/>
          </w:rPrChange>
        </w:rPr>
        <w:t xml:space="preserve">Allowed NSSAI and additionally contains the </w:t>
      </w:r>
      <w:r w:rsidRPr="001202E7">
        <w:rPr>
          <w:rPrChange w:id="12533" w:author="CR#0209" w:date="2020-04-06T14:09:00Z">
            <w:rPr/>
          </w:rPrChange>
        </w:rPr>
        <w:t>S-NSSAI</w:t>
      </w:r>
      <w:r w:rsidR="00A90421" w:rsidRPr="001202E7">
        <w:rPr>
          <w:rPrChange w:id="12534" w:author="CR#0209" w:date="2020-04-06T14:09:00Z">
            <w:rPr/>
          </w:rPrChange>
        </w:rPr>
        <w:t>(s)</w:t>
      </w:r>
      <w:r w:rsidRPr="001202E7">
        <w:rPr>
          <w:rPrChange w:id="12535" w:author="CR#0209" w:date="2020-04-06T14:09:00Z">
            <w:rPr/>
          </w:rPrChange>
        </w:rPr>
        <w:t xml:space="preserve"> as part of the PDU session</w:t>
      </w:r>
      <w:r w:rsidR="00A90421" w:rsidRPr="001202E7">
        <w:rPr>
          <w:rPrChange w:id="12536" w:author="CR#0209" w:date="2020-04-06T14:09:00Z">
            <w:rPr/>
          </w:rPrChange>
        </w:rPr>
        <w:t>(</w:t>
      </w:r>
      <w:r w:rsidRPr="001202E7">
        <w:rPr>
          <w:rPrChange w:id="12537" w:author="CR#0209" w:date="2020-04-06T14:09:00Z">
            <w:rPr/>
          </w:rPrChange>
        </w:rPr>
        <w:t>s</w:t>
      </w:r>
      <w:r w:rsidR="00A90421" w:rsidRPr="001202E7">
        <w:rPr>
          <w:rPrChange w:id="12538" w:author="CR#0209" w:date="2020-04-06T14:09:00Z">
            <w:rPr/>
          </w:rPrChange>
        </w:rPr>
        <w:t>)</w:t>
      </w:r>
      <w:r w:rsidRPr="001202E7">
        <w:rPr>
          <w:rPrChange w:id="12539" w:author="CR#0209" w:date="2020-04-06T14:09:00Z">
            <w:rPr/>
          </w:rPrChange>
        </w:rPr>
        <w:t xml:space="preserve"> resource description</w:t>
      </w:r>
      <w:r w:rsidR="00A90421" w:rsidRPr="001202E7">
        <w:rPr>
          <w:rPrChange w:id="12540" w:author="CR#0209" w:date="2020-04-06T14:09:00Z">
            <w:rPr/>
          </w:rPrChange>
        </w:rPr>
        <w:t xml:space="preserve"> when present in the message</w:t>
      </w:r>
      <w:r w:rsidRPr="001202E7">
        <w:rPr>
          <w:rPrChange w:id="12541" w:author="CR#0209" w:date="2020-04-06T14:09:00Z">
            <w:rPr/>
          </w:rPrChange>
        </w:rPr>
        <w:t>.</w:t>
      </w:r>
      <w:r w:rsidR="006A0432" w:rsidRPr="001202E7">
        <w:rPr>
          <w:rPrChange w:id="12542" w:author="CR#0209" w:date="2020-04-06T14:09:00Z">
            <w:rPr/>
          </w:rPrChange>
        </w:rPr>
        <w:t xml:space="preserve"> </w:t>
      </w:r>
      <w:r w:rsidRPr="001202E7">
        <w:rPr>
          <w:rPrChange w:id="12543" w:author="CR#0209" w:date="2020-04-06T14:09:00Z">
            <w:rPr/>
          </w:rPrChange>
        </w:rPr>
        <w:t xml:space="preserve">Upon successful establishment of the UE context and allocation of PDU </w:t>
      </w:r>
      <w:r w:rsidR="00A90421" w:rsidRPr="001202E7">
        <w:rPr>
          <w:rPrChange w:id="12544" w:author="CR#0209" w:date="2020-04-06T14:09:00Z">
            <w:rPr/>
          </w:rPrChange>
        </w:rPr>
        <w:t xml:space="preserve">session </w:t>
      </w:r>
      <w:r w:rsidRPr="001202E7">
        <w:rPr>
          <w:rPrChange w:id="12545" w:author="CR#0209" w:date="2020-04-06T14:09:00Z">
            <w:rPr/>
          </w:rPrChange>
        </w:rPr>
        <w:t xml:space="preserve">resources to the relevant </w:t>
      </w:r>
      <w:r w:rsidR="006C6AD9" w:rsidRPr="001202E7">
        <w:rPr>
          <w:rPrChange w:id="12546" w:author="CR#0209" w:date="2020-04-06T14:09:00Z">
            <w:rPr/>
          </w:rPrChange>
        </w:rPr>
        <w:t xml:space="preserve">network </w:t>
      </w:r>
      <w:r w:rsidRPr="001202E7">
        <w:rPr>
          <w:rPrChange w:id="12547" w:author="CR#0209" w:date="2020-04-06T14:09:00Z">
            <w:rPr/>
          </w:rPrChange>
        </w:rPr>
        <w:t>slice</w:t>
      </w:r>
      <w:r w:rsidR="00A90421" w:rsidRPr="001202E7">
        <w:rPr>
          <w:rPrChange w:id="12548" w:author="CR#0209" w:date="2020-04-06T14:09:00Z">
            <w:rPr/>
          </w:rPrChange>
        </w:rPr>
        <w:t>(</w:t>
      </w:r>
      <w:r w:rsidRPr="001202E7">
        <w:rPr>
          <w:rPrChange w:id="12549" w:author="CR#0209" w:date="2020-04-06T14:09:00Z">
            <w:rPr/>
          </w:rPrChange>
        </w:rPr>
        <w:t>s</w:t>
      </w:r>
      <w:r w:rsidR="00A90421" w:rsidRPr="001202E7">
        <w:rPr>
          <w:rPrChange w:id="12550" w:author="CR#0209" w:date="2020-04-06T14:09:00Z">
            <w:rPr/>
          </w:rPrChange>
        </w:rPr>
        <w:t>) when present</w:t>
      </w:r>
      <w:r w:rsidRPr="001202E7">
        <w:rPr>
          <w:rPrChange w:id="12551" w:author="CR#0209" w:date="2020-04-06T14:09:00Z">
            <w:rPr/>
          </w:rPrChange>
        </w:rPr>
        <w:t xml:space="preserve">, the </w:t>
      </w:r>
      <w:r w:rsidR="000762FA" w:rsidRPr="001202E7">
        <w:rPr>
          <w:rPrChange w:id="12552" w:author="CR#0209" w:date="2020-04-06T14:09:00Z">
            <w:rPr/>
          </w:rPrChange>
        </w:rPr>
        <w:t>NG-RAN</w:t>
      </w:r>
      <w:r w:rsidRPr="001202E7">
        <w:rPr>
          <w:rPrChange w:id="12553" w:author="CR#0209" w:date="2020-04-06T14:09:00Z">
            <w:rPr/>
          </w:rPrChange>
        </w:rPr>
        <w:t xml:space="preserve"> responds with the Initial Context Setup Response message.</w:t>
      </w:r>
    </w:p>
    <w:p w:rsidR="006A0432" w:rsidRPr="001202E7" w:rsidRDefault="006C6AD9" w:rsidP="009D6085">
      <w:pPr>
        <w:pStyle w:val="TH"/>
      </w:pPr>
      <w:r w:rsidRPr="001202E7">
        <w:rPr>
          <w:noProof/>
          <w:rPrChange w:id="12554" w:author="CR#0209" w:date="2020-04-06T14:09:00Z">
            <w:rPr>
              <w:noProof/>
            </w:rPr>
          </w:rPrChange>
        </w:rPr>
        <w:object w:dxaOrig="9810" w:dyaOrig="3510">
          <v:shape id="_x0000_i1084" type="#_x0000_t75" style="width:369pt;height:132pt" o:ole="">
            <v:imagedata r:id="rId134" o:title=""/>
          </v:shape>
          <o:OLEObject Type="Embed" ProgID="Mscgen.Chart" ShapeID="_x0000_i1084" DrawAspect="Content" ObjectID="_1647688613" r:id="rId135"/>
        </w:object>
      </w:r>
    </w:p>
    <w:p w:rsidR="006A6C76" w:rsidRPr="001202E7" w:rsidRDefault="006A6C76" w:rsidP="00317C4F">
      <w:pPr>
        <w:pStyle w:val="TF"/>
        <w:rPr>
          <w:rFonts w:eastAsia="MS Mincho"/>
          <w:i/>
          <w:rPrChange w:id="12555" w:author="CR#0209" w:date="2020-04-06T14:09:00Z">
            <w:rPr>
              <w:rFonts w:eastAsia="MS Mincho"/>
              <w:i/>
            </w:rPr>
          </w:rPrChange>
        </w:rPr>
      </w:pPr>
      <w:r w:rsidRPr="001202E7">
        <w:rPr>
          <w:rPrChange w:id="12556" w:author="CR#0209" w:date="2020-04-06T14:09:00Z">
            <w:rPr/>
          </w:rPrChange>
        </w:rPr>
        <w:t xml:space="preserve">Figure </w:t>
      </w:r>
      <w:r w:rsidR="00366EBA" w:rsidRPr="001202E7">
        <w:rPr>
          <w:rPrChange w:id="12557" w:author="CR#0209" w:date="2020-04-06T14:09:00Z">
            <w:rPr/>
          </w:rPrChange>
        </w:rPr>
        <w:t>16</w:t>
      </w:r>
      <w:r w:rsidRPr="001202E7">
        <w:rPr>
          <w:rPrChange w:id="12558" w:author="CR#0209" w:date="2020-04-06T14:09:00Z">
            <w:rPr/>
          </w:rPrChange>
        </w:rPr>
        <w:t>.3.</w:t>
      </w:r>
      <w:r w:rsidR="006A0432" w:rsidRPr="001202E7">
        <w:rPr>
          <w:rPrChange w:id="12559" w:author="CR#0209" w:date="2020-04-06T14:09:00Z">
            <w:rPr/>
          </w:rPrChange>
        </w:rPr>
        <w:t>4.3</w:t>
      </w:r>
      <w:r w:rsidRPr="001202E7">
        <w:rPr>
          <w:rPrChange w:id="12560" w:author="CR#0209" w:date="2020-04-06T14:09:00Z">
            <w:rPr/>
          </w:rPrChange>
        </w:rPr>
        <w:t>-1: Network Slice-aware Initial Context Setup</w:t>
      </w:r>
    </w:p>
    <w:p w:rsidR="006A6C76" w:rsidRPr="001202E7" w:rsidRDefault="00366EBA" w:rsidP="009A0512">
      <w:pPr>
        <w:pStyle w:val="Heading4"/>
        <w:rPr>
          <w:rPrChange w:id="12561" w:author="CR#0209" w:date="2020-04-06T14:09:00Z">
            <w:rPr/>
          </w:rPrChange>
        </w:rPr>
      </w:pPr>
      <w:bookmarkStart w:id="12562" w:name="_Toc20388072"/>
      <w:bookmarkStart w:id="12563" w:name="_Toc29376152"/>
      <w:r w:rsidRPr="001202E7">
        <w:rPr>
          <w:rPrChange w:id="12564" w:author="CR#0209" w:date="2020-04-06T14:09:00Z">
            <w:rPr/>
          </w:rPrChange>
        </w:rPr>
        <w:t>16</w:t>
      </w:r>
      <w:r w:rsidR="006A6C76" w:rsidRPr="001202E7">
        <w:rPr>
          <w:rPrChange w:id="12565" w:author="CR#0209" w:date="2020-04-06T14:09:00Z">
            <w:rPr/>
          </w:rPrChange>
        </w:rPr>
        <w:t>.3.</w:t>
      </w:r>
      <w:r w:rsidR="006A0432" w:rsidRPr="001202E7">
        <w:rPr>
          <w:rPrChange w:id="12566" w:author="CR#0209" w:date="2020-04-06T14:09:00Z">
            <w:rPr/>
          </w:rPrChange>
        </w:rPr>
        <w:t>4.4</w:t>
      </w:r>
      <w:r w:rsidR="00FC6DF0" w:rsidRPr="001202E7">
        <w:rPr>
          <w:rPrChange w:id="12567" w:author="CR#0209" w:date="2020-04-06T14:09:00Z">
            <w:rPr/>
          </w:rPrChange>
        </w:rPr>
        <w:tab/>
      </w:r>
      <w:r w:rsidR="006A6C76" w:rsidRPr="001202E7">
        <w:rPr>
          <w:rPrChange w:id="12568" w:author="CR#0209" w:date="2020-04-06T14:09:00Z">
            <w:rPr/>
          </w:rPrChange>
        </w:rPr>
        <w:t xml:space="preserve">PDU Session </w:t>
      </w:r>
      <w:r w:rsidR="006C6AD9" w:rsidRPr="001202E7">
        <w:rPr>
          <w:rPrChange w:id="12569" w:author="CR#0209" w:date="2020-04-06T14:09:00Z">
            <w:rPr/>
          </w:rPrChange>
        </w:rPr>
        <w:t xml:space="preserve">Setup </w:t>
      </w:r>
      <w:r w:rsidR="006A6C76" w:rsidRPr="001202E7">
        <w:rPr>
          <w:rPrChange w:id="12570" w:author="CR#0209" w:date="2020-04-06T14:09:00Z">
            <w:rPr/>
          </w:rPrChange>
        </w:rPr>
        <w:t>Handling</w:t>
      </w:r>
      <w:bookmarkEnd w:id="12562"/>
      <w:bookmarkEnd w:id="12563"/>
    </w:p>
    <w:p w:rsidR="006A6C76" w:rsidRPr="001202E7" w:rsidRDefault="006A6C76" w:rsidP="00FC6DF0">
      <w:pPr>
        <w:rPr>
          <w:rPrChange w:id="12571" w:author="CR#0209" w:date="2020-04-06T14:09:00Z">
            <w:rPr/>
          </w:rPrChange>
        </w:rPr>
      </w:pPr>
      <w:r w:rsidRPr="001202E7">
        <w:rPr>
          <w:rPrChange w:id="12572" w:author="CR#0209" w:date="2020-04-06T14:09:00Z">
            <w:rPr/>
          </w:rPrChange>
        </w:rPr>
        <w:t xml:space="preserve">When new PDU sessions need to be established, the 5GC requests the </w:t>
      </w:r>
      <w:r w:rsidR="000762FA" w:rsidRPr="001202E7">
        <w:rPr>
          <w:rPrChange w:id="12573" w:author="CR#0209" w:date="2020-04-06T14:09:00Z">
            <w:rPr/>
          </w:rPrChange>
        </w:rPr>
        <w:t>NG-RAN</w:t>
      </w:r>
      <w:r w:rsidRPr="001202E7">
        <w:rPr>
          <w:rPrChange w:id="12574" w:author="CR#0209" w:date="2020-04-06T14:09:00Z">
            <w:rPr/>
          </w:rPrChange>
        </w:rPr>
        <w:t xml:space="preserve"> to allocate/ resources relative to the relevant PDU sessions by means of the PDU Session </w:t>
      </w:r>
      <w:r w:rsidR="00A90421" w:rsidRPr="001202E7">
        <w:rPr>
          <w:rPrChange w:id="12575" w:author="CR#0209" w:date="2020-04-06T14:09:00Z">
            <w:rPr/>
          </w:rPrChange>
        </w:rPr>
        <w:t xml:space="preserve">Resource </w:t>
      </w:r>
      <w:r w:rsidRPr="001202E7">
        <w:rPr>
          <w:rPrChange w:id="12576" w:author="CR#0209" w:date="2020-04-06T14:09:00Z">
            <w:rPr/>
          </w:rPrChange>
        </w:rPr>
        <w:t xml:space="preserve">Setup procedures over NG-C. </w:t>
      </w:r>
      <w:r w:rsidR="00A90421" w:rsidRPr="001202E7">
        <w:rPr>
          <w:rPrChange w:id="12577" w:author="CR#0209" w:date="2020-04-06T14:09:00Z">
            <w:rPr/>
          </w:rPrChange>
        </w:rPr>
        <w:t>One</w:t>
      </w:r>
      <w:r w:rsidRPr="001202E7">
        <w:rPr>
          <w:rPrChange w:id="12578" w:author="CR#0209" w:date="2020-04-06T14:09:00Z">
            <w:rPr/>
          </w:rPrChange>
        </w:rPr>
        <w:t xml:space="preserve"> S-NSSAI is added per PDU session</w:t>
      </w:r>
      <w:r w:rsidR="006C6AD9" w:rsidRPr="001202E7">
        <w:rPr>
          <w:rPrChange w:id="12579" w:author="CR#0209" w:date="2020-04-06T14:09:00Z">
            <w:rPr/>
          </w:rPrChange>
        </w:rPr>
        <w:t xml:space="preserve"> to be established</w:t>
      </w:r>
      <w:r w:rsidRPr="001202E7">
        <w:rPr>
          <w:rPrChange w:id="12580" w:author="CR#0209" w:date="2020-04-06T14:09:00Z">
            <w:rPr/>
          </w:rPrChange>
        </w:rPr>
        <w:t xml:space="preserve">, so </w:t>
      </w:r>
      <w:r w:rsidR="006A0432" w:rsidRPr="001202E7">
        <w:rPr>
          <w:rPrChange w:id="12581" w:author="CR#0209" w:date="2020-04-06T14:09:00Z">
            <w:rPr/>
          </w:rPrChange>
        </w:rPr>
        <w:t>NG-</w:t>
      </w:r>
      <w:r w:rsidRPr="001202E7">
        <w:rPr>
          <w:rPrChange w:id="12582" w:author="CR#0209" w:date="2020-04-06T14:09:00Z">
            <w:rPr/>
          </w:rPrChange>
        </w:rPr>
        <w:t>RAN is enabled to apply policies at PDU session level according to the SLA represented by the network slice, while still being able to apply (for example) differentiated QoS within the slice.</w:t>
      </w:r>
    </w:p>
    <w:p w:rsidR="006A6C76" w:rsidRPr="001202E7" w:rsidRDefault="000762FA" w:rsidP="00FC6DF0">
      <w:pPr>
        <w:rPr>
          <w:rPrChange w:id="12583" w:author="CR#0209" w:date="2020-04-06T14:09:00Z">
            <w:rPr/>
          </w:rPrChange>
        </w:rPr>
      </w:pPr>
      <w:r w:rsidRPr="001202E7">
        <w:rPr>
          <w:rPrChange w:id="12584" w:author="CR#0209" w:date="2020-04-06T14:09:00Z">
            <w:rPr/>
          </w:rPrChange>
        </w:rPr>
        <w:t>NG-RAN</w:t>
      </w:r>
      <w:r w:rsidR="006A6C76" w:rsidRPr="001202E7">
        <w:rPr>
          <w:rPrChange w:id="12585" w:author="CR#0209" w:date="2020-04-06T14:09:00Z">
            <w:rPr/>
          </w:rPrChange>
        </w:rPr>
        <w:t xml:space="preserve"> confirms the establishment of </w:t>
      </w:r>
      <w:r w:rsidR="00A90421" w:rsidRPr="001202E7">
        <w:rPr>
          <w:rPrChange w:id="12586" w:author="CR#0209" w:date="2020-04-06T14:09:00Z">
            <w:rPr/>
          </w:rPrChange>
        </w:rPr>
        <w:t xml:space="preserve">the resources for </w:t>
      </w:r>
      <w:r w:rsidR="006A6C76" w:rsidRPr="001202E7">
        <w:rPr>
          <w:rPrChange w:id="12587" w:author="CR#0209" w:date="2020-04-06T14:09:00Z">
            <w:rPr/>
          </w:rPrChange>
        </w:rPr>
        <w:t xml:space="preserve">a PDU session associated to a certain </w:t>
      </w:r>
      <w:r w:rsidR="006C6AD9" w:rsidRPr="001202E7">
        <w:rPr>
          <w:rPrChange w:id="12588" w:author="CR#0209" w:date="2020-04-06T14:09:00Z">
            <w:rPr/>
          </w:rPrChange>
        </w:rPr>
        <w:t xml:space="preserve">network </w:t>
      </w:r>
      <w:r w:rsidR="006A6C76" w:rsidRPr="001202E7">
        <w:rPr>
          <w:rPrChange w:id="12589" w:author="CR#0209" w:date="2020-04-06T14:09:00Z">
            <w:rPr/>
          </w:rPrChange>
        </w:rPr>
        <w:t xml:space="preserve">slice by responding with the PDU Session </w:t>
      </w:r>
      <w:r w:rsidR="001D5287" w:rsidRPr="001202E7">
        <w:rPr>
          <w:rPrChange w:id="12590" w:author="CR#0209" w:date="2020-04-06T14:09:00Z">
            <w:rPr/>
          </w:rPrChange>
        </w:rPr>
        <w:t xml:space="preserve">Resource </w:t>
      </w:r>
      <w:r w:rsidR="006A6C76" w:rsidRPr="001202E7">
        <w:rPr>
          <w:rPrChange w:id="12591" w:author="CR#0209" w:date="2020-04-06T14:09:00Z">
            <w:rPr/>
          </w:rPrChange>
        </w:rPr>
        <w:t>Setup Response message over the NG-C interface.</w:t>
      </w:r>
    </w:p>
    <w:p w:rsidR="006C6AD9" w:rsidRPr="001202E7" w:rsidRDefault="006C6AD9" w:rsidP="006826D2">
      <w:pPr>
        <w:pStyle w:val="TH"/>
      </w:pPr>
      <w:r w:rsidRPr="001202E7">
        <w:rPr>
          <w:noProof/>
          <w:rPrChange w:id="12592" w:author="CR#0209" w:date="2020-04-06T14:09:00Z">
            <w:rPr>
              <w:noProof/>
            </w:rPr>
          </w:rPrChange>
        </w:rPr>
        <w:object w:dxaOrig="9710" w:dyaOrig="3970">
          <v:shape id="_x0000_i1085" type="#_x0000_t75" style="width:364.5pt;height:147.75pt" o:ole="">
            <v:imagedata r:id="rId136" o:title=""/>
          </v:shape>
          <o:OLEObject Type="Embed" ProgID="Mscgen.Chart" ShapeID="_x0000_i1085" DrawAspect="Content" ObjectID="_1647688614" r:id="rId137"/>
        </w:object>
      </w:r>
    </w:p>
    <w:p w:rsidR="006A6C76" w:rsidRPr="001202E7" w:rsidRDefault="006A6C76" w:rsidP="00317C4F">
      <w:pPr>
        <w:pStyle w:val="TF"/>
        <w:rPr>
          <w:rFonts w:eastAsia="MS Mincho"/>
          <w:i/>
          <w:rPrChange w:id="12593" w:author="CR#0209" w:date="2020-04-06T14:09:00Z">
            <w:rPr>
              <w:rFonts w:eastAsia="MS Mincho"/>
              <w:i/>
            </w:rPr>
          </w:rPrChange>
        </w:rPr>
      </w:pPr>
      <w:r w:rsidRPr="001202E7">
        <w:rPr>
          <w:rPrChange w:id="12594" w:author="CR#0209" w:date="2020-04-06T14:09:00Z">
            <w:rPr/>
          </w:rPrChange>
        </w:rPr>
        <w:t xml:space="preserve">Figure </w:t>
      </w:r>
      <w:r w:rsidR="00366EBA" w:rsidRPr="001202E7">
        <w:rPr>
          <w:rFonts w:eastAsia="MS Mincho"/>
          <w:rPrChange w:id="12595" w:author="CR#0209" w:date="2020-04-06T14:09:00Z">
            <w:rPr>
              <w:rFonts w:eastAsia="MS Mincho"/>
            </w:rPr>
          </w:rPrChange>
        </w:rPr>
        <w:t>16</w:t>
      </w:r>
      <w:r w:rsidR="006A0432" w:rsidRPr="001202E7">
        <w:rPr>
          <w:rFonts w:eastAsia="MS Mincho"/>
          <w:rPrChange w:id="12596" w:author="CR#0209" w:date="2020-04-06T14:09:00Z">
            <w:rPr>
              <w:rFonts w:eastAsia="MS Mincho"/>
            </w:rPr>
          </w:rPrChange>
        </w:rPr>
        <w:t>.3.4.</w:t>
      </w:r>
      <w:r w:rsidR="00FB61C0" w:rsidRPr="001202E7">
        <w:rPr>
          <w:rFonts w:eastAsia="MS Mincho"/>
          <w:rPrChange w:id="12597" w:author="CR#0209" w:date="2020-04-06T14:09:00Z">
            <w:rPr>
              <w:rFonts w:eastAsia="MS Mincho"/>
            </w:rPr>
          </w:rPrChange>
        </w:rPr>
        <w:t>4</w:t>
      </w:r>
      <w:r w:rsidR="006A0432" w:rsidRPr="001202E7">
        <w:rPr>
          <w:rFonts w:eastAsia="MS Mincho"/>
          <w:rPrChange w:id="12598" w:author="CR#0209" w:date="2020-04-06T14:09:00Z">
            <w:rPr>
              <w:rFonts w:eastAsia="MS Mincho"/>
            </w:rPr>
          </w:rPrChange>
        </w:rPr>
        <w:t>-1</w:t>
      </w:r>
      <w:r w:rsidRPr="001202E7">
        <w:rPr>
          <w:rPrChange w:id="12599" w:author="CR#0209" w:date="2020-04-06T14:09:00Z">
            <w:rPr/>
          </w:rPrChange>
        </w:rPr>
        <w:t xml:space="preserve">: Network Slice-aware PDU Session </w:t>
      </w:r>
      <w:r w:rsidR="001D5287" w:rsidRPr="001202E7">
        <w:rPr>
          <w:rPrChange w:id="12600" w:author="CR#0209" w:date="2020-04-06T14:09:00Z">
            <w:rPr/>
          </w:rPrChange>
        </w:rPr>
        <w:t xml:space="preserve">Resource </w:t>
      </w:r>
      <w:r w:rsidRPr="001202E7">
        <w:rPr>
          <w:rPrChange w:id="12601" w:author="CR#0209" w:date="2020-04-06T14:09:00Z">
            <w:rPr/>
          </w:rPrChange>
        </w:rPr>
        <w:t>Setup</w:t>
      </w:r>
    </w:p>
    <w:p w:rsidR="006A6C76" w:rsidRPr="001202E7" w:rsidRDefault="00366EBA" w:rsidP="009A0512">
      <w:pPr>
        <w:pStyle w:val="Heading4"/>
        <w:rPr>
          <w:rPrChange w:id="12602" w:author="CR#0209" w:date="2020-04-06T14:09:00Z">
            <w:rPr/>
          </w:rPrChange>
        </w:rPr>
      </w:pPr>
      <w:bookmarkStart w:id="12603" w:name="_Toc20388073"/>
      <w:bookmarkStart w:id="12604" w:name="_Toc29376153"/>
      <w:r w:rsidRPr="001202E7">
        <w:rPr>
          <w:rPrChange w:id="12605" w:author="CR#0209" w:date="2020-04-06T14:09:00Z">
            <w:rPr/>
          </w:rPrChange>
        </w:rPr>
        <w:t>16</w:t>
      </w:r>
      <w:r w:rsidR="006A6C76" w:rsidRPr="001202E7">
        <w:rPr>
          <w:rPrChange w:id="12606" w:author="CR#0209" w:date="2020-04-06T14:09:00Z">
            <w:rPr/>
          </w:rPrChange>
        </w:rPr>
        <w:t>.3.</w:t>
      </w:r>
      <w:r w:rsidR="006A0432" w:rsidRPr="001202E7">
        <w:rPr>
          <w:rPrChange w:id="12607" w:author="CR#0209" w:date="2020-04-06T14:09:00Z">
            <w:rPr/>
          </w:rPrChange>
        </w:rPr>
        <w:t>4.5</w:t>
      </w:r>
      <w:r w:rsidR="00FC6DF0" w:rsidRPr="001202E7">
        <w:rPr>
          <w:rPrChange w:id="12608" w:author="CR#0209" w:date="2020-04-06T14:09:00Z">
            <w:rPr/>
          </w:rPrChange>
        </w:rPr>
        <w:tab/>
      </w:r>
      <w:r w:rsidR="006A6C76" w:rsidRPr="001202E7">
        <w:rPr>
          <w:rPrChange w:id="12609" w:author="CR#0209" w:date="2020-04-06T14:09:00Z">
            <w:rPr/>
          </w:rPrChange>
        </w:rPr>
        <w:t>Mobility</w:t>
      </w:r>
      <w:bookmarkEnd w:id="12603"/>
      <w:bookmarkEnd w:id="12604"/>
    </w:p>
    <w:p w:rsidR="006A6C76" w:rsidRPr="001202E7" w:rsidRDefault="006A6C76" w:rsidP="00FC6DF0">
      <w:pPr>
        <w:rPr>
          <w:rPrChange w:id="12610" w:author="CR#0209" w:date="2020-04-06T14:09:00Z">
            <w:rPr/>
          </w:rPrChange>
        </w:rPr>
      </w:pPr>
      <w:r w:rsidRPr="001202E7">
        <w:rPr>
          <w:rPrChange w:id="12611" w:author="CR#0209" w:date="2020-04-06T14:09:00Z">
            <w:rPr/>
          </w:rPrChange>
        </w:rPr>
        <w:t>To make mobility slice-aware in case of Network Slicing, S-NSSAI is introduced as part of the PDU session information that is transferred during mobility signalling. This enables slice-aware admission and congestion control.</w:t>
      </w:r>
    </w:p>
    <w:p w:rsidR="006A6C76" w:rsidRPr="001202E7" w:rsidRDefault="00C867FE" w:rsidP="009D6085">
      <w:pPr>
        <w:rPr>
          <w:rPrChange w:id="12612" w:author="CR#0209" w:date="2020-04-06T14:09:00Z">
            <w:rPr/>
          </w:rPrChange>
        </w:rPr>
      </w:pPr>
      <w:r w:rsidRPr="001202E7">
        <w:rPr>
          <w:rPrChange w:id="12613" w:author="CR#0209" w:date="2020-04-06T14:09:00Z">
            <w:rPr/>
          </w:rPrChange>
        </w:rPr>
        <w:t xml:space="preserve">Both NG and Xn handovers are allowed regardless of the slice support of the target NG-RAN node i.e. even if the target NG-RAN node does not support the same slices as the source NG-RAN node. </w:t>
      </w:r>
      <w:r w:rsidR="006A6C76" w:rsidRPr="001202E7">
        <w:rPr>
          <w:rPrChange w:id="12614" w:author="CR#0209" w:date="2020-04-06T14:09:00Z">
            <w:rPr/>
          </w:rPrChange>
        </w:rPr>
        <w:t xml:space="preserve">An example for the case of </w:t>
      </w:r>
      <w:r w:rsidR="006C6AD9" w:rsidRPr="001202E7">
        <w:rPr>
          <w:rPrChange w:id="12615" w:author="CR#0209" w:date="2020-04-06T14:09:00Z">
            <w:rPr/>
          </w:rPrChange>
        </w:rPr>
        <w:t xml:space="preserve">connected </w:t>
      </w:r>
      <w:r w:rsidR="006A6C76" w:rsidRPr="001202E7">
        <w:rPr>
          <w:rPrChange w:id="12616" w:author="CR#0209" w:date="2020-04-06T14:09:00Z">
            <w:rPr/>
          </w:rPrChange>
        </w:rPr>
        <w:t>mode mobility across different Registration Areas is shown in Figure 1</w:t>
      </w:r>
      <w:r w:rsidR="003012F7" w:rsidRPr="001202E7">
        <w:rPr>
          <w:rPrChange w:id="12617" w:author="CR#0209" w:date="2020-04-06T14:09:00Z">
            <w:rPr/>
          </w:rPrChange>
        </w:rPr>
        <w:t>6</w:t>
      </w:r>
      <w:r w:rsidR="006A6C76" w:rsidRPr="001202E7">
        <w:rPr>
          <w:rPrChange w:id="12618" w:author="CR#0209" w:date="2020-04-06T14:09:00Z">
            <w:rPr/>
          </w:rPrChange>
        </w:rPr>
        <w:t>.3.</w:t>
      </w:r>
      <w:r w:rsidR="00D8774A" w:rsidRPr="001202E7">
        <w:rPr>
          <w:rPrChange w:id="12619" w:author="CR#0209" w:date="2020-04-06T14:09:00Z">
            <w:rPr/>
          </w:rPrChange>
        </w:rPr>
        <w:t>4.5</w:t>
      </w:r>
      <w:r w:rsidR="006A6C76" w:rsidRPr="001202E7">
        <w:rPr>
          <w:rPrChange w:id="12620" w:author="CR#0209" w:date="2020-04-06T14:09:00Z">
            <w:rPr/>
          </w:rPrChange>
        </w:rPr>
        <w:t>-1 for the</w:t>
      </w:r>
      <w:r w:rsidR="00FC6DF0" w:rsidRPr="001202E7">
        <w:rPr>
          <w:rPrChange w:id="12621" w:author="CR#0209" w:date="2020-04-06T14:09:00Z">
            <w:rPr/>
          </w:rPrChange>
        </w:rPr>
        <w:t xml:space="preserve"> case of </w:t>
      </w:r>
      <w:r w:rsidR="006C6AD9" w:rsidRPr="001202E7">
        <w:rPr>
          <w:rPrChange w:id="12622" w:author="CR#0209" w:date="2020-04-06T14:09:00Z">
            <w:rPr/>
          </w:rPrChange>
        </w:rPr>
        <w:t>NG</w:t>
      </w:r>
      <w:r w:rsidR="00FC6DF0" w:rsidRPr="001202E7">
        <w:rPr>
          <w:rPrChange w:id="12623" w:author="CR#0209" w:date="2020-04-06T14:09:00Z">
            <w:rPr/>
          </w:rPrChange>
        </w:rPr>
        <w:t xml:space="preserve"> </w:t>
      </w:r>
      <w:r w:rsidR="006C6AD9" w:rsidRPr="001202E7">
        <w:rPr>
          <w:rPrChange w:id="12624" w:author="CR#0209" w:date="2020-04-06T14:09:00Z">
            <w:rPr/>
          </w:rPrChange>
        </w:rPr>
        <w:t xml:space="preserve">based </w:t>
      </w:r>
      <w:r w:rsidR="00FC6DF0" w:rsidRPr="001202E7">
        <w:rPr>
          <w:rPrChange w:id="12625" w:author="CR#0209" w:date="2020-04-06T14:09:00Z">
            <w:rPr/>
          </w:rPrChange>
        </w:rPr>
        <w:t>handover</w:t>
      </w:r>
      <w:r w:rsidRPr="001202E7">
        <w:rPr>
          <w:rPrChange w:id="12626" w:author="CR#0209" w:date="2020-04-06T14:09:00Z">
            <w:rPr/>
          </w:rPrChange>
        </w:rPr>
        <w:t xml:space="preserve"> and in Figure 16.3.4.5-2 for the case of Xn based handover</w:t>
      </w:r>
      <w:r w:rsidR="00FC6DF0" w:rsidRPr="001202E7">
        <w:rPr>
          <w:rPrChange w:id="12627" w:author="CR#0209" w:date="2020-04-06T14:09:00Z">
            <w:rPr/>
          </w:rPrChange>
        </w:rPr>
        <w:t>.</w:t>
      </w:r>
    </w:p>
    <w:p w:rsidR="006A6C76" w:rsidRPr="001202E7" w:rsidRDefault="001D5287" w:rsidP="00FC6DF0">
      <w:pPr>
        <w:pStyle w:val="TH"/>
      </w:pPr>
      <w:r w:rsidRPr="001202E7">
        <w:rPr>
          <w:rPrChange w:id="12628" w:author="CR#0209" w:date="2020-04-06T14:09:00Z">
            <w:rPr/>
          </w:rPrChange>
        </w:rPr>
        <w:object w:dxaOrig="11730" w:dyaOrig="6390">
          <v:shape id="_x0000_i1086" type="#_x0000_t75" style="width:438.75pt;height:239.25pt" o:ole="">
            <v:imagedata r:id="rId138" o:title=""/>
          </v:shape>
          <o:OLEObject Type="Embed" ProgID="Mscgen.Chart" ShapeID="_x0000_i1086" DrawAspect="Content" ObjectID="_1647688615" r:id="rId139"/>
        </w:object>
      </w:r>
    </w:p>
    <w:p w:rsidR="00963D05" w:rsidRPr="001202E7" w:rsidRDefault="006A6C76" w:rsidP="00317C4F">
      <w:pPr>
        <w:pStyle w:val="TF"/>
        <w:rPr>
          <w:rPrChange w:id="12629" w:author="CR#0209" w:date="2020-04-06T14:09:00Z">
            <w:rPr/>
          </w:rPrChange>
        </w:rPr>
      </w:pPr>
      <w:r w:rsidRPr="001202E7">
        <w:rPr>
          <w:rPrChange w:id="12630" w:author="CR#0209" w:date="2020-04-06T14:09:00Z">
            <w:rPr/>
          </w:rPrChange>
        </w:rPr>
        <w:t xml:space="preserve">Figure </w:t>
      </w:r>
      <w:r w:rsidR="00366EBA" w:rsidRPr="001202E7">
        <w:rPr>
          <w:rPrChange w:id="12631" w:author="CR#0209" w:date="2020-04-06T14:09:00Z">
            <w:rPr/>
          </w:rPrChange>
        </w:rPr>
        <w:t>16</w:t>
      </w:r>
      <w:r w:rsidRPr="001202E7">
        <w:rPr>
          <w:rPrChange w:id="12632" w:author="CR#0209" w:date="2020-04-06T14:09:00Z">
            <w:rPr/>
          </w:rPrChange>
        </w:rPr>
        <w:t>.3.</w:t>
      </w:r>
      <w:r w:rsidR="00D8774A" w:rsidRPr="001202E7">
        <w:rPr>
          <w:rPrChange w:id="12633" w:author="CR#0209" w:date="2020-04-06T14:09:00Z">
            <w:rPr/>
          </w:rPrChange>
        </w:rPr>
        <w:t>4.5</w:t>
      </w:r>
      <w:r w:rsidRPr="001202E7">
        <w:rPr>
          <w:rPrChange w:id="12634" w:author="CR#0209" w:date="2020-04-06T14:09:00Z">
            <w:rPr/>
          </w:rPrChange>
        </w:rPr>
        <w:t>-1: N</w:t>
      </w:r>
      <w:r w:rsidR="006C6AD9" w:rsidRPr="001202E7">
        <w:rPr>
          <w:rPrChange w:id="12635" w:author="CR#0209" w:date="2020-04-06T14:09:00Z">
            <w:rPr/>
          </w:rPrChange>
        </w:rPr>
        <w:t>G</w:t>
      </w:r>
      <w:r w:rsidRPr="001202E7">
        <w:rPr>
          <w:rPrChange w:id="12636" w:author="CR#0209" w:date="2020-04-06T14:09:00Z">
            <w:rPr/>
          </w:rPrChange>
        </w:rPr>
        <w:t xml:space="preserve"> </w:t>
      </w:r>
      <w:r w:rsidR="001D5287" w:rsidRPr="001202E7">
        <w:rPr>
          <w:rPrChange w:id="12637" w:author="CR#0209" w:date="2020-04-06T14:09:00Z">
            <w:rPr/>
          </w:rPrChange>
        </w:rPr>
        <w:t xml:space="preserve">based </w:t>
      </w:r>
      <w:r w:rsidRPr="001202E7">
        <w:rPr>
          <w:rPrChange w:id="12638" w:author="CR#0209" w:date="2020-04-06T14:09:00Z">
            <w:rPr/>
          </w:rPrChange>
        </w:rPr>
        <w:t>mobility</w:t>
      </w:r>
      <w:r w:rsidRPr="001202E7" w:rsidDel="00C22B74">
        <w:rPr>
          <w:rPrChange w:id="12639" w:author="CR#0209" w:date="2020-04-06T14:09:00Z">
            <w:rPr/>
          </w:rPrChange>
        </w:rPr>
        <w:t xml:space="preserve"> </w:t>
      </w:r>
      <w:r w:rsidRPr="001202E7">
        <w:rPr>
          <w:rPrChange w:id="12640" w:author="CR#0209" w:date="2020-04-06T14:09:00Z">
            <w:rPr/>
          </w:rPrChange>
        </w:rPr>
        <w:t>across different Registration Areas</w:t>
      </w:r>
    </w:p>
    <w:p w:rsidR="00C867FE" w:rsidRPr="001202E7" w:rsidRDefault="00C867FE" w:rsidP="00C867FE">
      <w:pPr>
        <w:rPr>
          <w:noProof/>
          <w:rPrChange w:id="12641" w:author="CR#0209" w:date="2020-04-06T14:09:00Z">
            <w:rPr>
              <w:noProof/>
            </w:rPr>
          </w:rPrChange>
        </w:rPr>
      </w:pPr>
    </w:p>
    <w:bookmarkStart w:id="12642" w:name="OLE_LINK13"/>
    <w:p w:rsidR="00C867FE" w:rsidRPr="001202E7" w:rsidRDefault="001D5287" w:rsidP="00C867FE">
      <w:pPr>
        <w:pStyle w:val="TH"/>
      </w:pPr>
      <w:r w:rsidRPr="001202E7">
        <w:rPr>
          <w:rPrChange w:id="12643" w:author="CR#0209" w:date="2020-04-06T14:09:00Z">
            <w:rPr/>
          </w:rPrChange>
        </w:rPr>
        <w:object w:dxaOrig="14040" w:dyaOrig="8175">
          <v:shape id="_x0000_i1087" type="#_x0000_t75" style="width:460.5pt;height:268.5pt" o:ole="">
            <v:imagedata r:id="rId140" o:title=""/>
            <o:lock v:ext="edit" aspectratio="f"/>
          </v:shape>
          <o:OLEObject Type="Embed" ProgID="Mscgen.Chart" ShapeID="_x0000_i1087" DrawAspect="Content" ObjectID="_1647688616" r:id="rId141"/>
        </w:object>
      </w:r>
      <w:bookmarkEnd w:id="12642"/>
    </w:p>
    <w:p w:rsidR="00C867FE" w:rsidRPr="001202E7" w:rsidRDefault="00C867FE" w:rsidP="00C867FE">
      <w:pPr>
        <w:pStyle w:val="TF"/>
        <w:rPr>
          <w:noProof/>
          <w:rPrChange w:id="12644" w:author="CR#0209" w:date="2020-04-06T14:09:00Z">
            <w:rPr>
              <w:noProof/>
            </w:rPr>
          </w:rPrChange>
        </w:rPr>
      </w:pPr>
      <w:r w:rsidRPr="001202E7">
        <w:rPr>
          <w:rPrChange w:id="12645" w:author="CR#0209" w:date="2020-04-06T14:09:00Z">
            <w:rPr/>
          </w:rPrChange>
        </w:rPr>
        <w:t>Figure 16.3.4.5-2: Xn based mobility</w:t>
      </w:r>
      <w:r w:rsidRPr="001202E7" w:rsidDel="00C22B74">
        <w:rPr>
          <w:rPrChange w:id="12646" w:author="CR#0209" w:date="2020-04-06T14:09:00Z">
            <w:rPr/>
          </w:rPrChange>
        </w:rPr>
        <w:t xml:space="preserve"> </w:t>
      </w:r>
      <w:r w:rsidRPr="001202E7">
        <w:rPr>
          <w:rPrChange w:id="12647" w:author="CR#0209" w:date="2020-04-06T14:09:00Z">
            <w:rPr/>
          </w:rPrChange>
        </w:rPr>
        <w:t>across different Registration Areas</w:t>
      </w:r>
    </w:p>
    <w:p w:rsidR="00E94D1B" w:rsidRPr="001202E7" w:rsidRDefault="00366EBA" w:rsidP="009A0512">
      <w:pPr>
        <w:pStyle w:val="Heading2"/>
        <w:rPr>
          <w:rPrChange w:id="12648" w:author="CR#0209" w:date="2020-04-06T14:09:00Z">
            <w:rPr/>
          </w:rPrChange>
        </w:rPr>
      </w:pPr>
      <w:bookmarkStart w:id="12649" w:name="_Toc20388074"/>
      <w:bookmarkStart w:id="12650" w:name="_Toc29376154"/>
      <w:r w:rsidRPr="001202E7">
        <w:rPr>
          <w:rPrChange w:id="12651" w:author="CR#0209" w:date="2020-04-06T14:09:00Z">
            <w:rPr/>
          </w:rPrChange>
        </w:rPr>
        <w:t>16</w:t>
      </w:r>
      <w:r w:rsidR="00E94D1B" w:rsidRPr="001202E7">
        <w:rPr>
          <w:rPrChange w:id="12652" w:author="CR#0209" w:date="2020-04-06T14:09:00Z">
            <w:rPr/>
          </w:rPrChange>
        </w:rPr>
        <w:t>.</w:t>
      </w:r>
      <w:r w:rsidR="00646FC3" w:rsidRPr="001202E7">
        <w:rPr>
          <w:rPrChange w:id="12653" w:author="CR#0209" w:date="2020-04-06T14:09:00Z">
            <w:rPr/>
          </w:rPrChange>
        </w:rPr>
        <w:t>4</w:t>
      </w:r>
      <w:r w:rsidR="00E94D1B" w:rsidRPr="001202E7">
        <w:rPr>
          <w:rPrChange w:id="12654" w:author="CR#0209" w:date="2020-04-06T14:09:00Z">
            <w:rPr/>
          </w:rPrChange>
        </w:rPr>
        <w:tab/>
      </w:r>
      <w:r w:rsidR="00264D6A" w:rsidRPr="001202E7">
        <w:rPr>
          <w:rPrChange w:id="12655" w:author="CR#0209" w:date="2020-04-06T14:09:00Z">
            <w:rPr/>
          </w:rPrChange>
        </w:rPr>
        <w:t>Public Warning System</w:t>
      </w:r>
      <w:bookmarkEnd w:id="12649"/>
      <w:bookmarkEnd w:id="12650"/>
    </w:p>
    <w:p w:rsidR="00264D6A" w:rsidRPr="001202E7" w:rsidRDefault="00264D6A" w:rsidP="00745D23">
      <w:pPr>
        <w:rPr>
          <w:rPrChange w:id="12656" w:author="CR#0209" w:date="2020-04-06T14:09:00Z">
            <w:rPr/>
          </w:rPrChange>
        </w:rPr>
      </w:pPr>
      <w:r w:rsidRPr="001202E7">
        <w:rPr>
          <w:rPrChange w:id="12657" w:author="CR#0209" w:date="2020-04-06T14:09:00Z">
            <w:rPr/>
          </w:rPrChange>
        </w:rPr>
        <w:t xml:space="preserve">NR connected to 5GC provides support for </w:t>
      </w:r>
      <w:r w:rsidR="00DD2213" w:rsidRPr="001202E7">
        <w:rPr>
          <w:rPrChange w:id="12658" w:author="CR#0209" w:date="2020-04-06T14:09:00Z">
            <w:rPr/>
          </w:rPrChange>
        </w:rPr>
        <w:t xml:space="preserve">public </w:t>
      </w:r>
      <w:r w:rsidRPr="001202E7">
        <w:rPr>
          <w:rPrChange w:id="12659" w:author="CR#0209" w:date="2020-04-06T14:09:00Z">
            <w:rPr/>
          </w:rPrChange>
        </w:rPr>
        <w:t xml:space="preserve">warning systems </w:t>
      </w:r>
      <w:r w:rsidR="00DD2213" w:rsidRPr="001202E7">
        <w:rPr>
          <w:rPrChange w:id="12660" w:author="CR#0209" w:date="2020-04-06T14:09:00Z">
            <w:rPr/>
          </w:rPrChange>
        </w:rPr>
        <w:t xml:space="preserve">(PWS) </w:t>
      </w:r>
      <w:r w:rsidRPr="001202E7">
        <w:rPr>
          <w:rPrChange w:id="12661" w:author="CR#0209" w:date="2020-04-06T14:09:00Z">
            <w:rPr/>
          </w:rPrChange>
        </w:rPr>
        <w:t xml:space="preserve">through means of system information broadcast capability. </w:t>
      </w:r>
      <w:r w:rsidR="00DD2213" w:rsidRPr="001202E7">
        <w:rPr>
          <w:rPrChange w:id="12662" w:author="CR#0209" w:date="2020-04-06T14:09:00Z">
            <w:rPr/>
          </w:rPrChange>
        </w:rPr>
        <w:t>NR is responsible for scheduling and broadcasting of the warning messages as well as for paging the UE to provide indication that the warning message is being broadcast:</w:t>
      </w:r>
    </w:p>
    <w:p w:rsidR="00DD2213" w:rsidRPr="001202E7" w:rsidRDefault="00DD2213" w:rsidP="007E3A34">
      <w:pPr>
        <w:pStyle w:val="B1"/>
        <w:rPr>
          <w:rPrChange w:id="12663" w:author="CR#0209" w:date="2020-04-06T14:09:00Z">
            <w:rPr/>
          </w:rPrChange>
        </w:rPr>
      </w:pPr>
      <w:r w:rsidRPr="001202E7">
        <w:rPr>
          <w:rPrChange w:id="12664" w:author="CR#0209" w:date="2020-04-06T14:09:00Z">
            <w:rPr/>
          </w:rPrChange>
        </w:rPr>
        <w:t>-</w:t>
      </w:r>
      <w:r w:rsidRPr="001202E7">
        <w:rPr>
          <w:rPrChange w:id="12665" w:author="CR#0209" w:date="2020-04-06T14:09:00Z">
            <w:rPr/>
          </w:rPrChange>
        </w:rPr>
        <w:tab/>
        <w:t>Earthquake and Tsunami Warning System: ETWS is a public warning system developed to meet the regulatory requirements for warning notifications related to earthquake and/or tsunami events</w:t>
      </w:r>
      <w:r w:rsidR="00BB6113" w:rsidRPr="001202E7">
        <w:rPr>
          <w:rPrChange w:id="12666" w:author="CR#0209" w:date="2020-04-06T14:09:00Z">
            <w:rPr/>
          </w:rPrChange>
        </w:rPr>
        <w:t xml:space="preserve"> (see TS 22.168 [14])</w:t>
      </w:r>
      <w:r w:rsidRPr="001202E7">
        <w:rPr>
          <w:rPrChange w:id="12667" w:author="CR#0209" w:date="2020-04-06T14:09:00Z">
            <w:rPr/>
          </w:rPrChange>
        </w:rPr>
        <w:t xml:space="preserve">. ETWS </w:t>
      </w:r>
      <w:r w:rsidRPr="001202E7">
        <w:rPr>
          <w:rPrChange w:id="12668" w:author="CR#0209" w:date="2020-04-06T14:09:00Z">
            <w:rPr/>
          </w:rPrChange>
        </w:rPr>
        <w:lastRenderedPageBreak/>
        <w:t>warning notifications can either be a primary notification (short notification) or secondary notification (providing detailed information).</w:t>
      </w:r>
    </w:p>
    <w:p w:rsidR="00DD2213" w:rsidRPr="001202E7" w:rsidRDefault="00DD2213" w:rsidP="007E3A34">
      <w:pPr>
        <w:pStyle w:val="B1"/>
        <w:rPr>
          <w:rPrChange w:id="12669" w:author="CR#0209" w:date="2020-04-06T14:09:00Z">
            <w:rPr/>
          </w:rPrChange>
        </w:rPr>
      </w:pPr>
      <w:r w:rsidRPr="001202E7">
        <w:rPr>
          <w:rPrChange w:id="12670" w:author="CR#0209" w:date="2020-04-06T14:09:00Z">
            <w:rPr/>
          </w:rPrChange>
        </w:rPr>
        <w:t>-</w:t>
      </w:r>
      <w:r w:rsidRPr="001202E7">
        <w:rPr>
          <w:rPrChange w:id="12671" w:author="CR#0209" w:date="2020-04-06T14:09:00Z">
            <w:rPr/>
          </w:rPrChange>
        </w:rPr>
        <w:tab/>
        <w:t>Commercial Mobile Alert System: CMAS is a public warning system developed for the delivery of multiple, concurrent warning notifications (see TS 22.268 [</w:t>
      </w:r>
      <w:r w:rsidR="00BB6113" w:rsidRPr="001202E7">
        <w:rPr>
          <w:rPrChange w:id="12672" w:author="CR#0209" w:date="2020-04-06T14:09:00Z">
            <w:rPr/>
          </w:rPrChange>
        </w:rPr>
        <w:t>15</w:t>
      </w:r>
      <w:r w:rsidRPr="001202E7">
        <w:rPr>
          <w:rPrChange w:id="12673" w:author="CR#0209" w:date="2020-04-06T14:09:00Z">
            <w:rPr/>
          </w:rPrChange>
        </w:rPr>
        <w:t>]).</w:t>
      </w:r>
    </w:p>
    <w:p w:rsidR="00745D23" w:rsidRPr="001202E7" w:rsidRDefault="00DD2213" w:rsidP="007E3A34">
      <w:pPr>
        <w:rPr>
          <w:rPrChange w:id="12674" w:author="CR#0209" w:date="2020-04-06T14:09:00Z">
            <w:rPr/>
          </w:rPrChange>
        </w:rPr>
      </w:pPr>
      <w:r w:rsidRPr="001202E7">
        <w:rPr>
          <w:rPrChange w:id="12675" w:author="CR#0209" w:date="2020-04-06T14:09:00Z">
            <w:rPr/>
          </w:rPrChange>
        </w:rPr>
        <w:t>D</w:t>
      </w:r>
      <w:r w:rsidR="00745D23" w:rsidRPr="001202E7">
        <w:rPr>
          <w:rPrChange w:id="12676" w:author="CR#0209" w:date="2020-04-06T14:09:00Z">
            <w:rPr/>
          </w:rPrChange>
        </w:rPr>
        <w:t>ifferent SIBs are defined for ETWS primary notification, ETWS secondary not</w:t>
      </w:r>
      <w:r w:rsidRPr="001202E7">
        <w:rPr>
          <w:rPrChange w:id="12677" w:author="CR#0209" w:date="2020-04-06T14:09:00Z">
            <w:rPr/>
          </w:rPrChange>
        </w:rPr>
        <w:t xml:space="preserve">ification and CMAS notification. </w:t>
      </w:r>
      <w:r w:rsidR="00745D23" w:rsidRPr="001202E7">
        <w:rPr>
          <w:rPrChange w:id="12678" w:author="CR#0209" w:date="2020-04-06T14:09:00Z">
            <w:rPr/>
          </w:rPrChange>
        </w:rPr>
        <w:t>Paging is used to inform UEs about ETWS indication and CMAS indication</w:t>
      </w:r>
      <w:r w:rsidR="008B25FC" w:rsidRPr="001202E7">
        <w:rPr>
          <w:rPrChange w:id="12679" w:author="CR#0209" w:date="2020-04-06T14:09:00Z">
            <w:rPr/>
          </w:rPrChange>
        </w:rPr>
        <w:t xml:space="preserve"> (see clause 9.2.5)</w:t>
      </w:r>
      <w:r w:rsidR="00745D23" w:rsidRPr="001202E7">
        <w:rPr>
          <w:rPrChange w:id="12680" w:author="CR#0209" w:date="2020-04-06T14:09:00Z">
            <w:rPr/>
          </w:rPrChange>
        </w:rPr>
        <w:t>. UE monitors ETWS/CMAS indication in its own paging occasion for RRC_IDLE and RRC_INACTIVE. UE monitors ETWS/CMAS indication in any paging occasion for RRC Connected.</w:t>
      </w:r>
      <w:r w:rsidRPr="001202E7">
        <w:rPr>
          <w:rPrChange w:id="12681" w:author="CR#0209" w:date="2020-04-06T14:09:00Z">
            <w:rPr/>
          </w:rPrChange>
        </w:rPr>
        <w:t xml:space="preserve"> </w:t>
      </w:r>
      <w:r w:rsidR="00745D23" w:rsidRPr="001202E7">
        <w:rPr>
          <w:rPrChange w:id="12682" w:author="CR#0209" w:date="2020-04-06T14:09:00Z">
            <w:rPr/>
          </w:rPrChange>
        </w:rPr>
        <w:t>Paging indicating ETWS/CMAS notification triggers acquisition of system information (without delaying until the next modification period)</w:t>
      </w:r>
      <w:r w:rsidRPr="001202E7">
        <w:rPr>
          <w:rPrChange w:id="12683" w:author="CR#0209" w:date="2020-04-06T14:09:00Z">
            <w:rPr/>
          </w:rPrChange>
        </w:rPr>
        <w:t>.</w:t>
      </w:r>
    </w:p>
    <w:p w:rsidR="00674E28" w:rsidRPr="001202E7" w:rsidRDefault="00674E28" w:rsidP="00674E28">
      <w:pPr>
        <w:pStyle w:val="Heading2"/>
        <w:rPr>
          <w:rPrChange w:id="12684" w:author="CR#0209" w:date="2020-04-06T14:09:00Z">
            <w:rPr/>
          </w:rPrChange>
        </w:rPr>
      </w:pPr>
      <w:bookmarkStart w:id="12685" w:name="_Toc20388075"/>
      <w:bookmarkStart w:id="12686" w:name="_Toc29376155"/>
      <w:r w:rsidRPr="001202E7">
        <w:rPr>
          <w:rPrChange w:id="12687" w:author="CR#0209" w:date="2020-04-06T14:09:00Z">
            <w:rPr/>
          </w:rPrChange>
        </w:rPr>
        <w:t>16.5</w:t>
      </w:r>
      <w:r w:rsidRPr="001202E7">
        <w:rPr>
          <w:rPrChange w:id="12688" w:author="CR#0209" w:date="2020-04-06T14:09:00Z">
            <w:rPr/>
          </w:rPrChange>
        </w:rPr>
        <w:tab/>
        <w:t>Emergency Services</w:t>
      </w:r>
      <w:bookmarkEnd w:id="12685"/>
      <w:bookmarkEnd w:id="12686"/>
    </w:p>
    <w:p w:rsidR="00674E28" w:rsidRPr="001202E7" w:rsidRDefault="00674E28" w:rsidP="00674E28">
      <w:pPr>
        <w:pStyle w:val="Heading3"/>
        <w:rPr>
          <w:rPrChange w:id="12689" w:author="CR#0209" w:date="2020-04-06T14:09:00Z">
            <w:rPr/>
          </w:rPrChange>
        </w:rPr>
      </w:pPr>
      <w:bookmarkStart w:id="12690" w:name="_Toc20388076"/>
      <w:bookmarkStart w:id="12691" w:name="_Toc29376156"/>
      <w:r w:rsidRPr="001202E7">
        <w:rPr>
          <w:rPrChange w:id="12692" w:author="CR#0209" w:date="2020-04-06T14:09:00Z">
            <w:rPr/>
          </w:rPrChange>
        </w:rPr>
        <w:t>16.5.1</w:t>
      </w:r>
      <w:r w:rsidRPr="001202E7">
        <w:rPr>
          <w:rPrChange w:id="12693" w:author="CR#0209" w:date="2020-04-06T14:09:00Z">
            <w:rPr/>
          </w:rPrChange>
        </w:rPr>
        <w:tab/>
        <w:t>Overview</w:t>
      </w:r>
      <w:bookmarkEnd w:id="12690"/>
      <w:bookmarkEnd w:id="12691"/>
    </w:p>
    <w:p w:rsidR="00674E28" w:rsidRPr="001202E7" w:rsidRDefault="00674E28" w:rsidP="00674E28">
      <w:pPr>
        <w:rPr>
          <w:rPrChange w:id="12694" w:author="CR#0209" w:date="2020-04-06T14:09:00Z">
            <w:rPr/>
          </w:rPrChange>
        </w:rPr>
      </w:pPr>
      <w:r w:rsidRPr="001202E7">
        <w:rPr>
          <w:rPrChange w:id="12695" w:author="CR#0209" w:date="2020-04-06T14:09:00Z">
            <w:rPr/>
          </w:rPrChange>
        </w:rPr>
        <w:t>NG-RAN provides support for Emergency Services either directly or through fallback mechanisms towards E-UTRA. The support of Emergency Services is broadcast in system information (see TS 3</w:t>
      </w:r>
      <w:r w:rsidR="007027F7" w:rsidRPr="001202E7">
        <w:rPr>
          <w:rPrChange w:id="12696" w:author="CR#0209" w:date="2020-04-06T14:09:00Z">
            <w:rPr/>
          </w:rPrChange>
        </w:rPr>
        <w:t>8</w:t>
      </w:r>
      <w:r w:rsidRPr="001202E7">
        <w:rPr>
          <w:rPrChange w:id="12697" w:author="CR#0209" w:date="2020-04-06T14:09:00Z">
            <w:rPr/>
          </w:rPrChange>
        </w:rPr>
        <w:t>.331 [12]).</w:t>
      </w:r>
    </w:p>
    <w:p w:rsidR="00674E28" w:rsidRPr="001202E7" w:rsidRDefault="00674E28" w:rsidP="00674E28">
      <w:pPr>
        <w:pStyle w:val="Heading3"/>
        <w:rPr>
          <w:rPrChange w:id="12698" w:author="CR#0209" w:date="2020-04-06T14:09:00Z">
            <w:rPr/>
          </w:rPrChange>
        </w:rPr>
      </w:pPr>
      <w:bookmarkStart w:id="12699" w:name="_Toc20388077"/>
      <w:bookmarkStart w:id="12700" w:name="_Toc29376157"/>
      <w:r w:rsidRPr="001202E7">
        <w:rPr>
          <w:rPrChange w:id="12701" w:author="CR#0209" w:date="2020-04-06T14:09:00Z">
            <w:rPr/>
          </w:rPrChange>
        </w:rPr>
        <w:t>16.5.2</w:t>
      </w:r>
      <w:r w:rsidRPr="001202E7">
        <w:rPr>
          <w:rPrChange w:id="12702" w:author="CR#0209" w:date="2020-04-06T14:09:00Z">
            <w:rPr/>
          </w:rPrChange>
        </w:rPr>
        <w:tab/>
        <w:t>IMS Emergency call</w:t>
      </w:r>
      <w:bookmarkEnd w:id="12699"/>
      <w:bookmarkEnd w:id="12700"/>
    </w:p>
    <w:p w:rsidR="00674E28" w:rsidRPr="001202E7" w:rsidRDefault="00674E28" w:rsidP="00674E28">
      <w:pPr>
        <w:rPr>
          <w:rPrChange w:id="12703" w:author="CR#0209" w:date="2020-04-06T14:09:00Z">
            <w:rPr/>
          </w:rPrChange>
        </w:rPr>
      </w:pPr>
      <w:r w:rsidRPr="001202E7">
        <w:rPr>
          <w:rPrChange w:id="12704" w:author="CR#0209" w:date="2020-04-06T14:09:00Z">
            <w:rPr/>
          </w:rPrChange>
        </w:rPr>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1202E7">
        <w:rPr>
          <w:i/>
          <w:rPrChange w:id="12705" w:author="CR#0209" w:date="2020-04-06T14:09:00Z">
            <w:rPr>
              <w:i/>
            </w:rPr>
          </w:rPrChange>
        </w:rPr>
        <w:t>ims-Emergency</w:t>
      </w:r>
      <w:r w:rsidRPr="001202E7">
        <w:rPr>
          <w:rPrChange w:id="12706" w:author="CR#0209" w:date="2020-04-06T14:09:00Z">
            <w:rPr/>
          </w:rPrChange>
        </w:rPr>
        <w:t>). The</w:t>
      </w:r>
      <w:r w:rsidR="00456D93" w:rsidRPr="001202E7">
        <w:rPr>
          <w:rPrChange w:id="12707" w:author="CR#0209" w:date="2020-04-06T14:09:00Z">
            <w:rPr/>
          </w:rPrChange>
        </w:rPr>
        <w:t xml:space="preserve"> broadcast indicator is set to "support"</w:t>
      </w:r>
      <w:r w:rsidRPr="001202E7">
        <w:rPr>
          <w:rPrChange w:id="12708" w:author="CR#0209" w:date="2020-04-06T14:09:00Z">
            <w:rPr/>
          </w:rPrChange>
        </w:rPr>
        <w:t xml:space="preserve"> if any AMF in a non-shared environment or at least one of the PLMN</w:t>
      </w:r>
      <w:r w:rsidR="00456D93" w:rsidRPr="001202E7">
        <w:rPr>
          <w:rPrChange w:id="12709" w:author="CR#0209" w:date="2020-04-06T14:09:00Z">
            <w:rPr/>
          </w:rPrChange>
        </w:rPr>
        <w:t>'</w:t>
      </w:r>
      <w:r w:rsidRPr="001202E7">
        <w:rPr>
          <w:rPrChange w:id="12710" w:author="CR#0209" w:date="2020-04-06T14:09:00Z">
            <w:rPr/>
          </w:rPrChange>
        </w:rPr>
        <w:t>s in a shared environment supports IMS emergency bearer services.</w:t>
      </w:r>
    </w:p>
    <w:p w:rsidR="00674E28" w:rsidRPr="001202E7" w:rsidRDefault="00674E28" w:rsidP="00674E28">
      <w:pPr>
        <w:pStyle w:val="Heading3"/>
        <w:rPr>
          <w:rPrChange w:id="12711" w:author="CR#0209" w:date="2020-04-06T14:09:00Z">
            <w:rPr/>
          </w:rPrChange>
        </w:rPr>
      </w:pPr>
      <w:bookmarkStart w:id="12712" w:name="_Toc20388078"/>
      <w:bookmarkStart w:id="12713" w:name="_Toc29376158"/>
      <w:r w:rsidRPr="001202E7">
        <w:rPr>
          <w:rPrChange w:id="12714" w:author="CR#0209" w:date="2020-04-06T14:09:00Z">
            <w:rPr/>
          </w:rPrChange>
        </w:rPr>
        <w:t>16.5.3</w:t>
      </w:r>
      <w:r w:rsidRPr="001202E7">
        <w:rPr>
          <w:rPrChange w:id="12715" w:author="CR#0209" w:date="2020-04-06T14:09:00Z">
            <w:rPr/>
          </w:rPrChange>
        </w:rPr>
        <w:tab/>
        <w:t>eCall over IMS</w:t>
      </w:r>
      <w:bookmarkEnd w:id="12712"/>
      <w:bookmarkEnd w:id="12713"/>
    </w:p>
    <w:p w:rsidR="00674E28" w:rsidRPr="001202E7" w:rsidRDefault="00674E28" w:rsidP="00674E28">
      <w:pPr>
        <w:rPr>
          <w:rPrChange w:id="12716" w:author="CR#0209" w:date="2020-04-06T14:09:00Z">
            <w:rPr/>
          </w:rPrChange>
        </w:rPr>
      </w:pPr>
      <w:r w:rsidRPr="001202E7">
        <w:rPr>
          <w:rPrChange w:id="12717" w:author="CR#0209" w:date="2020-04-06T14:09:00Z">
            <w:rPr/>
          </w:rPrChange>
        </w:rPr>
        <w:t>NG-RAN broadcast an indication to indicate support of eCall over IMS (</w:t>
      </w:r>
      <w:r w:rsidRPr="001202E7">
        <w:rPr>
          <w:i/>
          <w:rPrChange w:id="12718" w:author="CR#0209" w:date="2020-04-06T14:09:00Z">
            <w:rPr>
              <w:i/>
            </w:rPr>
          </w:rPrChange>
        </w:rPr>
        <w:t>eCallOverIMS</w:t>
      </w:r>
      <w:r w:rsidRPr="001202E7">
        <w:rPr>
          <w:rPrChange w:id="12719" w:author="CR#0209" w:date="2020-04-06T14:09:00Z">
            <w:rPr/>
          </w:rPrChange>
        </w:rPr>
        <w:t xml:space="preserve">). UEs that are in limited service state need to consider both </w:t>
      </w:r>
      <w:r w:rsidRPr="001202E7">
        <w:rPr>
          <w:i/>
          <w:rPrChange w:id="12720" w:author="CR#0209" w:date="2020-04-06T14:09:00Z">
            <w:rPr>
              <w:i/>
            </w:rPr>
          </w:rPrChange>
        </w:rPr>
        <w:t>eCallOverIMS</w:t>
      </w:r>
      <w:r w:rsidRPr="001202E7">
        <w:rPr>
          <w:rPrChange w:id="12721" w:author="CR#0209" w:date="2020-04-06T14:09:00Z">
            <w:rPr/>
          </w:rPrChange>
        </w:rPr>
        <w:t xml:space="preserve"> and </w:t>
      </w:r>
      <w:r w:rsidRPr="001202E7">
        <w:rPr>
          <w:i/>
          <w:rPrChange w:id="12722" w:author="CR#0209" w:date="2020-04-06T14:09:00Z">
            <w:rPr>
              <w:i/>
            </w:rPr>
          </w:rPrChange>
        </w:rPr>
        <w:t>ims-Emergency</w:t>
      </w:r>
      <w:r w:rsidRPr="001202E7">
        <w:rPr>
          <w:rPrChange w:id="12723" w:author="CR#0209" w:date="2020-04-06T14:09:00Z">
            <w:rPr/>
          </w:rPrChange>
        </w:rPr>
        <w:t xml:space="preserve"> to determine if eCall over IMS is possible.</w:t>
      </w:r>
    </w:p>
    <w:p w:rsidR="00674E28" w:rsidRPr="001202E7" w:rsidRDefault="00674E28" w:rsidP="00674E28">
      <w:pPr>
        <w:pStyle w:val="Heading3"/>
        <w:rPr>
          <w:rPrChange w:id="12724" w:author="CR#0209" w:date="2020-04-06T14:09:00Z">
            <w:rPr/>
          </w:rPrChange>
        </w:rPr>
      </w:pPr>
      <w:bookmarkStart w:id="12725" w:name="_Toc20388079"/>
      <w:bookmarkStart w:id="12726" w:name="_Toc29376159"/>
      <w:r w:rsidRPr="001202E7">
        <w:rPr>
          <w:rPrChange w:id="12727" w:author="CR#0209" w:date="2020-04-06T14:09:00Z">
            <w:rPr/>
          </w:rPrChange>
        </w:rPr>
        <w:t>16.5.4</w:t>
      </w:r>
      <w:r w:rsidRPr="001202E7">
        <w:rPr>
          <w:rPrChange w:id="12728" w:author="CR#0209" w:date="2020-04-06T14:09:00Z">
            <w:rPr/>
          </w:rPrChange>
        </w:rPr>
        <w:tab/>
        <w:t>Fallback</w:t>
      </w:r>
      <w:bookmarkEnd w:id="12725"/>
      <w:bookmarkEnd w:id="12726"/>
    </w:p>
    <w:p w:rsidR="00674E28" w:rsidRPr="001202E7" w:rsidRDefault="00674E28" w:rsidP="00674E28">
      <w:pPr>
        <w:rPr>
          <w:ins w:id="12729" w:author="CR#0195r2" w:date="2020-04-06T02:38:00Z"/>
          <w:rPrChange w:id="12730" w:author="CR#0209" w:date="2020-04-06T14:09:00Z">
            <w:rPr>
              <w:ins w:id="12731" w:author="CR#0195r2" w:date="2020-04-06T02:38:00Z"/>
            </w:rPr>
          </w:rPrChange>
        </w:rPr>
      </w:pPr>
      <w:r w:rsidRPr="001202E7">
        <w:rPr>
          <w:rPrChange w:id="12732" w:author="CR#0209" w:date="2020-04-06T14:09:00Z">
            <w:rPr/>
          </w:rPrChange>
        </w:rPr>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1202E7">
        <w:rPr>
          <w:rPrChange w:id="12733" w:author="CR#0209" w:date="2020-04-06T14:09:00Z">
            <w:rPr/>
          </w:rPrChange>
        </w:rPr>
        <w:t>8</w:t>
      </w:r>
      <w:r w:rsidRPr="001202E7">
        <w:rPr>
          <w:rPrChange w:id="12734" w:author="CR#0209" w:date="2020-04-06T14:09:00Z">
            <w:rPr/>
          </w:rPrChange>
        </w:rPr>
        <w:t>.331 [12].</w:t>
      </w:r>
    </w:p>
    <w:p w:rsidR="00D30E19" w:rsidRPr="001202E7" w:rsidRDefault="00D30E19">
      <w:pPr>
        <w:pStyle w:val="Heading2"/>
        <w:rPr>
          <w:ins w:id="12735" w:author="CR#0195r2" w:date="2020-04-06T02:38:00Z"/>
          <w:noProof/>
          <w:rPrChange w:id="12736" w:author="CR#0209" w:date="2020-04-06T14:09:00Z">
            <w:rPr>
              <w:ins w:id="12737" w:author="CR#0195r2" w:date="2020-04-06T02:38:00Z"/>
              <w:rFonts w:ascii="Arial" w:hAnsi="Arial"/>
              <w:noProof/>
              <w:sz w:val="32"/>
            </w:rPr>
          </w:rPrChange>
        </w:rPr>
        <w:pPrChange w:id="12738" w:author="Benoist" w:date="2019-08-06T15:53:00Z">
          <w:pPr/>
        </w:pPrChange>
      </w:pPr>
      <w:ins w:id="12739" w:author="CR#0195r2" w:date="2020-04-06T02:38:00Z">
        <w:r w:rsidRPr="001202E7">
          <w:rPr>
            <w:noProof/>
            <w:rPrChange w:id="12740" w:author="CR#0209" w:date="2020-04-06T14:09:00Z">
              <w:rPr>
                <w:noProof/>
              </w:rPr>
            </w:rPrChange>
          </w:rPr>
          <w:t>16.6</w:t>
        </w:r>
        <w:r w:rsidRPr="001202E7">
          <w:rPr>
            <w:noProof/>
            <w:rPrChange w:id="12741" w:author="CR#0209" w:date="2020-04-06T14:09:00Z">
              <w:rPr>
                <w:rFonts w:ascii="Arial" w:hAnsi="Arial"/>
                <w:noProof/>
                <w:sz w:val="32"/>
              </w:rPr>
            </w:rPrChange>
          </w:rPr>
          <w:tab/>
          <w:t>Stand-Alone NPN</w:t>
        </w:r>
      </w:ins>
    </w:p>
    <w:p w:rsidR="00D30E19" w:rsidRPr="001202E7" w:rsidRDefault="00D30E19" w:rsidP="00D30E19">
      <w:pPr>
        <w:pStyle w:val="Heading3"/>
        <w:rPr>
          <w:ins w:id="12742" w:author="CR#0195r2" w:date="2020-04-06T02:38:00Z"/>
          <w:noProof/>
          <w:rPrChange w:id="12743" w:author="CR#0209" w:date="2020-04-06T14:09:00Z">
            <w:rPr>
              <w:ins w:id="12744" w:author="CR#0195r2" w:date="2020-04-06T02:38:00Z"/>
              <w:noProof/>
            </w:rPr>
          </w:rPrChange>
        </w:rPr>
      </w:pPr>
      <w:ins w:id="12745" w:author="CR#0195r2" w:date="2020-04-06T02:39:00Z">
        <w:r w:rsidRPr="001202E7">
          <w:rPr>
            <w:noProof/>
            <w:rPrChange w:id="12746" w:author="CR#0209" w:date="2020-04-06T14:09:00Z">
              <w:rPr>
                <w:noProof/>
              </w:rPr>
            </w:rPrChange>
          </w:rPr>
          <w:t>16.6</w:t>
        </w:r>
      </w:ins>
      <w:ins w:id="12747" w:author="CR#0195r2" w:date="2020-04-06T02:38:00Z">
        <w:r w:rsidRPr="001202E7">
          <w:rPr>
            <w:noProof/>
            <w:rPrChange w:id="12748" w:author="CR#0209" w:date="2020-04-06T14:09:00Z">
              <w:rPr>
                <w:noProof/>
              </w:rPr>
            </w:rPrChange>
          </w:rPr>
          <w:t>.1</w:t>
        </w:r>
        <w:r w:rsidRPr="001202E7">
          <w:rPr>
            <w:noProof/>
            <w:rPrChange w:id="12749" w:author="CR#0209" w:date="2020-04-06T14:09:00Z">
              <w:rPr>
                <w:noProof/>
              </w:rPr>
            </w:rPrChange>
          </w:rPr>
          <w:tab/>
          <w:t>General</w:t>
        </w:r>
      </w:ins>
    </w:p>
    <w:p w:rsidR="00D30E19" w:rsidRPr="001202E7" w:rsidRDefault="00D30E19" w:rsidP="00D30E19">
      <w:pPr>
        <w:rPr>
          <w:ins w:id="12750" w:author="CR#0195r2" w:date="2020-04-06T02:38:00Z"/>
          <w:rPrChange w:id="12751" w:author="CR#0209" w:date="2020-04-06T14:09:00Z">
            <w:rPr>
              <w:ins w:id="12752" w:author="CR#0195r2" w:date="2020-04-06T02:38:00Z"/>
            </w:rPr>
          </w:rPrChange>
        </w:rPr>
      </w:pPr>
      <w:ins w:id="12753" w:author="CR#0195r2" w:date="2020-04-06T02:38:00Z">
        <w:r w:rsidRPr="001202E7">
          <w:rPr>
            <w:rPrChange w:id="12754" w:author="CR#0209" w:date="2020-04-06T14:09:00Z">
              <w:rPr/>
            </w:rPrChange>
          </w:rPr>
          <w:t>A SNPN is a network deployed for non-public use which does not rely on network functions provided by a PLMN (see subclause 4.</w:t>
        </w:r>
      </w:ins>
      <w:ins w:id="12755" w:author="CR#0195r2" w:date="2020-04-06T02:39:00Z">
        <w:r w:rsidRPr="001202E7">
          <w:rPr>
            <w:rPrChange w:id="12756" w:author="CR#0209" w:date="2020-04-06T14:09:00Z">
              <w:rPr/>
            </w:rPrChange>
          </w:rPr>
          <w:t>8</w:t>
        </w:r>
      </w:ins>
      <w:ins w:id="12757" w:author="CR#0195r2" w:date="2020-04-06T02:38:00Z">
        <w:r w:rsidRPr="001202E7">
          <w:rPr>
            <w:rPrChange w:id="12758" w:author="CR#0209" w:date="2020-04-06T14:09:00Z">
              <w:rPr/>
            </w:rPrChange>
          </w:rPr>
          <w:t>). An SNPN is identified by a PLMN ID and NID (see subclause 8.2) broadcast in SIB1.</w:t>
        </w:r>
      </w:ins>
    </w:p>
    <w:p w:rsidR="00D30E19" w:rsidRPr="001202E7" w:rsidRDefault="00D30E19" w:rsidP="00D30E19">
      <w:pPr>
        <w:rPr>
          <w:ins w:id="12759" w:author="CR#0195r2" w:date="2020-04-06T02:38:00Z"/>
          <w:lang w:val="en-US"/>
          <w:rPrChange w:id="12760" w:author="CR#0209" w:date="2020-04-06T14:09:00Z">
            <w:rPr>
              <w:ins w:id="12761" w:author="CR#0195r2" w:date="2020-04-06T02:38:00Z"/>
            </w:rPr>
          </w:rPrChange>
        </w:rPr>
      </w:pPr>
      <w:ins w:id="12762" w:author="CR#0195r2" w:date="2020-04-06T02:38:00Z">
        <w:r w:rsidRPr="001202E7">
          <w:rPr>
            <w:rPrChange w:id="12763" w:author="CR#0209" w:date="2020-04-06T14:09:00Z">
              <w:rPr/>
            </w:rPrChange>
          </w:rPr>
          <w:t xml:space="preserve">An SNPN-capable UE supports the SNPN access mode. When the UE is set to operate in SNPN access mode, the UE only selects and registers with SNPNs. </w:t>
        </w:r>
        <w:r w:rsidRPr="001202E7">
          <w:rPr>
            <w:u w:val="single"/>
            <w:lang w:val="en-US"/>
            <w:rPrChange w:id="12764" w:author="CR#0209" w:date="2020-04-06T14:09:00Z">
              <w:rPr>
                <w:u w:val="single"/>
                <w:lang w:val="en-US"/>
              </w:rPr>
            </w:rPrChange>
          </w:rPr>
          <w:t>When the UE is not set to operate in SNPN access mode, the UE performs normal PLMN selection procedures.</w:t>
        </w:r>
      </w:ins>
    </w:p>
    <w:p w:rsidR="00D30E19" w:rsidRPr="001202E7" w:rsidRDefault="00D30E19" w:rsidP="00D30E19">
      <w:pPr>
        <w:rPr>
          <w:ins w:id="12765" w:author="CR#0195r2" w:date="2020-04-06T02:38:00Z"/>
          <w:rPrChange w:id="12766" w:author="CR#0209" w:date="2020-04-06T14:09:00Z">
            <w:rPr>
              <w:ins w:id="12767" w:author="CR#0195r2" w:date="2020-04-06T02:38:00Z"/>
            </w:rPr>
          </w:rPrChange>
        </w:rPr>
      </w:pPr>
      <w:ins w:id="12768" w:author="CR#0195r2" w:date="2020-04-06T02:38:00Z">
        <w:r w:rsidRPr="001202E7">
          <w:t>Emergency services are not supported in SNPN.</w:t>
        </w:r>
      </w:ins>
    </w:p>
    <w:p w:rsidR="00D30E19" w:rsidRPr="001202E7" w:rsidRDefault="00D30E19" w:rsidP="00D30E19">
      <w:pPr>
        <w:pStyle w:val="Heading3"/>
        <w:rPr>
          <w:ins w:id="12769" w:author="CR#0195r2" w:date="2020-04-06T02:38:00Z"/>
          <w:noProof/>
          <w:rPrChange w:id="12770" w:author="CR#0209" w:date="2020-04-06T14:09:00Z">
            <w:rPr>
              <w:ins w:id="12771" w:author="CR#0195r2" w:date="2020-04-06T02:38:00Z"/>
              <w:noProof/>
            </w:rPr>
          </w:rPrChange>
        </w:rPr>
      </w:pPr>
      <w:ins w:id="12772" w:author="CR#0195r2" w:date="2020-04-06T02:39:00Z">
        <w:r w:rsidRPr="001202E7">
          <w:rPr>
            <w:noProof/>
            <w:rPrChange w:id="12773" w:author="CR#0209" w:date="2020-04-06T14:09:00Z">
              <w:rPr>
                <w:noProof/>
              </w:rPr>
            </w:rPrChange>
          </w:rPr>
          <w:t>16.6</w:t>
        </w:r>
      </w:ins>
      <w:ins w:id="12774" w:author="CR#0195r2" w:date="2020-04-06T02:38:00Z">
        <w:r w:rsidRPr="001202E7">
          <w:rPr>
            <w:noProof/>
            <w:rPrChange w:id="12775" w:author="CR#0209" w:date="2020-04-06T14:09:00Z">
              <w:rPr>
                <w:noProof/>
              </w:rPr>
            </w:rPrChange>
          </w:rPr>
          <w:t>.2</w:t>
        </w:r>
        <w:r w:rsidRPr="001202E7">
          <w:rPr>
            <w:noProof/>
            <w:rPrChange w:id="12776" w:author="CR#0209" w:date="2020-04-06T14:09:00Z">
              <w:rPr>
                <w:noProof/>
              </w:rPr>
            </w:rPrChange>
          </w:rPr>
          <w:tab/>
          <w:t>Mobility</w:t>
        </w:r>
      </w:ins>
    </w:p>
    <w:p w:rsidR="00D30E19" w:rsidRPr="001202E7" w:rsidRDefault="00D30E19">
      <w:pPr>
        <w:rPr>
          <w:ins w:id="12777" w:author="CR#0195r2" w:date="2020-04-06T02:38:00Z"/>
          <w:rPrChange w:id="12778" w:author="CR#0209" w:date="2020-04-06T14:09:00Z">
            <w:rPr>
              <w:ins w:id="12779" w:author="CR#0195r2" w:date="2020-04-06T02:38:00Z"/>
            </w:rPr>
          </w:rPrChange>
        </w:rPr>
        <w:pPrChange w:id="12780" w:author="Benoist" w:date="2019-10-24T15:41:00Z">
          <w:pPr>
            <w:pStyle w:val="Heading4"/>
          </w:pPr>
        </w:pPrChange>
      </w:pPr>
      <w:ins w:id="12781" w:author="CR#0195r2" w:date="2020-04-06T02:38:00Z">
        <w:r w:rsidRPr="001202E7">
          <w:rPr>
            <w:rPrChange w:id="12782" w:author="CR#0209" w:date="2020-04-06T14:09:00Z">
              <w:rPr/>
            </w:rPrChange>
          </w:rPr>
          <w:t>The same principles as described in 9.2 apply to SNPN except for what is described below.</w:t>
        </w:r>
      </w:ins>
    </w:p>
    <w:p w:rsidR="00D30E19" w:rsidRPr="001202E7" w:rsidRDefault="00D30E19" w:rsidP="00D30E19">
      <w:pPr>
        <w:rPr>
          <w:ins w:id="12783" w:author="CR#0195r2" w:date="2020-04-06T02:38:00Z"/>
          <w:rPrChange w:id="12784" w:author="CR#0209" w:date="2020-04-06T14:09:00Z">
            <w:rPr>
              <w:ins w:id="12785" w:author="CR#0195r2" w:date="2020-04-06T02:38:00Z"/>
            </w:rPr>
          </w:rPrChange>
        </w:rPr>
      </w:pPr>
      <w:ins w:id="12786" w:author="CR#0195r2" w:date="2020-04-06T02:38:00Z">
        <w:r w:rsidRPr="001202E7">
          <w:rPr>
            <w:rPrChange w:id="12787" w:author="CR#0209" w:date="2020-04-06T14:09:00Z">
              <w:rPr/>
            </w:rPrChange>
          </w:rPr>
          <w:lastRenderedPageBreak/>
          <w:t>UEs operating in SNPN access mode only (re)select cells within the selected/registered SNPN and a cell can only be considered as suitable if the PLMN and NID broadcast by the cell matches the selected/registered SNPN.</w:t>
        </w:r>
      </w:ins>
    </w:p>
    <w:p w:rsidR="00D30E19" w:rsidRPr="001202E7" w:rsidRDefault="00D30E19" w:rsidP="00D30E19">
      <w:pPr>
        <w:rPr>
          <w:ins w:id="12788" w:author="CR#0195r2" w:date="2020-04-06T02:38:00Z"/>
          <w:rPrChange w:id="12789" w:author="CR#0209" w:date="2020-04-06T14:09:00Z">
            <w:rPr>
              <w:ins w:id="12790" w:author="CR#0195r2" w:date="2020-04-06T02:38:00Z"/>
            </w:rPr>
          </w:rPrChange>
        </w:rPr>
      </w:pPr>
      <w:ins w:id="12791" w:author="CR#0195r2" w:date="2020-04-06T02:38:00Z">
        <w:r w:rsidRPr="001202E7">
          <w:rPr>
            <w:rPrChange w:id="12792" w:author="CR#0209" w:date="2020-04-06T14:09:00Z">
              <w:rPr/>
            </w:rPrChange>
          </w:rPr>
          <w:t xml:space="preserve">An SNPN-only cell </w:t>
        </w:r>
        <w:r w:rsidRPr="001202E7">
          <w:rPr>
            <w:rPrChange w:id="12793" w:author="CR#0209" w:date="2020-04-06T14:09:00Z">
              <w:rPr>
                <w:highlight w:val="yellow"/>
              </w:rPr>
            </w:rPrChange>
          </w:rPr>
          <w:t>can</w:t>
        </w:r>
        <w:r w:rsidRPr="001202E7">
          <w:t xml:space="preserve"> only </w:t>
        </w:r>
        <w:r w:rsidRPr="001202E7">
          <w:rPr>
            <w:rPrChange w:id="12794" w:author="CR#0209" w:date="2020-04-06T14:09:00Z">
              <w:rPr>
                <w:highlight w:val="yellow"/>
              </w:rPr>
            </w:rPrChange>
          </w:rPr>
          <w:t xml:space="preserve">be </w:t>
        </w:r>
        <w:r w:rsidRPr="001202E7">
          <w:t xml:space="preserve">suitable for its </w:t>
        </w:r>
        <w:r w:rsidRPr="001202E7">
          <w:rPr>
            <w:rPrChange w:id="12795" w:author="CR#0209" w:date="2020-04-06T14:09:00Z">
              <w:rPr>
                <w:highlight w:val="yellow"/>
              </w:rPr>
            </w:rPrChange>
          </w:rPr>
          <w:t>subscribers and is barred otherwise</w:t>
        </w:r>
        <w:r w:rsidRPr="001202E7">
          <w:t>.</w:t>
        </w:r>
      </w:ins>
    </w:p>
    <w:p w:rsidR="00D30E19" w:rsidRPr="001202E7" w:rsidRDefault="00D30E19" w:rsidP="00D30E19">
      <w:pPr>
        <w:rPr>
          <w:ins w:id="12796" w:author="CR#0195r2" w:date="2020-04-06T02:38:00Z"/>
          <w:rPrChange w:id="12797" w:author="CR#0209" w:date="2020-04-06T14:09:00Z">
            <w:rPr>
              <w:ins w:id="12798" w:author="CR#0195r2" w:date="2020-04-06T02:38:00Z"/>
            </w:rPr>
          </w:rPrChange>
        </w:rPr>
      </w:pPr>
      <w:ins w:id="12799" w:author="CR#0195r2" w:date="2020-04-06T02:38:00Z">
        <w:r w:rsidRPr="001202E7">
          <w:rPr>
            <w:rPrChange w:id="12800" w:author="CR#0209" w:date="2020-04-06T14:09:00Z">
              <w:rPr/>
            </w:rPrChange>
          </w:rPr>
          <w:t>In addition, manual selection of SNPN(s) is supported, for which HRNN(s) can be optionally provided.</w:t>
        </w:r>
      </w:ins>
    </w:p>
    <w:p w:rsidR="00D30E19" w:rsidRPr="001202E7" w:rsidRDefault="00D30E19">
      <w:pPr>
        <w:pStyle w:val="Heading2"/>
        <w:rPr>
          <w:ins w:id="12801" w:author="CR#0195r2" w:date="2020-04-06T02:38:00Z"/>
          <w:rPrChange w:id="12802" w:author="CR#0209" w:date="2020-04-06T14:09:00Z">
            <w:rPr>
              <w:ins w:id="12803" w:author="CR#0195r2" w:date="2020-04-06T02:38:00Z"/>
              <w:noProof/>
            </w:rPr>
          </w:rPrChange>
        </w:rPr>
        <w:pPrChange w:id="12804" w:author="Benoist" w:date="2019-08-06T16:39:00Z">
          <w:pPr/>
        </w:pPrChange>
      </w:pPr>
      <w:ins w:id="12805" w:author="CR#0195r2" w:date="2020-04-06T02:40:00Z">
        <w:r w:rsidRPr="001202E7">
          <w:rPr>
            <w:noProof/>
            <w:rPrChange w:id="12806" w:author="CR#0209" w:date="2020-04-06T14:09:00Z">
              <w:rPr>
                <w:noProof/>
              </w:rPr>
            </w:rPrChange>
          </w:rPr>
          <w:t>16.7</w:t>
        </w:r>
      </w:ins>
      <w:ins w:id="12807" w:author="CR#0195r2" w:date="2020-04-06T02:38:00Z">
        <w:r w:rsidRPr="001202E7">
          <w:rPr>
            <w:noProof/>
            <w:rPrChange w:id="12808" w:author="CR#0209" w:date="2020-04-06T14:09:00Z">
              <w:rPr>
                <w:rFonts w:ascii="Arial" w:hAnsi="Arial"/>
                <w:noProof/>
                <w:sz w:val="32"/>
              </w:rPr>
            </w:rPrChange>
          </w:rPr>
          <w:tab/>
          <w:t>Public Network Integrated NPN</w:t>
        </w:r>
      </w:ins>
    </w:p>
    <w:p w:rsidR="00D30E19" w:rsidRPr="001202E7" w:rsidRDefault="00D30E19" w:rsidP="00D30E19">
      <w:pPr>
        <w:pStyle w:val="Heading3"/>
        <w:rPr>
          <w:ins w:id="12809" w:author="CR#0195r2" w:date="2020-04-06T02:38:00Z"/>
          <w:noProof/>
          <w:rPrChange w:id="12810" w:author="CR#0209" w:date="2020-04-06T14:09:00Z">
            <w:rPr>
              <w:ins w:id="12811" w:author="CR#0195r2" w:date="2020-04-06T02:38:00Z"/>
              <w:noProof/>
            </w:rPr>
          </w:rPrChange>
        </w:rPr>
      </w:pPr>
      <w:ins w:id="12812" w:author="CR#0195r2" w:date="2020-04-06T02:40:00Z">
        <w:r w:rsidRPr="001202E7">
          <w:rPr>
            <w:noProof/>
            <w:rPrChange w:id="12813" w:author="CR#0209" w:date="2020-04-06T14:09:00Z">
              <w:rPr>
                <w:noProof/>
              </w:rPr>
            </w:rPrChange>
          </w:rPr>
          <w:t>16.7</w:t>
        </w:r>
      </w:ins>
      <w:ins w:id="12814" w:author="CR#0195r2" w:date="2020-04-06T02:38:00Z">
        <w:r w:rsidRPr="001202E7">
          <w:rPr>
            <w:noProof/>
            <w:rPrChange w:id="12815" w:author="CR#0209" w:date="2020-04-06T14:09:00Z">
              <w:rPr>
                <w:noProof/>
              </w:rPr>
            </w:rPrChange>
          </w:rPr>
          <w:t>.1</w:t>
        </w:r>
        <w:r w:rsidRPr="001202E7">
          <w:rPr>
            <w:noProof/>
            <w:rPrChange w:id="12816" w:author="CR#0209" w:date="2020-04-06T14:09:00Z">
              <w:rPr>
                <w:noProof/>
              </w:rPr>
            </w:rPrChange>
          </w:rPr>
          <w:tab/>
          <w:t>General</w:t>
        </w:r>
      </w:ins>
    </w:p>
    <w:p w:rsidR="00D30E19" w:rsidRPr="001202E7" w:rsidRDefault="00D30E19" w:rsidP="00D30E19">
      <w:pPr>
        <w:rPr>
          <w:ins w:id="12817" w:author="CR#0195r2" w:date="2020-04-06T02:38:00Z"/>
          <w:rPrChange w:id="12818" w:author="CR#0209" w:date="2020-04-06T14:09:00Z">
            <w:rPr>
              <w:ins w:id="12819" w:author="CR#0195r2" w:date="2020-04-06T02:38:00Z"/>
            </w:rPr>
          </w:rPrChange>
        </w:rPr>
      </w:pPr>
      <w:ins w:id="12820" w:author="CR#0195r2" w:date="2020-04-06T02:38:00Z">
        <w:r w:rsidRPr="001202E7">
          <w:rPr>
            <w:rPrChange w:id="12821" w:author="CR#0209" w:date="2020-04-06T14:09:00Z">
              <w:rPr/>
            </w:rPrChange>
          </w:rPr>
          <w:t xml:space="preserve">A PNI-NPN is a network deployed for non-public use which relies on network functions provided by a PLMN (see subclause </w:t>
        </w:r>
        <w:r w:rsidRPr="001202E7">
          <w:rPr>
            <w:rPrChange w:id="12822" w:author="CR#0209" w:date="2020-04-06T14:09:00Z">
              <w:rPr>
                <w:highlight w:val="green"/>
              </w:rPr>
            </w:rPrChange>
          </w:rPr>
          <w:t>4.</w:t>
        </w:r>
      </w:ins>
      <w:ins w:id="12823" w:author="CR#0195r2" w:date="2020-04-06T02:39:00Z">
        <w:r w:rsidRPr="001202E7">
          <w:t>8</w:t>
        </w:r>
      </w:ins>
      <w:ins w:id="12824" w:author="CR#0195r2" w:date="2020-04-06T02:38:00Z">
        <w:r w:rsidRPr="001202E7">
          <w:rPr>
            <w:rPrChange w:id="12825" w:author="CR#0209" w:date="2020-04-06T14:09:00Z">
              <w:rPr/>
            </w:rPrChange>
          </w:rPr>
          <w:t>). In PNI-NPN, a Closed Access Groups (CAG) identifies a group of subscribers who are permitted to access one o</w:t>
        </w:r>
      </w:ins>
      <w:ins w:id="12826" w:author="CR#0195r2" w:date="2020-04-06T02:39:00Z">
        <w:r w:rsidRPr="001202E7">
          <w:rPr>
            <w:rPrChange w:id="12827" w:author="CR#0209" w:date="2020-04-06T14:09:00Z">
              <w:rPr/>
            </w:rPrChange>
          </w:rPr>
          <w:t>r</w:t>
        </w:r>
      </w:ins>
      <w:ins w:id="12828" w:author="CR#0195r2" w:date="2020-04-06T02:38:00Z">
        <w:r w:rsidRPr="001202E7">
          <w:rPr>
            <w:rPrChange w:id="12829" w:author="CR#0209" w:date="2020-04-06T14:09:00Z">
              <w:rPr/>
            </w:rPrChange>
          </w:rPr>
          <w:t xml:space="preserve"> more CAG cells associated to the CAG. A CAG is identified by a CAG identifier broadcast in SIB1.</w:t>
        </w:r>
      </w:ins>
    </w:p>
    <w:p w:rsidR="00D30E19" w:rsidRPr="001202E7" w:rsidRDefault="00D30E19" w:rsidP="00D30E19">
      <w:pPr>
        <w:rPr>
          <w:ins w:id="12830" w:author="CR#0195r2" w:date="2020-04-06T02:38:00Z"/>
          <w:lang w:val="en-US"/>
          <w:rPrChange w:id="12831" w:author="CR#0209" w:date="2020-04-06T14:09:00Z">
            <w:rPr>
              <w:ins w:id="12832" w:author="CR#0195r2" w:date="2020-04-06T02:38:00Z"/>
            </w:rPr>
          </w:rPrChange>
        </w:rPr>
      </w:pPr>
      <w:ins w:id="12833" w:author="CR#0195r2" w:date="2020-04-06T02:38:00Z">
        <w:r w:rsidRPr="001202E7">
          <w:rPr>
            <w:rPrChange w:id="12834" w:author="CR#0209" w:date="2020-04-06T14:09:00Z">
              <w:rPr/>
            </w:rPrChange>
          </w:rPr>
          <w:t>A CAG-capable UE can be configured with the following per PLMN (s</w:t>
        </w:r>
        <w:r w:rsidRPr="001202E7">
          <w:rPr>
            <w:lang w:val="en-US"/>
            <w:rPrChange w:id="12835" w:author="CR#0209" w:date="2020-04-06T14:09:00Z">
              <w:rPr>
                <w:lang w:val="en-US"/>
              </w:rPr>
            </w:rPrChange>
          </w:rPr>
          <w:t>ee clause 5.30.3.3 of TS 23.501 [3])</w:t>
        </w:r>
        <w:r w:rsidRPr="001202E7">
          <w:rPr>
            <w:rPrChange w:id="12836" w:author="CR#0209" w:date="2020-04-06T14:09:00Z">
              <w:rPr/>
            </w:rPrChange>
          </w:rPr>
          <w:t>:</w:t>
        </w:r>
      </w:ins>
    </w:p>
    <w:p w:rsidR="00D30E19" w:rsidRPr="001202E7" w:rsidRDefault="00D30E19" w:rsidP="00D30E19">
      <w:pPr>
        <w:pStyle w:val="B1"/>
        <w:rPr>
          <w:ins w:id="12837" w:author="CR#0195r2" w:date="2020-04-06T02:38:00Z"/>
          <w:rPrChange w:id="12838" w:author="CR#0209" w:date="2020-04-06T14:09:00Z">
            <w:rPr>
              <w:ins w:id="12839" w:author="CR#0195r2" w:date="2020-04-06T02:38:00Z"/>
            </w:rPr>
          </w:rPrChange>
        </w:rPr>
      </w:pPr>
      <w:ins w:id="12840" w:author="CR#0195r2" w:date="2020-04-06T02:38:00Z">
        <w:r w:rsidRPr="001202E7">
          <w:t>-</w:t>
        </w:r>
        <w:r w:rsidRPr="001202E7">
          <w:tab/>
          <w:t xml:space="preserve">an Allowed CAG list containing the CAG identifiers which the UE is allowed </w:t>
        </w:r>
        <w:r w:rsidRPr="001202E7">
          <w:rPr>
            <w:rPrChange w:id="12841" w:author="CR#0209" w:date="2020-04-06T14:09:00Z">
              <w:rPr/>
            </w:rPrChange>
          </w:rPr>
          <w:t>to access; and</w:t>
        </w:r>
      </w:ins>
    </w:p>
    <w:p w:rsidR="00D30E19" w:rsidRPr="001202E7" w:rsidRDefault="00D30E19">
      <w:pPr>
        <w:pStyle w:val="B1"/>
        <w:rPr>
          <w:ins w:id="12842" w:author="CR#0195r2" w:date="2020-04-06T02:38:00Z"/>
          <w:rPrChange w:id="12843" w:author="CR#0209" w:date="2020-04-06T14:09:00Z">
            <w:rPr>
              <w:ins w:id="12844" w:author="CR#0195r2" w:date="2020-04-06T02:38:00Z"/>
            </w:rPr>
          </w:rPrChange>
        </w:rPr>
        <w:pPrChange w:id="12845" w:author="Benoist" w:date="2019-11-04T11:06:00Z">
          <w:pPr/>
        </w:pPrChange>
      </w:pPr>
      <w:ins w:id="12846" w:author="CR#0195r2" w:date="2020-04-06T02:38:00Z">
        <w:r w:rsidRPr="001202E7">
          <w:rPr>
            <w:rPrChange w:id="12847" w:author="CR#0209" w:date="2020-04-06T14:09:00Z">
              <w:rPr/>
            </w:rPrChange>
          </w:rPr>
          <w:t>-</w:t>
        </w:r>
        <w:r w:rsidRPr="001202E7">
          <w:rPr>
            <w:rPrChange w:id="12848" w:author="CR#0209" w:date="2020-04-06T14:09:00Z">
              <w:rPr/>
            </w:rPrChange>
          </w:rPr>
          <w:tab/>
          <w:t>a CAG-only indication if the UE is only allowed to access 5GS via CAG cells.</w:t>
        </w:r>
      </w:ins>
    </w:p>
    <w:p w:rsidR="00D30E19" w:rsidRPr="001202E7" w:rsidRDefault="00D30E19" w:rsidP="00D30E19">
      <w:pPr>
        <w:pStyle w:val="Heading3"/>
        <w:rPr>
          <w:ins w:id="12849" w:author="CR#0195r2" w:date="2020-04-06T02:38:00Z"/>
          <w:noProof/>
          <w:rPrChange w:id="12850" w:author="CR#0209" w:date="2020-04-06T14:09:00Z">
            <w:rPr>
              <w:ins w:id="12851" w:author="CR#0195r2" w:date="2020-04-06T02:38:00Z"/>
              <w:noProof/>
            </w:rPr>
          </w:rPrChange>
        </w:rPr>
      </w:pPr>
      <w:ins w:id="12852" w:author="CR#0195r2" w:date="2020-04-06T02:40:00Z">
        <w:r w:rsidRPr="001202E7">
          <w:rPr>
            <w:noProof/>
            <w:rPrChange w:id="12853" w:author="CR#0209" w:date="2020-04-06T14:09:00Z">
              <w:rPr>
                <w:noProof/>
              </w:rPr>
            </w:rPrChange>
          </w:rPr>
          <w:t>16.7</w:t>
        </w:r>
      </w:ins>
      <w:ins w:id="12854" w:author="CR#0195r2" w:date="2020-04-06T02:38:00Z">
        <w:r w:rsidRPr="001202E7">
          <w:rPr>
            <w:noProof/>
            <w:rPrChange w:id="12855" w:author="CR#0209" w:date="2020-04-06T14:09:00Z">
              <w:rPr>
                <w:noProof/>
              </w:rPr>
            </w:rPrChange>
          </w:rPr>
          <w:t>.2</w:t>
        </w:r>
        <w:r w:rsidRPr="001202E7">
          <w:rPr>
            <w:noProof/>
            <w:rPrChange w:id="12856" w:author="CR#0209" w:date="2020-04-06T14:09:00Z">
              <w:rPr>
                <w:noProof/>
              </w:rPr>
            </w:rPrChange>
          </w:rPr>
          <w:tab/>
          <w:t>Mobility</w:t>
        </w:r>
      </w:ins>
    </w:p>
    <w:p w:rsidR="00D30E19" w:rsidRPr="001202E7" w:rsidRDefault="00D30E19" w:rsidP="00D30E19">
      <w:pPr>
        <w:rPr>
          <w:ins w:id="12857" w:author="CR#0195r2" w:date="2020-04-06T02:38:00Z"/>
          <w:rPrChange w:id="12858" w:author="CR#0209" w:date="2020-04-06T14:09:00Z">
            <w:rPr>
              <w:ins w:id="12859" w:author="CR#0195r2" w:date="2020-04-06T02:38:00Z"/>
            </w:rPr>
          </w:rPrChange>
        </w:rPr>
      </w:pPr>
      <w:ins w:id="12860" w:author="CR#0195r2" w:date="2020-04-06T02:38:00Z">
        <w:r w:rsidRPr="001202E7">
          <w:rPr>
            <w:rPrChange w:id="12861" w:author="CR#0209" w:date="2020-04-06T14:09:00Z">
              <w:rPr/>
            </w:rPrChange>
          </w:rPr>
          <w:t>The same principles as described in 9.2 apply to CAG cells except for what is described below.</w:t>
        </w:r>
      </w:ins>
    </w:p>
    <w:p w:rsidR="00D30E19" w:rsidRPr="001202E7" w:rsidRDefault="00D30E19" w:rsidP="00D30E19">
      <w:pPr>
        <w:rPr>
          <w:ins w:id="12862" w:author="CR#0195r2" w:date="2020-04-06T02:38:00Z"/>
          <w:rPrChange w:id="12863" w:author="CR#0209" w:date="2020-04-06T14:09:00Z">
            <w:rPr>
              <w:ins w:id="12864" w:author="CR#0195r2" w:date="2020-04-06T02:38:00Z"/>
            </w:rPr>
          </w:rPrChange>
        </w:rPr>
      </w:pPr>
      <w:ins w:id="12865" w:author="CR#0195r2" w:date="2020-04-06T02:38:00Z">
        <w:r w:rsidRPr="001202E7">
          <w:rPr>
            <w:rPrChange w:id="12866" w:author="CR#0209" w:date="2020-04-06T14:09:00Z">
              <w:rPr/>
            </w:rPrChange>
          </w:rPr>
          <w:t xml:space="preserve">Cell selection/reselection to CAG cells may be based on a UE autonomous search function, which determines itself when/where to search, but cannot contradict </w:t>
        </w:r>
        <w:r w:rsidRPr="001202E7">
          <w:rPr>
            <w:rPrChange w:id="12867" w:author="CR#0209" w:date="2020-04-06T14:09:00Z">
              <w:rPr>
                <w:highlight w:val="yellow"/>
              </w:rPr>
            </w:rPrChange>
          </w:rPr>
          <w:t xml:space="preserve">the </w:t>
        </w:r>
        <w:r w:rsidRPr="001202E7">
          <w:t>dedicated cell reselection priorit</w:t>
        </w:r>
        <w:r w:rsidRPr="001202E7">
          <w:rPr>
            <w:rPrChange w:id="12868" w:author="CR#0209" w:date="2020-04-06T14:09:00Z">
              <w:rPr>
                <w:highlight w:val="yellow"/>
              </w:rPr>
            </w:rPrChange>
          </w:rPr>
          <w:t>y</w:t>
        </w:r>
        <w:r w:rsidRPr="001202E7">
          <w:t xml:space="preserve"> information if any is stored.</w:t>
        </w:r>
      </w:ins>
    </w:p>
    <w:p w:rsidR="00D30E19" w:rsidRPr="001202E7" w:rsidRDefault="00D30E19" w:rsidP="00D30E19">
      <w:pPr>
        <w:rPr>
          <w:ins w:id="12869" w:author="CR#0195r2" w:date="2020-04-06T02:38:00Z"/>
          <w:rPrChange w:id="12870" w:author="CR#0209" w:date="2020-04-06T14:09:00Z">
            <w:rPr>
              <w:ins w:id="12871" w:author="CR#0195r2" w:date="2020-04-06T02:38:00Z"/>
            </w:rPr>
          </w:rPrChange>
        </w:rPr>
      </w:pPr>
      <w:ins w:id="12872" w:author="CR#0195r2" w:date="2020-04-06T02:38:00Z">
        <w:r w:rsidRPr="001202E7">
          <w:rPr>
            <w:rPrChange w:id="12873" w:author="CR#0209" w:date="2020-04-06T14:09:00Z">
              <w:rPr/>
            </w:rPrChange>
          </w:rPr>
          <w:t>A range of PCI values reserved by the network for use by CAG cells may be broadcast.</w:t>
        </w:r>
      </w:ins>
    </w:p>
    <w:p w:rsidR="00D30E19" w:rsidRPr="001202E7" w:rsidRDefault="00D30E19" w:rsidP="00D30E19">
      <w:pPr>
        <w:rPr>
          <w:ins w:id="12874" w:author="CR#0195r2" w:date="2020-04-06T02:38:00Z"/>
          <w:lang w:val="en-US"/>
          <w:rPrChange w:id="12875" w:author="CR#0209" w:date="2020-04-06T14:09:00Z">
            <w:rPr>
              <w:ins w:id="12876" w:author="CR#0195r2" w:date="2020-04-06T02:38:00Z"/>
            </w:rPr>
          </w:rPrChange>
        </w:rPr>
      </w:pPr>
      <w:ins w:id="12877" w:author="CR#0195r2" w:date="2020-04-06T02:38:00Z">
        <w:r w:rsidRPr="001202E7">
          <w:rPr>
            <w:lang w:val="en-US"/>
            <w:rPrChange w:id="12878" w:author="CR#0209" w:date="2020-04-06T14:09:00Z">
              <w:rPr>
                <w:lang w:val="en-US"/>
              </w:rPr>
            </w:rPrChange>
          </w:rPr>
          <w:t>A CAG Member Cell for a UE is a cell broadcasting the identity of the selected PLMN, registered PLMN or equivalent PLMN, and for that PLMN, a CAG identifier belonging to the Allowed CAG list of the UE for that PLMN</w:t>
        </w:r>
        <w:r w:rsidRPr="001202E7">
          <w:rPr>
            <w:rPrChange w:id="12879" w:author="CR#0209" w:date="2020-04-06T14:09:00Z">
              <w:rPr/>
            </w:rPrChange>
          </w:rPr>
          <w:t xml:space="preserve">. The UE checks the suitability of CAG cells based on the Allowed CAG list provided by upper layers and </w:t>
        </w:r>
        <w:r w:rsidRPr="001202E7">
          <w:rPr>
            <w:rPrChange w:id="12880" w:author="CR#0209" w:date="2020-04-06T14:09:00Z">
              <w:rPr>
                <w:highlight w:val="yellow"/>
              </w:rPr>
            </w:rPrChange>
          </w:rPr>
          <w:t>a</w:t>
        </w:r>
        <w:r w:rsidRPr="001202E7">
          <w:t xml:space="preserve"> CAG-only cell </w:t>
        </w:r>
        <w:r w:rsidRPr="001202E7">
          <w:rPr>
            <w:rPrChange w:id="12881" w:author="CR#0209" w:date="2020-04-06T14:09:00Z">
              <w:rPr>
                <w:highlight w:val="yellow"/>
              </w:rPr>
            </w:rPrChange>
          </w:rPr>
          <w:t>can</w:t>
        </w:r>
        <w:r w:rsidRPr="001202E7">
          <w:t xml:space="preserve"> only </w:t>
        </w:r>
        <w:r w:rsidRPr="001202E7">
          <w:rPr>
            <w:rPrChange w:id="12882" w:author="CR#0209" w:date="2020-04-06T14:09:00Z">
              <w:rPr>
                <w:highlight w:val="yellow"/>
              </w:rPr>
            </w:rPrChange>
          </w:rPr>
          <w:t xml:space="preserve">be </w:t>
        </w:r>
        <w:r w:rsidRPr="001202E7">
          <w:t xml:space="preserve">suitable for its </w:t>
        </w:r>
        <w:r w:rsidRPr="001202E7">
          <w:rPr>
            <w:rPrChange w:id="12883" w:author="CR#0209" w:date="2020-04-06T14:09:00Z">
              <w:rPr>
                <w:highlight w:val="yellow"/>
              </w:rPr>
            </w:rPrChange>
          </w:rPr>
          <w:t>subscribers</w:t>
        </w:r>
        <w:r w:rsidRPr="001202E7">
          <w:t xml:space="preserve"> </w:t>
        </w:r>
        <w:r w:rsidRPr="001202E7">
          <w:rPr>
            <w:rPrChange w:id="12884" w:author="CR#0209" w:date="2020-04-06T14:09:00Z">
              <w:rPr>
                <w:highlight w:val="yellow"/>
              </w:rPr>
            </w:rPrChange>
          </w:rPr>
          <w:t>but can be</w:t>
        </w:r>
        <w:r w:rsidRPr="001202E7">
          <w:t xml:space="preserve"> acceptable for the rest. </w:t>
        </w:r>
      </w:ins>
    </w:p>
    <w:p w:rsidR="00D30E19" w:rsidRPr="001202E7" w:rsidDel="004F4860" w:rsidRDefault="00D30E19">
      <w:pPr>
        <w:pStyle w:val="NO"/>
        <w:rPr>
          <w:ins w:id="12885" w:author="CR#0195r2" w:date="2020-04-06T02:38:00Z"/>
          <w:del w:id="12886" w:author="Benoist" w:date="2020-01-09T08:40:00Z"/>
          <w:lang w:val="en-US"/>
          <w:rPrChange w:id="12887" w:author="CR#0209" w:date="2020-04-06T14:09:00Z">
            <w:rPr>
              <w:ins w:id="12888" w:author="CR#0195r2" w:date="2020-04-06T02:38:00Z"/>
              <w:del w:id="12889" w:author="Benoist" w:date="2020-01-09T08:40:00Z"/>
              <w:lang w:val="en-US"/>
            </w:rPr>
          </w:rPrChange>
        </w:rPr>
        <w:pPrChange w:id="12890" w:author="Benoist" w:date="2020-01-15T08:08:00Z">
          <w:pPr/>
        </w:pPrChange>
      </w:pPr>
      <w:ins w:id="12891" w:author="CR#0195r2" w:date="2020-04-06T02:38:00Z">
        <w:r w:rsidRPr="001202E7">
          <w:t>NOTE:</w:t>
        </w:r>
        <w:r w:rsidRPr="001202E7">
          <w:tab/>
        </w:r>
        <w:r w:rsidRPr="001202E7">
          <w:rPr>
            <w:lang w:val="en-US"/>
            <w:rPrChange w:id="12892" w:author="CR#0209" w:date="2020-04-06T14:09:00Z">
              <w:rPr>
                <w:lang w:val="en-US"/>
              </w:rPr>
            </w:rPrChange>
          </w:rPr>
          <w:t xml:space="preserve">A Rel-15 UE considers a CAG-only cell as acceptable cell if the cell is not barred to Rel-15 UEs, and if a PLMN ID without CAG list is broadcast and that PLMN is forbidden (e.g. by use of a PLMN ID for which all registration attempts are rejected such that the PLMN ID becomes forbidden). </w:t>
        </w:r>
      </w:ins>
    </w:p>
    <w:p w:rsidR="00D30E19" w:rsidRPr="001202E7" w:rsidRDefault="00D30E19" w:rsidP="00D30E19">
      <w:pPr>
        <w:rPr>
          <w:ins w:id="12893" w:author="CR#0195r2" w:date="2020-04-06T02:38:00Z"/>
          <w:rPrChange w:id="12894" w:author="CR#0209" w:date="2020-04-06T14:09:00Z">
            <w:rPr>
              <w:ins w:id="12895" w:author="CR#0195r2" w:date="2020-04-06T02:38:00Z"/>
            </w:rPr>
          </w:rPrChange>
        </w:rPr>
      </w:pPr>
      <w:ins w:id="12896" w:author="CR#0195r2" w:date="2020-04-06T02:38:00Z">
        <w:r w:rsidRPr="001202E7">
          <w:rPr>
            <w:rPrChange w:id="12897" w:author="CR#0209" w:date="2020-04-06T14:09:00Z">
              <w:rPr/>
            </w:rPrChange>
          </w:rPr>
          <w:t>When the UE is configured with a CAG-only indication, only CAG Member Cells can be suitable. A non-suitable cell can be acceptable though if the UE is configured with a CAG-only indication for one of the PLMN broadcast by the cell.</w:t>
        </w:r>
      </w:ins>
    </w:p>
    <w:p w:rsidR="00D30E19" w:rsidRPr="001202E7" w:rsidRDefault="00D30E19" w:rsidP="00674E28">
      <w:ins w:id="12898" w:author="CR#0195r2" w:date="2020-04-06T02:38:00Z">
        <w:r w:rsidRPr="001202E7">
          <w:rPr>
            <w:rPrChange w:id="12899" w:author="CR#0209" w:date="2020-04-06T14:09:00Z">
              <w:rPr/>
            </w:rPrChange>
          </w:rPr>
          <w:t>In addition, manual selection of CAG cell(</w:t>
        </w:r>
        <w:r w:rsidRPr="001202E7">
          <w:rPr>
            <w:rPrChange w:id="12900" w:author="CR#0209" w:date="2020-04-06T14:09:00Z">
              <w:rPr>
                <w:rFonts w:ascii="Arial" w:hAnsi="Arial"/>
                <w:sz w:val="24"/>
              </w:rPr>
            </w:rPrChange>
          </w:rPr>
          <w:t>s) is supported, for which an HRNN(s) can be optionally provided.</w:t>
        </w:r>
      </w:ins>
    </w:p>
    <w:p w:rsidR="00A96591" w:rsidRPr="001202E7" w:rsidRDefault="00A96591" w:rsidP="00A96591">
      <w:pPr>
        <w:pStyle w:val="Heading2"/>
        <w:rPr>
          <w:ins w:id="12901" w:author="CR#0203" w:date="2020-04-06T13:31:00Z"/>
          <w:rPrChange w:id="12902" w:author="CR#0209" w:date="2020-04-06T14:09:00Z">
            <w:rPr>
              <w:ins w:id="12903" w:author="CR#0203" w:date="2020-04-06T13:31:00Z"/>
            </w:rPr>
          </w:rPrChange>
        </w:rPr>
      </w:pPr>
      <w:bookmarkStart w:id="12904" w:name="_Toc5707233"/>
      <w:bookmarkStart w:id="12905" w:name="_Hlk6564133"/>
      <w:bookmarkStart w:id="12906" w:name="_Hlk6564150"/>
      <w:bookmarkStart w:id="12907" w:name="_Toc29376160"/>
      <w:ins w:id="12908" w:author="CR#0203" w:date="2020-04-06T13:31:00Z">
        <w:r w:rsidRPr="001202E7">
          <w:rPr>
            <w:rPrChange w:id="12909" w:author="CR#0209" w:date="2020-04-06T14:09:00Z">
              <w:rPr/>
            </w:rPrChange>
          </w:rPr>
          <w:t>16.</w:t>
        </w:r>
        <w:r w:rsidRPr="001202E7">
          <w:rPr>
            <w:rPrChange w:id="12910" w:author="CR#0209" w:date="2020-04-06T14:09:00Z">
              <w:rPr/>
            </w:rPrChange>
          </w:rPr>
          <w:t>8</w:t>
        </w:r>
        <w:r w:rsidRPr="001202E7">
          <w:rPr>
            <w:rPrChange w:id="12911" w:author="CR#0209" w:date="2020-04-06T14:09:00Z">
              <w:rPr/>
            </w:rPrChange>
          </w:rPr>
          <w:tab/>
          <w:t>Support for Time Sensitive Communications</w:t>
        </w:r>
      </w:ins>
    </w:p>
    <w:p w:rsidR="00A96591" w:rsidRPr="001202E7" w:rsidRDefault="00A96591" w:rsidP="00A96591">
      <w:pPr>
        <w:rPr>
          <w:ins w:id="12912" w:author="CR#0203" w:date="2020-04-06T13:31:00Z"/>
          <w:rPrChange w:id="12913" w:author="CR#0209" w:date="2020-04-06T14:09:00Z">
            <w:rPr>
              <w:ins w:id="12914" w:author="CR#0203" w:date="2020-04-06T13:31:00Z"/>
            </w:rPr>
          </w:rPrChange>
        </w:rPr>
      </w:pPr>
      <w:ins w:id="12915" w:author="CR#0203" w:date="2020-04-06T13:31:00Z">
        <w:r w:rsidRPr="001202E7">
          <w:rPr>
            <w:rPrChange w:id="12916" w:author="CR#0209" w:date="2020-04-06T14:09:00Z">
              <w:rPr/>
            </w:rPrChange>
          </w:rPr>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ins>
      <w:ins w:id="12917" w:author="CR#0203" w:date="2020-04-06T13:38:00Z">
        <w:r w:rsidR="00CA2ECE" w:rsidRPr="001202E7">
          <w:rPr>
            <w:rPrChange w:id="12918" w:author="CR#0209" w:date="2020-04-06T14:09:00Z">
              <w:rPr/>
            </w:rPrChange>
          </w:rPr>
          <w:t>39</w:t>
        </w:r>
      </w:ins>
      <w:ins w:id="12919" w:author="CR#0203" w:date="2020-04-06T13:31:00Z">
        <w:r w:rsidRPr="001202E7">
          <w:rPr>
            <w:rPrChange w:id="12920" w:author="CR#0209" w:date="2020-04-06T14:09:00Z">
              <w:rPr/>
            </w:rPrChange>
          </w:rPr>
          <w:t>].</w:t>
        </w:r>
      </w:ins>
    </w:p>
    <w:p w:rsidR="00A96591" w:rsidRPr="001202E7" w:rsidRDefault="00A96591" w:rsidP="00A96591">
      <w:pPr>
        <w:rPr>
          <w:ins w:id="12921" w:author="CR#0203" w:date="2020-04-06T13:31:00Z"/>
          <w:rPrChange w:id="12922" w:author="CR#0209" w:date="2020-04-06T14:09:00Z">
            <w:rPr>
              <w:ins w:id="12923" w:author="CR#0203" w:date="2020-04-06T13:31:00Z"/>
            </w:rPr>
          </w:rPrChange>
        </w:rPr>
      </w:pPr>
      <w:ins w:id="12924" w:author="CR#0203" w:date="2020-04-06T13:31:00Z">
        <w:r w:rsidRPr="001202E7">
          <w:rPr>
            <w:rPrChange w:id="12925" w:author="CR#0209" w:date="2020-04-06T14:09:00Z">
              <w:rPr/>
            </w:rPrChange>
          </w:rPr>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ins>
    </w:p>
    <w:p w:rsidR="00A96591" w:rsidRPr="001202E7" w:rsidRDefault="00A96591" w:rsidP="00A96591">
      <w:pPr>
        <w:pStyle w:val="EditorsNote"/>
        <w:rPr>
          <w:ins w:id="12926" w:author="CR#0203" w:date="2020-04-06T13:31:00Z"/>
          <w:color w:val="auto"/>
          <w:rPrChange w:id="12927" w:author="CR#0209" w:date="2020-04-06T14:09:00Z">
            <w:rPr>
              <w:ins w:id="12928" w:author="CR#0203" w:date="2020-04-06T13:31:00Z"/>
            </w:rPr>
          </w:rPrChange>
        </w:rPr>
      </w:pPr>
      <w:ins w:id="12929" w:author="CR#0203" w:date="2020-04-06T13:31:00Z">
        <w:r w:rsidRPr="001202E7">
          <w:rPr>
            <w:color w:val="auto"/>
            <w:rPrChange w:id="12930" w:author="CR#0209" w:date="2020-04-06T14:09:00Z">
              <w:rPr/>
            </w:rPrChange>
          </w:rPr>
          <w:t>Editor’s note: FFS how the need for reference time information can be determined for any given connected UE.</w:t>
        </w:r>
      </w:ins>
    </w:p>
    <w:p w:rsidR="00A96591" w:rsidRPr="001202E7" w:rsidRDefault="00A96591" w:rsidP="00A96591">
      <w:pPr>
        <w:rPr>
          <w:ins w:id="12931" w:author="CR#0203" w:date="2020-04-06T13:31:00Z"/>
          <w:rPrChange w:id="12932" w:author="CR#0209" w:date="2020-04-06T14:09:00Z">
            <w:rPr>
              <w:ins w:id="12933" w:author="CR#0203" w:date="2020-04-06T13:31:00Z"/>
            </w:rPr>
          </w:rPrChange>
        </w:rPr>
      </w:pPr>
      <w:ins w:id="12934" w:author="CR#0203" w:date="2020-04-06T13:31:00Z">
        <w:r w:rsidRPr="001202E7">
          <w:t>The gNB may also receive TSC Assi</w:t>
        </w:r>
        <w:r w:rsidRPr="001202E7">
          <w:rPr>
            <w:rPrChange w:id="12935" w:author="CR#0209" w:date="2020-04-06T14:09:00Z">
              <w:rPr/>
            </w:rPrChange>
          </w:rPr>
          <w:t xml:space="preserve">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s </w:t>
        </w:r>
        <w:r w:rsidRPr="001202E7">
          <w:rPr>
            <w:rPrChange w:id="12936" w:author="CR#0209" w:date="2020-04-06T14:09:00Z">
              <w:rPr/>
            </w:rPrChange>
          </w:rPr>
          <w:lastRenderedPageBreak/>
          <w:t>scheduler to more efficiently schedule periodic, deterministic traffic flows either via Configured Grants, Semi-Persistent Scheduling or with dynamic grants.</w:t>
        </w:r>
      </w:ins>
    </w:p>
    <w:p w:rsidR="00CA2ECE" w:rsidRPr="001202E7" w:rsidRDefault="00CA2ECE" w:rsidP="00CA2ECE">
      <w:pPr>
        <w:pStyle w:val="Heading2"/>
        <w:rPr>
          <w:ins w:id="12937" w:author="CR#0204" w:date="2020-04-06T13:47:00Z"/>
          <w:rFonts w:eastAsia="Malgun Gothic"/>
          <w:rPrChange w:id="12938" w:author="CR#0209" w:date="2020-04-06T14:09:00Z">
            <w:rPr>
              <w:ins w:id="12939" w:author="CR#0204" w:date="2020-04-06T13:47:00Z"/>
              <w:rFonts w:eastAsia="Malgun Gothic"/>
            </w:rPr>
          </w:rPrChange>
        </w:rPr>
      </w:pPr>
      <w:ins w:id="12940" w:author="CR#0204" w:date="2020-04-06T13:47:00Z">
        <w:r w:rsidRPr="001202E7">
          <w:rPr>
            <w:rFonts w:eastAsia="Malgun Gothic"/>
            <w:rPrChange w:id="12941" w:author="CR#0209" w:date="2020-04-06T14:09:00Z">
              <w:rPr>
                <w:rFonts w:eastAsia="Malgun Gothic"/>
              </w:rPr>
            </w:rPrChange>
          </w:rPr>
          <w:t>16.</w:t>
        </w:r>
        <w:r w:rsidRPr="001202E7">
          <w:rPr>
            <w:rFonts w:eastAsia="Malgun Gothic"/>
            <w:rPrChange w:id="12942" w:author="CR#0209" w:date="2020-04-06T14:09:00Z">
              <w:rPr>
                <w:rFonts w:eastAsia="Malgun Gothic"/>
              </w:rPr>
            </w:rPrChange>
          </w:rPr>
          <w:t>9</w:t>
        </w:r>
        <w:r w:rsidRPr="001202E7">
          <w:rPr>
            <w:rFonts w:eastAsia="Malgun Gothic"/>
            <w:rPrChange w:id="12943" w:author="CR#0209" w:date="2020-04-06T14:09:00Z">
              <w:rPr>
                <w:rFonts w:eastAsia="Malgun Gothic"/>
              </w:rPr>
            </w:rPrChange>
          </w:rPr>
          <w:tab/>
          <w:t>Sidelink</w:t>
        </w:r>
      </w:ins>
    </w:p>
    <w:p w:rsidR="00CA2ECE" w:rsidRPr="001202E7" w:rsidRDefault="00CA2ECE" w:rsidP="00CA2ECE">
      <w:pPr>
        <w:pStyle w:val="Heading3"/>
        <w:rPr>
          <w:ins w:id="12944" w:author="CR#0204" w:date="2020-04-06T13:47:00Z"/>
          <w:rPrChange w:id="12945" w:author="CR#0209" w:date="2020-04-06T14:09:00Z">
            <w:rPr>
              <w:ins w:id="12946" w:author="CR#0204" w:date="2020-04-06T13:47:00Z"/>
            </w:rPr>
          </w:rPrChange>
        </w:rPr>
      </w:pPr>
      <w:ins w:id="12947" w:author="CR#0204" w:date="2020-04-06T13:53:00Z">
        <w:r w:rsidRPr="001202E7">
          <w:rPr>
            <w:rPrChange w:id="12948" w:author="CR#0209" w:date="2020-04-06T14:09:00Z">
              <w:rPr/>
            </w:rPrChange>
          </w:rPr>
          <w:t>16.9</w:t>
        </w:r>
      </w:ins>
      <w:ins w:id="12949" w:author="CR#0204" w:date="2020-04-06T13:47:00Z">
        <w:r w:rsidRPr="001202E7">
          <w:rPr>
            <w:rPrChange w:id="12950" w:author="CR#0209" w:date="2020-04-06T14:09:00Z">
              <w:rPr/>
            </w:rPrChange>
          </w:rPr>
          <w:t>.1</w:t>
        </w:r>
        <w:r w:rsidRPr="001202E7">
          <w:rPr>
            <w:rPrChange w:id="12951" w:author="CR#0209" w:date="2020-04-06T14:09:00Z">
              <w:rPr/>
            </w:rPrChange>
          </w:rPr>
          <w:tab/>
          <w:t>General</w:t>
        </w:r>
      </w:ins>
    </w:p>
    <w:p w:rsidR="00CA2ECE" w:rsidRPr="001202E7" w:rsidRDefault="00CA2ECE" w:rsidP="00CA2ECE">
      <w:pPr>
        <w:rPr>
          <w:ins w:id="12952" w:author="CR#0204" w:date="2020-04-06T13:47:00Z"/>
          <w:rPrChange w:id="12953" w:author="CR#0209" w:date="2020-04-06T14:09:00Z">
            <w:rPr>
              <w:ins w:id="12954" w:author="CR#0204" w:date="2020-04-06T13:47:00Z"/>
            </w:rPr>
          </w:rPrChange>
        </w:rPr>
      </w:pPr>
      <w:ins w:id="12955" w:author="CR#0204" w:date="2020-04-06T13:47:00Z">
        <w:r w:rsidRPr="001202E7">
          <w:rPr>
            <w:rPrChange w:id="12956" w:author="CR#0209" w:date="2020-04-06T14:09:00Z">
              <w:rPr/>
            </w:rPrChange>
          </w:rPr>
          <w:t>In this subclause, an overview of NR sidelink communication and how NG-RAN supports NR sidelink communication and V2X sidelink communication is given. V2X sidelink communication are specified in TS 36.300 [2].</w:t>
        </w:r>
      </w:ins>
    </w:p>
    <w:p w:rsidR="00CA2ECE" w:rsidRPr="001202E7" w:rsidRDefault="00CA2ECE" w:rsidP="00CA2ECE">
      <w:pPr>
        <w:rPr>
          <w:ins w:id="12957" w:author="CR#0204" w:date="2020-04-06T13:47:00Z"/>
          <w:rPrChange w:id="12958" w:author="CR#0209" w:date="2020-04-06T14:09:00Z">
            <w:rPr>
              <w:ins w:id="12959" w:author="CR#0204" w:date="2020-04-06T13:47:00Z"/>
            </w:rPr>
          </w:rPrChange>
        </w:rPr>
      </w:pPr>
      <w:ins w:id="12960" w:author="CR#0204" w:date="2020-04-06T13:47:00Z">
        <w:r w:rsidRPr="001202E7">
          <w:rPr>
            <w:rPrChange w:id="12961" w:author="CR#0209" w:date="2020-04-06T14:09:00Z">
              <w:rPr/>
            </w:rPrChange>
          </w:rPr>
          <w:t xml:space="preserve">The NG-RAN architecture supports the PC5 interface as illustrated in Figure </w:t>
        </w:r>
      </w:ins>
      <w:ins w:id="12962" w:author="CR#0204" w:date="2020-04-06T13:53:00Z">
        <w:r w:rsidRPr="001202E7">
          <w:rPr>
            <w:rPrChange w:id="12963" w:author="CR#0209" w:date="2020-04-06T14:09:00Z">
              <w:rPr/>
            </w:rPrChange>
          </w:rPr>
          <w:t>16.9</w:t>
        </w:r>
      </w:ins>
      <w:ins w:id="12964" w:author="CR#0204" w:date="2020-04-06T13:47:00Z">
        <w:r w:rsidRPr="001202E7">
          <w:rPr>
            <w:rPrChange w:id="12965" w:author="CR#0209" w:date="2020-04-06T14:09:00Z">
              <w:rPr/>
            </w:rPrChange>
          </w:rPr>
          <w:t>.1-1. Sidelink transmission and reception over the PC5 interface are supported when the UE is inside NG-RAN coverage, irrespective of which RRC state the UE is in, and when the UE is outside NG-RAN coverage.</w:t>
        </w:r>
      </w:ins>
    </w:p>
    <w:p w:rsidR="00CA2ECE" w:rsidRPr="001202E7" w:rsidRDefault="00CA2ECE" w:rsidP="00CA2ECE">
      <w:pPr>
        <w:pStyle w:val="TH"/>
        <w:rPr>
          <w:ins w:id="12966" w:author="CR#0204" w:date="2020-04-06T13:47:00Z"/>
          <w:lang w:eastAsia="zh-CN"/>
        </w:rPr>
      </w:pPr>
      <w:ins w:id="12967" w:author="CR#0204" w:date="2020-04-06T13:47:00Z">
        <w:r w:rsidRPr="001202E7">
          <w:rPr>
            <w:rPrChange w:id="12968" w:author="CR#0209" w:date="2020-04-06T14:09:00Z">
              <w:rPr/>
            </w:rPrChange>
          </w:rPr>
          <w:object w:dxaOrig="5184" w:dyaOrig="4176">
            <v:shape id="_x0000_i1124" type="#_x0000_t75" style="width:258pt;height:208.5pt" o:ole="">
              <v:imagedata r:id="rId142" o:title=""/>
            </v:shape>
            <o:OLEObject Type="Embed" ProgID="Visio.Drawing.11" ShapeID="_x0000_i1124" DrawAspect="Content" ObjectID="_1647688617" r:id="rId143"/>
          </w:object>
        </w:r>
      </w:ins>
    </w:p>
    <w:p w:rsidR="00CA2ECE" w:rsidRPr="001202E7" w:rsidRDefault="00CA2ECE" w:rsidP="00CA2ECE">
      <w:pPr>
        <w:pStyle w:val="TF"/>
        <w:rPr>
          <w:ins w:id="12969" w:author="CR#0204" w:date="2020-04-06T13:47:00Z"/>
          <w:rPrChange w:id="12970" w:author="CR#0209" w:date="2020-04-06T14:09:00Z">
            <w:rPr>
              <w:ins w:id="12971" w:author="CR#0204" w:date="2020-04-06T13:47:00Z"/>
            </w:rPr>
          </w:rPrChange>
        </w:rPr>
      </w:pPr>
      <w:ins w:id="12972" w:author="CR#0204" w:date="2020-04-06T13:47:00Z">
        <w:r w:rsidRPr="001202E7">
          <w:rPr>
            <w:rPrChange w:id="12973" w:author="CR#0209" w:date="2020-04-06T14:09:00Z">
              <w:rPr/>
            </w:rPrChange>
          </w:rPr>
          <w:t xml:space="preserve">Figure </w:t>
        </w:r>
      </w:ins>
      <w:ins w:id="12974" w:author="CR#0204" w:date="2020-04-06T13:53:00Z">
        <w:r w:rsidRPr="001202E7">
          <w:rPr>
            <w:rPrChange w:id="12975" w:author="CR#0209" w:date="2020-04-06T14:09:00Z">
              <w:rPr/>
            </w:rPrChange>
          </w:rPr>
          <w:t>16.9</w:t>
        </w:r>
      </w:ins>
      <w:ins w:id="12976" w:author="CR#0204" w:date="2020-04-06T13:47:00Z">
        <w:r w:rsidRPr="001202E7">
          <w:rPr>
            <w:rPrChange w:id="12977" w:author="CR#0209" w:date="2020-04-06T14:09:00Z">
              <w:rPr/>
            </w:rPrChange>
          </w:rPr>
          <w:t>.1-1: NG-RAN Architecture supporting the PC5 interface</w:t>
        </w:r>
      </w:ins>
    </w:p>
    <w:p w:rsidR="00CA2ECE" w:rsidRPr="001202E7" w:rsidRDefault="00CA2ECE" w:rsidP="00CA2ECE">
      <w:pPr>
        <w:rPr>
          <w:ins w:id="12978" w:author="CR#0204" w:date="2020-04-06T13:47:00Z"/>
          <w:rPrChange w:id="12979" w:author="CR#0209" w:date="2020-04-06T14:09:00Z">
            <w:rPr>
              <w:ins w:id="12980" w:author="CR#0204" w:date="2020-04-06T13:47:00Z"/>
            </w:rPr>
          </w:rPrChange>
        </w:rPr>
      </w:pPr>
      <w:ins w:id="12981" w:author="CR#0204" w:date="2020-04-06T13:47:00Z">
        <w:r w:rsidRPr="001202E7">
          <w:rPr>
            <w:rFonts w:eastAsia="Malgun Gothic"/>
            <w:lang w:eastAsia="ko-KR"/>
            <w:rPrChange w:id="12982" w:author="CR#0209" w:date="2020-04-06T14:09:00Z">
              <w:rPr>
                <w:rFonts w:eastAsia="Malgun Gothic"/>
                <w:lang w:eastAsia="ko-KR"/>
              </w:rPr>
            </w:rPrChange>
          </w:rPr>
          <w:t xml:space="preserve">Support of V2X services via the PC5 interface can be provided by </w:t>
        </w:r>
        <w:r w:rsidRPr="001202E7">
          <w:rPr>
            <w:rPrChange w:id="12983" w:author="CR#0209" w:date="2020-04-06T14:09:00Z">
              <w:rPr/>
            </w:rPrChange>
          </w:rPr>
          <w:t>NR sidelink communication and/or V2X sidelink communication. NR sidelink communication</w:t>
        </w:r>
        <w:r w:rsidRPr="001202E7">
          <w:rPr>
            <w:rFonts w:eastAsia="SimSun" w:hint="eastAsia"/>
            <w:lang w:eastAsia="zh-CN"/>
            <w:rPrChange w:id="12984" w:author="CR#0209" w:date="2020-04-06T14:09:00Z">
              <w:rPr>
                <w:rFonts w:eastAsia="SimSun" w:hint="eastAsia"/>
                <w:lang w:eastAsia="zh-CN"/>
              </w:rPr>
            </w:rPrChange>
          </w:rPr>
          <w:t xml:space="preserve"> may be used to</w:t>
        </w:r>
        <w:r w:rsidRPr="001202E7">
          <w:rPr>
            <w:rFonts w:eastAsia="SimSun"/>
            <w:lang w:eastAsia="zh-CN"/>
            <w:rPrChange w:id="12985" w:author="CR#0209" w:date="2020-04-06T14:09:00Z">
              <w:rPr>
                <w:rFonts w:eastAsia="SimSun"/>
                <w:lang w:eastAsia="zh-CN"/>
              </w:rPr>
            </w:rPrChange>
          </w:rPr>
          <w:t xml:space="preserve"> support other services than V2X services.</w:t>
        </w:r>
      </w:ins>
    </w:p>
    <w:p w:rsidR="00CA2ECE" w:rsidRPr="001202E7" w:rsidRDefault="00CA2ECE" w:rsidP="00CA2ECE">
      <w:pPr>
        <w:rPr>
          <w:ins w:id="12986" w:author="CR#0204" w:date="2020-04-06T13:47:00Z"/>
          <w:rPrChange w:id="12987" w:author="CR#0209" w:date="2020-04-06T14:09:00Z">
            <w:rPr>
              <w:ins w:id="12988" w:author="CR#0204" w:date="2020-04-06T13:47:00Z"/>
            </w:rPr>
          </w:rPrChange>
        </w:rPr>
      </w:pPr>
      <w:ins w:id="12989" w:author="CR#0204" w:date="2020-04-06T13:47:00Z">
        <w:r w:rsidRPr="001202E7">
          <w:rPr>
            <w:rPrChange w:id="12990" w:author="CR#0209" w:date="2020-04-06T14:09:00Z">
              <w:rPr/>
            </w:rPrChange>
          </w:rPr>
          <w:t>NR sidelink communication can support one of three types of transmission modes for a pair of a Source Layer-2 ID and a Destination Layer-2 ID in the AS:</w:t>
        </w:r>
      </w:ins>
    </w:p>
    <w:p w:rsidR="00CA2ECE" w:rsidRPr="001202E7" w:rsidRDefault="00CA2ECE" w:rsidP="00CA2ECE">
      <w:pPr>
        <w:pStyle w:val="B1"/>
        <w:rPr>
          <w:ins w:id="12991" w:author="CR#0204" w:date="2020-04-06T13:47:00Z"/>
          <w:rPrChange w:id="12992" w:author="CR#0209" w:date="2020-04-06T14:09:00Z">
            <w:rPr>
              <w:ins w:id="12993" w:author="CR#0204" w:date="2020-04-06T13:47:00Z"/>
            </w:rPr>
          </w:rPrChange>
        </w:rPr>
      </w:pPr>
      <w:ins w:id="12994" w:author="CR#0204" w:date="2020-04-06T13:47:00Z">
        <w:r w:rsidRPr="001202E7">
          <w:rPr>
            <w:rPrChange w:id="12995" w:author="CR#0209" w:date="2020-04-06T14:09:00Z">
              <w:rPr/>
            </w:rPrChange>
          </w:rPr>
          <w:t>-</w:t>
        </w:r>
        <w:r w:rsidRPr="001202E7">
          <w:rPr>
            <w:rPrChange w:id="12996" w:author="CR#0209" w:date="2020-04-06T14:09:00Z">
              <w:rPr/>
            </w:rPrChange>
          </w:rPr>
          <w:tab/>
        </w:r>
        <w:r w:rsidRPr="001202E7">
          <w:rPr>
            <w:b/>
            <w:rPrChange w:id="12997" w:author="CR#0209" w:date="2020-04-06T14:09:00Z">
              <w:rPr>
                <w:b/>
              </w:rPr>
            </w:rPrChange>
          </w:rPr>
          <w:t>Unicast transmission</w:t>
        </w:r>
        <w:r w:rsidRPr="001202E7">
          <w:rPr>
            <w:rPrChange w:id="12998" w:author="CR#0209" w:date="2020-04-06T14:09:00Z">
              <w:rPr/>
            </w:rPrChange>
          </w:rPr>
          <w:t>, characterized by:</w:t>
        </w:r>
      </w:ins>
    </w:p>
    <w:p w:rsidR="00CA2ECE" w:rsidRPr="001202E7" w:rsidRDefault="00CA2ECE" w:rsidP="00CA2ECE">
      <w:pPr>
        <w:pStyle w:val="B2"/>
        <w:rPr>
          <w:ins w:id="12999" w:author="CR#0204" w:date="2020-04-06T13:47:00Z"/>
          <w:rFonts w:eastAsia="Malgun Gothic"/>
          <w:lang w:eastAsia="ko-KR"/>
          <w:rPrChange w:id="13000" w:author="CR#0209" w:date="2020-04-06T14:09:00Z">
            <w:rPr>
              <w:ins w:id="13001" w:author="CR#0204" w:date="2020-04-06T13:47:00Z"/>
              <w:rFonts w:eastAsia="Malgun Gothic"/>
              <w:lang w:eastAsia="ko-KR"/>
            </w:rPr>
          </w:rPrChange>
        </w:rPr>
      </w:pPr>
      <w:ins w:id="13002" w:author="CR#0204" w:date="2020-04-06T13:47:00Z">
        <w:r w:rsidRPr="001202E7">
          <w:rPr>
            <w:rFonts w:eastAsia="Malgun Gothic" w:hint="eastAsia"/>
            <w:lang w:eastAsia="ko-KR"/>
            <w:rPrChange w:id="13003" w:author="CR#0209" w:date="2020-04-06T14:09:00Z">
              <w:rPr>
                <w:rFonts w:eastAsia="Malgun Gothic" w:hint="eastAsia"/>
                <w:lang w:eastAsia="ko-KR"/>
              </w:rPr>
            </w:rPrChange>
          </w:rPr>
          <w:t>-</w:t>
        </w:r>
        <w:r w:rsidRPr="001202E7">
          <w:rPr>
            <w:rFonts w:eastAsia="Malgun Gothic" w:hint="eastAsia"/>
            <w:lang w:eastAsia="ko-KR"/>
            <w:rPrChange w:id="13004" w:author="CR#0209" w:date="2020-04-06T14:09:00Z">
              <w:rPr>
                <w:rFonts w:eastAsia="Malgun Gothic" w:hint="eastAsia"/>
                <w:lang w:eastAsia="ko-KR"/>
              </w:rPr>
            </w:rPrChange>
          </w:rPr>
          <w:tab/>
        </w:r>
        <w:r w:rsidRPr="001202E7">
          <w:rPr>
            <w:rFonts w:eastAsia="Malgun Gothic"/>
            <w:lang w:eastAsia="ko-KR"/>
            <w:rPrChange w:id="13005" w:author="CR#0209" w:date="2020-04-06T14:09:00Z">
              <w:rPr>
                <w:rFonts w:eastAsia="Malgun Gothic"/>
                <w:lang w:eastAsia="ko-KR"/>
              </w:rPr>
            </w:rPrChange>
          </w:rPr>
          <w:t>Support of one PC5-RRC connection between peer UEs for the pair;</w:t>
        </w:r>
      </w:ins>
    </w:p>
    <w:p w:rsidR="00CA2ECE" w:rsidRPr="001202E7" w:rsidRDefault="00CA2ECE" w:rsidP="00CA2ECE">
      <w:pPr>
        <w:pStyle w:val="B2"/>
        <w:rPr>
          <w:ins w:id="13006" w:author="CR#0204" w:date="2020-04-06T13:47:00Z"/>
          <w:rPrChange w:id="13007" w:author="CR#0209" w:date="2020-04-06T14:09:00Z">
            <w:rPr>
              <w:ins w:id="13008" w:author="CR#0204" w:date="2020-04-06T13:47:00Z"/>
            </w:rPr>
          </w:rPrChange>
        </w:rPr>
      </w:pPr>
      <w:ins w:id="13009" w:author="CR#0204" w:date="2020-04-06T13:47:00Z">
        <w:r w:rsidRPr="001202E7">
          <w:rPr>
            <w:rPrChange w:id="13010" w:author="CR#0209" w:date="2020-04-06T14:09:00Z">
              <w:rPr/>
            </w:rPrChange>
          </w:rPr>
          <w:t>-</w:t>
        </w:r>
        <w:r w:rsidRPr="001202E7">
          <w:rPr>
            <w:rPrChange w:id="13011" w:author="CR#0209" w:date="2020-04-06T14:09:00Z">
              <w:rPr/>
            </w:rPrChange>
          </w:rPr>
          <w:tab/>
          <w:t>Transmission and reception of control information and user traffic between peer UEs in sidelink;</w:t>
        </w:r>
      </w:ins>
    </w:p>
    <w:p w:rsidR="00CA2ECE" w:rsidRPr="001202E7" w:rsidRDefault="00CA2ECE" w:rsidP="00CA2ECE">
      <w:pPr>
        <w:pStyle w:val="B2"/>
        <w:rPr>
          <w:ins w:id="13012" w:author="CR#0204" w:date="2020-04-06T13:47:00Z"/>
          <w:rPrChange w:id="13013" w:author="CR#0209" w:date="2020-04-06T14:09:00Z">
            <w:rPr>
              <w:ins w:id="13014" w:author="CR#0204" w:date="2020-04-06T13:47:00Z"/>
            </w:rPr>
          </w:rPrChange>
        </w:rPr>
      </w:pPr>
      <w:ins w:id="13015" w:author="CR#0204" w:date="2020-04-06T13:47:00Z">
        <w:r w:rsidRPr="001202E7">
          <w:rPr>
            <w:rPrChange w:id="13016" w:author="CR#0209" w:date="2020-04-06T14:09:00Z">
              <w:rPr/>
            </w:rPrChange>
          </w:rPr>
          <w:t>-</w:t>
        </w:r>
        <w:r w:rsidRPr="001202E7">
          <w:rPr>
            <w:rPrChange w:id="13017" w:author="CR#0209" w:date="2020-04-06T14:09:00Z">
              <w:rPr/>
            </w:rPrChange>
          </w:rPr>
          <w:tab/>
          <w:t>Support of sidelink HARQ feedback;</w:t>
        </w:r>
      </w:ins>
    </w:p>
    <w:p w:rsidR="00CA2ECE" w:rsidRPr="001202E7" w:rsidRDefault="00CA2ECE" w:rsidP="00CA2ECE">
      <w:pPr>
        <w:pStyle w:val="B2"/>
        <w:rPr>
          <w:ins w:id="13018" w:author="CR#0204" w:date="2020-04-06T13:47:00Z"/>
          <w:rPrChange w:id="13019" w:author="CR#0209" w:date="2020-04-06T14:09:00Z">
            <w:rPr>
              <w:ins w:id="13020" w:author="CR#0204" w:date="2020-04-06T13:47:00Z"/>
            </w:rPr>
          </w:rPrChange>
        </w:rPr>
      </w:pPr>
      <w:ins w:id="13021" w:author="CR#0204" w:date="2020-04-06T13:47:00Z">
        <w:r w:rsidRPr="001202E7">
          <w:rPr>
            <w:rPrChange w:id="13022" w:author="CR#0209" w:date="2020-04-06T14:09:00Z">
              <w:rPr/>
            </w:rPrChange>
          </w:rPr>
          <w:t>-</w:t>
        </w:r>
        <w:r w:rsidRPr="001202E7">
          <w:rPr>
            <w:rPrChange w:id="13023" w:author="CR#0209" w:date="2020-04-06T14:09:00Z">
              <w:rPr/>
            </w:rPrChange>
          </w:rPr>
          <w:tab/>
          <w:t>Support of RLC AM;</w:t>
        </w:r>
      </w:ins>
    </w:p>
    <w:p w:rsidR="00CA2ECE" w:rsidRPr="001202E7" w:rsidRDefault="00CA2ECE" w:rsidP="00CA2ECE">
      <w:pPr>
        <w:pStyle w:val="B2"/>
        <w:rPr>
          <w:ins w:id="13024" w:author="CR#0204" w:date="2020-04-06T13:47:00Z"/>
          <w:rFonts w:eastAsia="SimSun"/>
          <w:lang w:eastAsia="zh-CN"/>
          <w:rPrChange w:id="13025" w:author="CR#0209" w:date="2020-04-06T14:09:00Z">
            <w:rPr>
              <w:ins w:id="13026" w:author="CR#0204" w:date="2020-04-06T13:47:00Z"/>
              <w:rFonts w:eastAsia="SimSun"/>
              <w:lang w:eastAsia="zh-CN"/>
            </w:rPr>
          </w:rPrChange>
        </w:rPr>
      </w:pPr>
      <w:ins w:id="13027" w:author="CR#0204" w:date="2020-04-06T13:47:00Z">
        <w:r w:rsidRPr="001202E7">
          <w:rPr>
            <w:rPrChange w:id="13028" w:author="CR#0209" w:date="2020-04-06T14:09:00Z">
              <w:rPr/>
            </w:rPrChange>
          </w:rPr>
          <w:t>-</w:t>
        </w:r>
        <w:r w:rsidRPr="001202E7">
          <w:rPr>
            <w:rPrChange w:id="13029" w:author="CR#0209" w:date="2020-04-06T14:09:00Z">
              <w:rPr/>
            </w:rPrChange>
          </w:rPr>
          <w:tab/>
          <w:t xml:space="preserve">Detection of radio link failure </w:t>
        </w:r>
        <w:r w:rsidRPr="001202E7">
          <w:rPr>
            <w:rFonts w:eastAsia="Malgun Gothic"/>
            <w:lang w:eastAsia="ko-KR"/>
            <w:rPrChange w:id="13030" w:author="CR#0209" w:date="2020-04-06T14:09:00Z">
              <w:rPr>
                <w:rFonts w:eastAsia="Malgun Gothic"/>
                <w:lang w:eastAsia="ko-KR"/>
              </w:rPr>
            </w:rPrChange>
          </w:rPr>
          <w:t>for the PC5-RRC connection</w:t>
        </w:r>
        <w:r w:rsidRPr="001202E7">
          <w:rPr>
            <w:rPrChange w:id="13031" w:author="CR#0209" w:date="2020-04-06T14:09:00Z">
              <w:rPr/>
            </w:rPrChange>
          </w:rPr>
          <w:t>.</w:t>
        </w:r>
      </w:ins>
    </w:p>
    <w:p w:rsidR="00CA2ECE" w:rsidRPr="001202E7" w:rsidRDefault="00CA2ECE" w:rsidP="00CA2ECE">
      <w:pPr>
        <w:pStyle w:val="B1"/>
        <w:rPr>
          <w:ins w:id="13032" w:author="CR#0204" w:date="2020-04-06T13:47:00Z"/>
          <w:rPrChange w:id="13033" w:author="CR#0209" w:date="2020-04-06T14:09:00Z">
            <w:rPr>
              <w:ins w:id="13034" w:author="CR#0204" w:date="2020-04-06T13:47:00Z"/>
            </w:rPr>
          </w:rPrChange>
        </w:rPr>
      </w:pPr>
      <w:ins w:id="13035" w:author="CR#0204" w:date="2020-04-06T13:47:00Z">
        <w:r w:rsidRPr="001202E7">
          <w:rPr>
            <w:rPrChange w:id="13036" w:author="CR#0209" w:date="2020-04-06T14:09:00Z">
              <w:rPr/>
            </w:rPrChange>
          </w:rPr>
          <w:t>-</w:t>
        </w:r>
        <w:r w:rsidRPr="001202E7">
          <w:rPr>
            <w:rPrChange w:id="13037" w:author="CR#0209" w:date="2020-04-06T14:09:00Z">
              <w:rPr/>
            </w:rPrChange>
          </w:rPr>
          <w:tab/>
        </w:r>
        <w:r w:rsidRPr="001202E7">
          <w:rPr>
            <w:b/>
            <w:rPrChange w:id="13038" w:author="CR#0209" w:date="2020-04-06T14:09:00Z">
              <w:rPr>
                <w:b/>
              </w:rPr>
            </w:rPrChange>
          </w:rPr>
          <w:t>Groupcast transmission</w:t>
        </w:r>
        <w:r w:rsidRPr="001202E7">
          <w:rPr>
            <w:rPrChange w:id="13039" w:author="CR#0209" w:date="2020-04-06T14:09:00Z">
              <w:rPr/>
            </w:rPrChange>
          </w:rPr>
          <w:t>, characterized by:</w:t>
        </w:r>
      </w:ins>
    </w:p>
    <w:p w:rsidR="00CA2ECE" w:rsidRPr="001202E7" w:rsidRDefault="00CA2ECE" w:rsidP="00CA2ECE">
      <w:pPr>
        <w:pStyle w:val="B2"/>
        <w:rPr>
          <w:ins w:id="13040" w:author="CR#0204" w:date="2020-04-06T13:47:00Z"/>
          <w:rPrChange w:id="13041" w:author="CR#0209" w:date="2020-04-06T14:09:00Z">
            <w:rPr>
              <w:ins w:id="13042" w:author="CR#0204" w:date="2020-04-06T13:47:00Z"/>
            </w:rPr>
          </w:rPrChange>
        </w:rPr>
      </w:pPr>
      <w:ins w:id="13043" w:author="CR#0204" w:date="2020-04-06T13:47:00Z">
        <w:r w:rsidRPr="001202E7">
          <w:rPr>
            <w:rPrChange w:id="13044" w:author="CR#0209" w:date="2020-04-06T14:09:00Z">
              <w:rPr/>
            </w:rPrChange>
          </w:rPr>
          <w:t>-</w:t>
        </w:r>
        <w:r w:rsidRPr="001202E7">
          <w:rPr>
            <w:rPrChange w:id="13045" w:author="CR#0209" w:date="2020-04-06T14:09:00Z">
              <w:rPr/>
            </w:rPrChange>
          </w:rPr>
          <w:tab/>
          <w:t>Transmission and reception of user traffic among UEs belonging to a group in sidelink;</w:t>
        </w:r>
      </w:ins>
    </w:p>
    <w:p w:rsidR="00CA2ECE" w:rsidRPr="001202E7" w:rsidRDefault="00CA2ECE" w:rsidP="00CA2ECE">
      <w:pPr>
        <w:pStyle w:val="B2"/>
        <w:rPr>
          <w:ins w:id="13046" w:author="CR#0204" w:date="2020-04-06T13:47:00Z"/>
          <w:rPrChange w:id="13047" w:author="CR#0209" w:date="2020-04-06T14:09:00Z">
            <w:rPr>
              <w:ins w:id="13048" w:author="CR#0204" w:date="2020-04-06T13:47:00Z"/>
            </w:rPr>
          </w:rPrChange>
        </w:rPr>
      </w:pPr>
      <w:ins w:id="13049" w:author="CR#0204" w:date="2020-04-06T13:47:00Z">
        <w:r w:rsidRPr="001202E7">
          <w:rPr>
            <w:rPrChange w:id="13050" w:author="CR#0209" w:date="2020-04-06T14:09:00Z">
              <w:rPr/>
            </w:rPrChange>
          </w:rPr>
          <w:t>-</w:t>
        </w:r>
        <w:r w:rsidRPr="001202E7">
          <w:rPr>
            <w:rPrChange w:id="13051" w:author="CR#0209" w:date="2020-04-06T14:09:00Z">
              <w:rPr/>
            </w:rPrChange>
          </w:rPr>
          <w:tab/>
          <w:t>Support of sidelink HARQ feedback.</w:t>
        </w:r>
      </w:ins>
    </w:p>
    <w:p w:rsidR="00CA2ECE" w:rsidRPr="001202E7" w:rsidRDefault="00CA2ECE" w:rsidP="00CA2ECE">
      <w:pPr>
        <w:pStyle w:val="B1"/>
        <w:rPr>
          <w:ins w:id="13052" w:author="CR#0204" w:date="2020-04-06T13:47:00Z"/>
          <w:rPrChange w:id="13053" w:author="CR#0209" w:date="2020-04-06T14:09:00Z">
            <w:rPr>
              <w:ins w:id="13054" w:author="CR#0204" w:date="2020-04-06T13:47:00Z"/>
            </w:rPr>
          </w:rPrChange>
        </w:rPr>
      </w:pPr>
      <w:ins w:id="13055" w:author="CR#0204" w:date="2020-04-06T13:47:00Z">
        <w:r w:rsidRPr="001202E7">
          <w:rPr>
            <w:rPrChange w:id="13056" w:author="CR#0209" w:date="2020-04-06T14:09:00Z">
              <w:rPr/>
            </w:rPrChange>
          </w:rPr>
          <w:t>-</w:t>
        </w:r>
        <w:r w:rsidRPr="001202E7">
          <w:rPr>
            <w:rPrChange w:id="13057" w:author="CR#0209" w:date="2020-04-06T14:09:00Z">
              <w:rPr/>
            </w:rPrChange>
          </w:rPr>
          <w:tab/>
        </w:r>
        <w:r w:rsidRPr="001202E7">
          <w:rPr>
            <w:b/>
            <w:rPrChange w:id="13058" w:author="CR#0209" w:date="2020-04-06T14:09:00Z">
              <w:rPr>
                <w:b/>
              </w:rPr>
            </w:rPrChange>
          </w:rPr>
          <w:t>Broadcast transmission</w:t>
        </w:r>
        <w:r w:rsidRPr="001202E7">
          <w:rPr>
            <w:rPrChange w:id="13059" w:author="CR#0209" w:date="2020-04-06T14:09:00Z">
              <w:rPr/>
            </w:rPrChange>
          </w:rPr>
          <w:t>, characterized by:</w:t>
        </w:r>
      </w:ins>
    </w:p>
    <w:p w:rsidR="00CA2ECE" w:rsidRPr="001202E7" w:rsidRDefault="00CA2ECE" w:rsidP="00CA2ECE">
      <w:pPr>
        <w:pStyle w:val="B2"/>
        <w:ind w:left="284" w:firstLine="284"/>
        <w:rPr>
          <w:ins w:id="13060" w:author="CR#0204" w:date="2020-04-06T13:47:00Z"/>
          <w:rPrChange w:id="13061" w:author="CR#0209" w:date="2020-04-06T14:09:00Z">
            <w:rPr>
              <w:ins w:id="13062" w:author="CR#0204" w:date="2020-04-06T13:47:00Z"/>
            </w:rPr>
          </w:rPrChange>
        </w:rPr>
      </w:pPr>
      <w:ins w:id="13063" w:author="CR#0204" w:date="2020-04-06T13:47:00Z">
        <w:r w:rsidRPr="001202E7">
          <w:rPr>
            <w:rPrChange w:id="13064" w:author="CR#0209" w:date="2020-04-06T14:09:00Z">
              <w:rPr/>
            </w:rPrChange>
          </w:rPr>
          <w:t>-</w:t>
        </w:r>
        <w:r w:rsidRPr="001202E7">
          <w:rPr>
            <w:rPrChange w:id="13065" w:author="CR#0209" w:date="2020-04-06T14:09:00Z">
              <w:rPr/>
            </w:rPrChange>
          </w:rPr>
          <w:tab/>
          <w:t>Transmission and reception of user traffic among UEs in sidelink</w:t>
        </w:r>
      </w:ins>
      <w:ins w:id="13066" w:author="CR#0204" w:date="2020-04-06T13:48:00Z">
        <w:r w:rsidRPr="001202E7">
          <w:rPr>
            <w:rPrChange w:id="13067" w:author="CR#0209" w:date="2020-04-06T14:09:00Z">
              <w:rPr/>
            </w:rPrChange>
          </w:rPr>
          <w:t>.</w:t>
        </w:r>
      </w:ins>
    </w:p>
    <w:p w:rsidR="00CA2ECE" w:rsidRPr="001202E7" w:rsidRDefault="00CA2ECE" w:rsidP="00CA2ECE">
      <w:pPr>
        <w:pStyle w:val="Heading3"/>
        <w:rPr>
          <w:ins w:id="13068" w:author="CR#0204" w:date="2020-04-06T13:47:00Z"/>
          <w:rPrChange w:id="13069" w:author="CR#0209" w:date="2020-04-06T14:09:00Z">
            <w:rPr>
              <w:ins w:id="13070" w:author="CR#0204" w:date="2020-04-06T13:47:00Z"/>
            </w:rPr>
          </w:rPrChange>
        </w:rPr>
      </w:pPr>
      <w:ins w:id="13071" w:author="CR#0204" w:date="2020-04-06T13:53:00Z">
        <w:r w:rsidRPr="001202E7">
          <w:rPr>
            <w:rPrChange w:id="13072" w:author="CR#0209" w:date="2020-04-06T14:09:00Z">
              <w:rPr/>
            </w:rPrChange>
          </w:rPr>
          <w:lastRenderedPageBreak/>
          <w:t>16.9</w:t>
        </w:r>
      </w:ins>
      <w:ins w:id="13073" w:author="CR#0204" w:date="2020-04-06T13:47:00Z">
        <w:r w:rsidRPr="001202E7">
          <w:rPr>
            <w:rPrChange w:id="13074" w:author="CR#0209" w:date="2020-04-06T14:09:00Z">
              <w:rPr/>
            </w:rPrChange>
          </w:rPr>
          <w:t>.2</w:t>
        </w:r>
        <w:r w:rsidRPr="001202E7">
          <w:rPr>
            <w:rPrChange w:id="13075" w:author="CR#0209" w:date="2020-04-06T14:09:00Z">
              <w:rPr/>
            </w:rPrChange>
          </w:rPr>
          <w:tab/>
          <w:t>Radio Protocol Architecture for NR sidelink communication</w:t>
        </w:r>
      </w:ins>
    </w:p>
    <w:p w:rsidR="00CA2ECE" w:rsidRPr="001202E7" w:rsidRDefault="00CA2ECE" w:rsidP="00CA2ECE">
      <w:pPr>
        <w:pStyle w:val="Heading4"/>
        <w:rPr>
          <w:ins w:id="13076" w:author="CR#0204" w:date="2020-04-06T13:47:00Z"/>
          <w:rPrChange w:id="13077" w:author="CR#0209" w:date="2020-04-06T14:09:00Z">
            <w:rPr>
              <w:ins w:id="13078" w:author="CR#0204" w:date="2020-04-06T13:47:00Z"/>
            </w:rPr>
          </w:rPrChange>
        </w:rPr>
      </w:pPr>
      <w:ins w:id="13079" w:author="CR#0204" w:date="2020-04-06T13:53:00Z">
        <w:r w:rsidRPr="001202E7">
          <w:rPr>
            <w:rPrChange w:id="13080" w:author="CR#0209" w:date="2020-04-06T14:09:00Z">
              <w:rPr/>
            </w:rPrChange>
          </w:rPr>
          <w:t>16.9</w:t>
        </w:r>
      </w:ins>
      <w:ins w:id="13081" w:author="CR#0204" w:date="2020-04-06T13:47:00Z">
        <w:r w:rsidRPr="001202E7">
          <w:rPr>
            <w:rPrChange w:id="13082" w:author="CR#0209" w:date="2020-04-06T14:09:00Z">
              <w:rPr/>
            </w:rPrChange>
          </w:rPr>
          <w:t>.2.1</w:t>
        </w:r>
        <w:r w:rsidRPr="001202E7">
          <w:rPr>
            <w:rPrChange w:id="13083" w:author="CR#0209" w:date="2020-04-06T14:09:00Z">
              <w:rPr/>
            </w:rPrChange>
          </w:rPr>
          <w:tab/>
          <w:t>Overview</w:t>
        </w:r>
      </w:ins>
    </w:p>
    <w:p w:rsidR="00CA2ECE" w:rsidRPr="001202E7" w:rsidRDefault="00CA2ECE" w:rsidP="00CA2ECE">
      <w:pPr>
        <w:rPr>
          <w:ins w:id="13084" w:author="CR#0204" w:date="2020-04-06T13:47:00Z"/>
          <w:rPrChange w:id="13085" w:author="CR#0209" w:date="2020-04-06T14:09:00Z">
            <w:rPr>
              <w:ins w:id="13086" w:author="CR#0204" w:date="2020-04-06T13:47:00Z"/>
            </w:rPr>
          </w:rPrChange>
        </w:rPr>
      </w:pPr>
      <w:ins w:id="13087" w:author="CR#0204" w:date="2020-04-06T13:47:00Z">
        <w:r w:rsidRPr="001202E7">
          <w:rPr>
            <w:rPrChange w:id="13088" w:author="CR#0209" w:date="2020-04-06T14:09:00Z">
              <w:rPr/>
            </w:rPrChange>
          </w:rPr>
          <w:t xml:space="preserve">The AS protocol stack for the control plane in the PC5 interface consists of RRC, PDCP, RLC and MAC sublayers, and the physical layer. The protocol stack of PC5-C for RRC is shown in Figure </w:t>
        </w:r>
      </w:ins>
      <w:ins w:id="13089" w:author="CR#0204" w:date="2020-04-06T13:53:00Z">
        <w:r w:rsidRPr="001202E7">
          <w:rPr>
            <w:rPrChange w:id="13090" w:author="CR#0209" w:date="2020-04-06T14:09:00Z">
              <w:rPr/>
            </w:rPrChange>
          </w:rPr>
          <w:t>16.9</w:t>
        </w:r>
      </w:ins>
      <w:ins w:id="13091" w:author="CR#0204" w:date="2020-04-06T13:47:00Z">
        <w:r w:rsidRPr="001202E7">
          <w:rPr>
            <w:rPrChange w:id="13092" w:author="CR#0209" w:date="2020-04-06T14:09:00Z">
              <w:rPr/>
            </w:rPrChange>
          </w:rPr>
          <w:t>.2.1-1.</w:t>
        </w:r>
      </w:ins>
    </w:p>
    <w:p w:rsidR="00CA2ECE" w:rsidRPr="001202E7" w:rsidRDefault="00CA2ECE" w:rsidP="00CA2ECE">
      <w:pPr>
        <w:pStyle w:val="TH"/>
        <w:rPr>
          <w:ins w:id="13093" w:author="CR#0204" w:date="2020-04-06T13:47:00Z"/>
        </w:rPr>
      </w:pPr>
      <w:ins w:id="13094" w:author="CR#0204" w:date="2020-04-06T13:47:00Z">
        <w:r w:rsidRPr="001202E7">
          <w:object w:dxaOrig="3600" w:dyaOrig="2592">
            <v:shape id="_x0000_i1125" type="#_x0000_t75" style="width:180.75pt;height:129.75pt" o:ole="">
              <v:imagedata r:id="rId144" o:title=""/>
            </v:shape>
            <o:OLEObject Type="Embed" ProgID="Visio.Drawing.11" ShapeID="_x0000_i1125" DrawAspect="Content" ObjectID="_1647688618" r:id="rId145"/>
          </w:object>
        </w:r>
      </w:ins>
    </w:p>
    <w:p w:rsidR="00CA2ECE" w:rsidRPr="001202E7" w:rsidRDefault="00CA2ECE" w:rsidP="00CA2ECE">
      <w:pPr>
        <w:pStyle w:val="TF"/>
        <w:rPr>
          <w:ins w:id="13095" w:author="CR#0204" w:date="2020-04-06T13:47:00Z"/>
          <w:lang w:eastAsia="en-GB"/>
          <w:rPrChange w:id="13096" w:author="CR#0209" w:date="2020-04-06T14:09:00Z">
            <w:rPr>
              <w:ins w:id="13097" w:author="CR#0204" w:date="2020-04-06T13:47:00Z"/>
              <w:lang w:eastAsia="en-GB"/>
            </w:rPr>
          </w:rPrChange>
        </w:rPr>
      </w:pPr>
      <w:ins w:id="13098" w:author="CR#0204" w:date="2020-04-06T13:47:00Z">
        <w:r w:rsidRPr="001202E7">
          <w:rPr>
            <w:rPrChange w:id="13099" w:author="CR#0209" w:date="2020-04-06T14:09:00Z">
              <w:rPr/>
            </w:rPrChange>
          </w:rPr>
          <w:t xml:space="preserve">Figure </w:t>
        </w:r>
      </w:ins>
      <w:ins w:id="13100" w:author="CR#0204" w:date="2020-04-06T13:53:00Z">
        <w:r w:rsidRPr="001202E7">
          <w:rPr>
            <w:rPrChange w:id="13101" w:author="CR#0209" w:date="2020-04-06T14:09:00Z">
              <w:rPr/>
            </w:rPrChange>
          </w:rPr>
          <w:t>16.9</w:t>
        </w:r>
      </w:ins>
      <w:ins w:id="13102" w:author="CR#0204" w:date="2020-04-06T13:47:00Z">
        <w:r w:rsidRPr="001202E7">
          <w:rPr>
            <w:rPrChange w:id="13103" w:author="CR#0209" w:date="2020-04-06T14:09:00Z">
              <w:rPr/>
            </w:rPrChange>
          </w:rPr>
          <w:t xml:space="preserve">.2.1-1: </w:t>
        </w:r>
        <w:r w:rsidRPr="001202E7">
          <w:rPr>
            <w:lang w:eastAsia="en-GB"/>
            <w:rPrChange w:id="13104" w:author="CR#0209" w:date="2020-04-06T14:09:00Z">
              <w:rPr>
                <w:lang w:eastAsia="en-GB"/>
              </w:rPr>
            </w:rPrChange>
          </w:rPr>
          <w:t>PC5 control plane (PC5-C) protocol stack for RRC.</w:t>
        </w:r>
      </w:ins>
    </w:p>
    <w:p w:rsidR="00CA2ECE" w:rsidRPr="001202E7" w:rsidRDefault="00CA2ECE" w:rsidP="00CA2ECE">
      <w:pPr>
        <w:rPr>
          <w:ins w:id="13105" w:author="CR#0204" w:date="2020-04-06T13:47:00Z"/>
          <w:rPrChange w:id="13106" w:author="CR#0209" w:date="2020-04-06T14:09:00Z">
            <w:rPr>
              <w:ins w:id="13107" w:author="CR#0204" w:date="2020-04-06T13:47:00Z"/>
            </w:rPr>
          </w:rPrChange>
        </w:rPr>
      </w:pPr>
      <w:ins w:id="13108" w:author="CR#0204" w:date="2020-04-06T13:47:00Z">
        <w:r w:rsidRPr="001202E7">
          <w:rPr>
            <w:rPrChange w:id="13109" w:author="CR#0209" w:date="2020-04-06T14:09:00Z">
              <w:rPr/>
            </w:rPrChange>
          </w:rPr>
          <w:t xml:space="preserve">For support of PC5-S protocol specified in TS 23.287 </w:t>
        </w:r>
      </w:ins>
      <w:ins w:id="13110" w:author="CR#0204" w:date="2020-04-06T13:51:00Z">
        <w:r w:rsidRPr="001202E7">
          <w:rPr>
            <w:rPrChange w:id="13111" w:author="CR#0209" w:date="2020-04-06T14:09:00Z">
              <w:rPr/>
            </w:rPrChange>
          </w:rPr>
          <w:t>[40]</w:t>
        </w:r>
      </w:ins>
      <w:ins w:id="13112" w:author="CR#0204" w:date="2020-04-06T13:47:00Z">
        <w:r w:rsidRPr="001202E7">
          <w:rPr>
            <w:rPrChange w:id="13113" w:author="CR#0209" w:date="2020-04-06T14:09:00Z">
              <w:rPr/>
            </w:rPrChange>
          </w:rPr>
          <w:t xml:space="preserve">, PC5-S is located on top of PDCP, RLC and MAC sublayers, and the physical layer for the control plane in the PC5 interface as shown in Figure </w:t>
        </w:r>
      </w:ins>
      <w:ins w:id="13114" w:author="CR#0204" w:date="2020-04-06T13:53:00Z">
        <w:r w:rsidRPr="001202E7">
          <w:rPr>
            <w:rPrChange w:id="13115" w:author="CR#0209" w:date="2020-04-06T14:09:00Z">
              <w:rPr/>
            </w:rPrChange>
          </w:rPr>
          <w:t>16.9</w:t>
        </w:r>
      </w:ins>
      <w:ins w:id="13116" w:author="CR#0204" w:date="2020-04-06T13:47:00Z">
        <w:r w:rsidRPr="001202E7">
          <w:rPr>
            <w:rPrChange w:id="13117" w:author="CR#0209" w:date="2020-04-06T14:09:00Z">
              <w:rPr/>
            </w:rPrChange>
          </w:rPr>
          <w:t>.2.1-2.</w:t>
        </w:r>
      </w:ins>
    </w:p>
    <w:p w:rsidR="00CA2ECE" w:rsidRPr="001202E7" w:rsidRDefault="00CA2ECE" w:rsidP="00CA2ECE">
      <w:pPr>
        <w:pStyle w:val="TH"/>
        <w:rPr>
          <w:ins w:id="13118" w:author="CR#0204" w:date="2020-04-06T13:47:00Z"/>
        </w:rPr>
      </w:pPr>
      <w:ins w:id="13119" w:author="CR#0204" w:date="2020-04-06T13:47:00Z">
        <w:r w:rsidRPr="001202E7">
          <w:object w:dxaOrig="3600" w:dyaOrig="2592">
            <v:shape id="_x0000_i1126" type="#_x0000_t75" style="width:181.5pt;height:129.75pt" o:ole="">
              <v:imagedata r:id="rId146" o:title=""/>
            </v:shape>
            <o:OLEObject Type="Embed" ProgID="Visio.Drawing.11" ShapeID="_x0000_i1126" DrawAspect="Content" ObjectID="_1647688619" r:id="rId147"/>
          </w:object>
        </w:r>
      </w:ins>
    </w:p>
    <w:p w:rsidR="00CA2ECE" w:rsidRPr="001202E7" w:rsidRDefault="00CA2ECE" w:rsidP="00CA2ECE">
      <w:pPr>
        <w:pStyle w:val="TF"/>
        <w:rPr>
          <w:ins w:id="13120" w:author="CR#0204" w:date="2020-04-06T13:47:00Z"/>
          <w:lang w:eastAsia="en-GB"/>
          <w:rPrChange w:id="13121" w:author="CR#0209" w:date="2020-04-06T14:09:00Z">
            <w:rPr>
              <w:ins w:id="13122" w:author="CR#0204" w:date="2020-04-06T13:47:00Z"/>
              <w:lang w:eastAsia="en-GB"/>
            </w:rPr>
          </w:rPrChange>
        </w:rPr>
      </w:pPr>
      <w:ins w:id="13123" w:author="CR#0204" w:date="2020-04-06T13:47:00Z">
        <w:r w:rsidRPr="001202E7">
          <w:rPr>
            <w:rPrChange w:id="13124" w:author="CR#0209" w:date="2020-04-06T14:09:00Z">
              <w:rPr/>
            </w:rPrChange>
          </w:rPr>
          <w:t xml:space="preserve">Figure </w:t>
        </w:r>
      </w:ins>
      <w:ins w:id="13125" w:author="CR#0204" w:date="2020-04-06T13:53:00Z">
        <w:r w:rsidRPr="001202E7">
          <w:rPr>
            <w:rPrChange w:id="13126" w:author="CR#0209" w:date="2020-04-06T14:09:00Z">
              <w:rPr/>
            </w:rPrChange>
          </w:rPr>
          <w:t>16.9</w:t>
        </w:r>
      </w:ins>
      <w:ins w:id="13127" w:author="CR#0204" w:date="2020-04-06T13:47:00Z">
        <w:r w:rsidRPr="001202E7">
          <w:rPr>
            <w:rPrChange w:id="13128" w:author="CR#0209" w:date="2020-04-06T14:09:00Z">
              <w:rPr/>
            </w:rPrChange>
          </w:rPr>
          <w:t xml:space="preserve">.2.1-2: </w:t>
        </w:r>
        <w:r w:rsidRPr="001202E7">
          <w:rPr>
            <w:lang w:eastAsia="en-GB"/>
            <w:rPrChange w:id="13129" w:author="CR#0209" w:date="2020-04-06T14:09:00Z">
              <w:rPr>
                <w:lang w:eastAsia="en-GB"/>
              </w:rPr>
            </w:rPrChange>
          </w:rPr>
          <w:t>PC5 control plane (PC5-C) protocol stack for PC5-S.</w:t>
        </w:r>
      </w:ins>
    </w:p>
    <w:p w:rsidR="00CA2ECE" w:rsidRPr="001202E7" w:rsidRDefault="00CA2ECE" w:rsidP="00CA2ECE">
      <w:pPr>
        <w:rPr>
          <w:ins w:id="13130" w:author="CR#0204" w:date="2020-04-06T13:47:00Z"/>
          <w:rPrChange w:id="13131" w:author="CR#0209" w:date="2020-04-06T14:09:00Z">
            <w:rPr>
              <w:ins w:id="13132" w:author="CR#0204" w:date="2020-04-06T13:47:00Z"/>
            </w:rPr>
          </w:rPrChange>
        </w:rPr>
      </w:pPr>
      <w:ins w:id="13133" w:author="CR#0204" w:date="2020-04-06T13:47:00Z">
        <w:r w:rsidRPr="001202E7">
          <w:rPr>
            <w:rPrChange w:id="13134" w:author="CR#0209" w:date="2020-04-06T14:09:00Z">
              <w:rPr/>
            </w:rPrChange>
          </w:rPr>
          <w:t xml:space="preserve">The AS protocol stack for SBCCH in the PC5 interface consists of RRC, RLC, MAC sublayers, and the physical layer as shown below in Figure </w:t>
        </w:r>
      </w:ins>
      <w:ins w:id="13135" w:author="CR#0204" w:date="2020-04-06T13:53:00Z">
        <w:r w:rsidRPr="001202E7">
          <w:rPr>
            <w:rPrChange w:id="13136" w:author="CR#0209" w:date="2020-04-06T14:09:00Z">
              <w:rPr/>
            </w:rPrChange>
          </w:rPr>
          <w:t>16.9</w:t>
        </w:r>
      </w:ins>
      <w:ins w:id="13137" w:author="CR#0204" w:date="2020-04-06T13:47:00Z">
        <w:r w:rsidRPr="001202E7">
          <w:rPr>
            <w:rPrChange w:id="13138" w:author="CR#0209" w:date="2020-04-06T14:09:00Z">
              <w:rPr/>
            </w:rPrChange>
          </w:rPr>
          <w:t>.2.1-3.</w:t>
        </w:r>
      </w:ins>
    </w:p>
    <w:p w:rsidR="00CA2ECE" w:rsidRPr="001202E7" w:rsidRDefault="00CA2ECE" w:rsidP="00CA2ECE">
      <w:pPr>
        <w:pStyle w:val="TH"/>
        <w:rPr>
          <w:ins w:id="13139" w:author="CR#0204" w:date="2020-04-06T13:47:00Z"/>
          <w:lang w:eastAsia="en-GB"/>
          <w:rPrChange w:id="13140" w:author="CR#0209" w:date="2020-04-06T14:09:00Z">
            <w:rPr>
              <w:ins w:id="13141" w:author="CR#0204" w:date="2020-04-06T13:47:00Z"/>
              <w:lang w:eastAsia="en-GB"/>
            </w:rPr>
          </w:rPrChange>
        </w:rPr>
        <w:pPrChange w:id="13142" w:author="CR#0204" w:date="2020-04-06T13:48:00Z">
          <w:pPr>
            <w:pStyle w:val="TF"/>
          </w:pPr>
        </w:pPrChange>
      </w:pPr>
      <w:ins w:id="13143" w:author="CR#0204" w:date="2020-04-06T13:47:00Z">
        <w:r w:rsidRPr="001202E7">
          <w:rPr>
            <w:rPrChange w:id="13144" w:author="CR#0209" w:date="2020-04-06T14:09:00Z">
              <w:rPr/>
            </w:rPrChange>
          </w:rPr>
          <w:object w:dxaOrig="3598" w:dyaOrig="2242">
            <v:shape id="_x0000_i1127" type="#_x0000_t75" style="width:179.25pt;height:112.5pt" o:ole="">
              <v:imagedata r:id="rId148" o:title=""/>
            </v:shape>
            <o:OLEObject Type="Embed" ProgID="Visio.Drawing.11" ShapeID="_x0000_i1127" DrawAspect="Content" ObjectID="_1647688620" r:id="rId149"/>
          </w:object>
        </w:r>
      </w:ins>
    </w:p>
    <w:p w:rsidR="00CA2ECE" w:rsidRPr="001202E7" w:rsidRDefault="00CA2ECE" w:rsidP="00CA2ECE">
      <w:pPr>
        <w:pStyle w:val="TF"/>
        <w:rPr>
          <w:ins w:id="13145" w:author="CR#0204" w:date="2020-04-06T13:47:00Z"/>
          <w:lang w:eastAsia="en-GB"/>
          <w:rPrChange w:id="13146" w:author="CR#0209" w:date="2020-04-06T14:09:00Z">
            <w:rPr>
              <w:ins w:id="13147" w:author="CR#0204" w:date="2020-04-06T13:47:00Z"/>
              <w:lang w:eastAsia="en-GB"/>
            </w:rPr>
          </w:rPrChange>
        </w:rPr>
      </w:pPr>
      <w:ins w:id="13148" w:author="CR#0204" w:date="2020-04-06T13:47:00Z">
        <w:r w:rsidRPr="001202E7">
          <w:rPr>
            <w:lang w:eastAsia="en-GB"/>
            <w:rPrChange w:id="13149" w:author="CR#0209" w:date="2020-04-06T14:09:00Z">
              <w:rPr>
                <w:lang w:eastAsia="en-GB"/>
              </w:rPr>
            </w:rPrChange>
          </w:rPr>
          <w:t xml:space="preserve">Figure </w:t>
        </w:r>
      </w:ins>
      <w:ins w:id="13150" w:author="CR#0204" w:date="2020-04-06T13:53:00Z">
        <w:r w:rsidRPr="001202E7">
          <w:rPr>
            <w:lang w:eastAsia="en-GB"/>
            <w:rPrChange w:id="13151" w:author="CR#0209" w:date="2020-04-06T14:09:00Z">
              <w:rPr>
                <w:lang w:eastAsia="en-GB"/>
              </w:rPr>
            </w:rPrChange>
          </w:rPr>
          <w:t>16.9</w:t>
        </w:r>
      </w:ins>
      <w:ins w:id="13152" w:author="CR#0204" w:date="2020-04-06T13:47:00Z">
        <w:r w:rsidRPr="001202E7">
          <w:rPr>
            <w:lang w:eastAsia="en-GB"/>
            <w:rPrChange w:id="13153" w:author="CR#0209" w:date="2020-04-06T14:09:00Z">
              <w:rPr>
                <w:lang w:eastAsia="en-GB"/>
              </w:rPr>
            </w:rPrChange>
          </w:rPr>
          <w:t>.2.1-3: PC5 control plane (PC5-C) protocol stack for SBCCH.</w:t>
        </w:r>
      </w:ins>
    </w:p>
    <w:p w:rsidR="00CA2ECE" w:rsidRPr="001202E7" w:rsidRDefault="00CA2ECE" w:rsidP="00CA2ECE">
      <w:pPr>
        <w:rPr>
          <w:ins w:id="13154" w:author="CR#0204" w:date="2020-04-06T13:47:00Z"/>
          <w:rFonts w:eastAsia="SimSun"/>
          <w:kern w:val="2"/>
          <w:szCs w:val="22"/>
          <w:lang w:eastAsia="zh-CN"/>
          <w:rPrChange w:id="13155" w:author="CR#0209" w:date="2020-04-06T14:09:00Z">
            <w:rPr>
              <w:ins w:id="13156" w:author="CR#0204" w:date="2020-04-06T13:47:00Z"/>
              <w:rFonts w:eastAsia="SimSun"/>
              <w:kern w:val="2"/>
              <w:szCs w:val="22"/>
              <w:lang w:eastAsia="zh-CN"/>
            </w:rPr>
          </w:rPrChange>
        </w:rPr>
      </w:pPr>
      <w:ins w:id="13157" w:author="CR#0204" w:date="2020-04-06T13:47:00Z">
        <w:r w:rsidRPr="001202E7">
          <w:rPr>
            <w:rFonts w:eastAsia="SimSun"/>
            <w:kern w:val="2"/>
            <w:szCs w:val="22"/>
            <w:lang w:eastAsia="zh-CN"/>
            <w:rPrChange w:id="13158" w:author="CR#0209" w:date="2020-04-06T14:09:00Z">
              <w:rPr>
                <w:rFonts w:eastAsia="SimSun"/>
                <w:kern w:val="2"/>
                <w:szCs w:val="22"/>
                <w:lang w:eastAsia="zh-CN"/>
              </w:rPr>
            </w:rPrChange>
          </w:rPr>
          <w:t xml:space="preserve">The AS protocol stack for user plane in the PC5 interface consists of SDAP, </w:t>
        </w:r>
        <w:r w:rsidRPr="001202E7">
          <w:rPr>
            <w:rPrChange w:id="13159" w:author="CR#0209" w:date="2020-04-06T14:09:00Z">
              <w:rPr/>
            </w:rPrChange>
          </w:rPr>
          <w:t>PDCP, RLC and MAC sublayers, and the physical layer</w:t>
        </w:r>
        <w:r w:rsidRPr="001202E7">
          <w:rPr>
            <w:rFonts w:eastAsia="SimSun"/>
            <w:kern w:val="2"/>
            <w:szCs w:val="22"/>
            <w:lang w:eastAsia="zh-CN"/>
            <w:rPrChange w:id="13160" w:author="CR#0209" w:date="2020-04-06T14:09:00Z">
              <w:rPr>
                <w:rFonts w:eastAsia="SimSun"/>
                <w:kern w:val="2"/>
                <w:szCs w:val="22"/>
                <w:lang w:eastAsia="zh-CN"/>
              </w:rPr>
            </w:rPrChange>
          </w:rPr>
          <w:t xml:space="preserve">. The protocol stack of PC5-U is shown in Figure </w:t>
        </w:r>
      </w:ins>
      <w:ins w:id="13161" w:author="CR#0204" w:date="2020-04-06T13:53:00Z">
        <w:r w:rsidRPr="001202E7">
          <w:rPr>
            <w:rPrChange w:id="13162" w:author="CR#0209" w:date="2020-04-06T14:09:00Z">
              <w:rPr/>
            </w:rPrChange>
          </w:rPr>
          <w:t>16.9</w:t>
        </w:r>
      </w:ins>
      <w:ins w:id="13163" w:author="CR#0204" w:date="2020-04-06T13:47:00Z">
        <w:r w:rsidRPr="001202E7">
          <w:rPr>
            <w:rPrChange w:id="13164" w:author="CR#0209" w:date="2020-04-06T14:09:00Z">
              <w:rPr/>
            </w:rPrChange>
          </w:rPr>
          <w:t>.2.1-4</w:t>
        </w:r>
        <w:r w:rsidRPr="001202E7">
          <w:rPr>
            <w:rFonts w:eastAsia="SimSun"/>
            <w:kern w:val="2"/>
            <w:szCs w:val="22"/>
            <w:lang w:eastAsia="zh-CN"/>
            <w:rPrChange w:id="13165" w:author="CR#0209" w:date="2020-04-06T14:09:00Z">
              <w:rPr>
                <w:rFonts w:eastAsia="SimSun"/>
                <w:kern w:val="2"/>
                <w:szCs w:val="22"/>
                <w:lang w:eastAsia="zh-CN"/>
              </w:rPr>
            </w:rPrChange>
          </w:rPr>
          <w:t>.</w:t>
        </w:r>
      </w:ins>
    </w:p>
    <w:p w:rsidR="00CA2ECE" w:rsidRPr="001202E7" w:rsidRDefault="00CA2ECE" w:rsidP="00CA2ECE">
      <w:pPr>
        <w:pStyle w:val="TH"/>
        <w:rPr>
          <w:ins w:id="13166" w:author="CR#0204" w:date="2020-04-06T13:47:00Z"/>
          <w:rFonts w:eastAsia="Malgun Gothic"/>
          <w:kern w:val="2"/>
          <w:szCs w:val="22"/>
          <w:lang w:eastAsia="ko-KR"/>
          <w:rPrChange w:id="13167" w:author="CR#0209" w:date="2020-04-06T14:09:00Z">
            <w:rPr>
              <w:ins w:id="13168" w:author="CR#0204" w:date="2020-04-06T13:47:00Z"/>
              <w:rFonts w:eastAsia="Malgun Gothic"/>
              <w:kern w:val="2"/>
              <w:szCs w:val="22"/>
              <w:lang w:eastAsia="ko-KR"/>
            </w:rPr>
          </w:rPrChange>
        </w:rPr>
        <w:pPrChange w:id="13169" w:author="CR#0204" w:date="2020-04-06T13:48:00Z">
          <w:pPr>
            <w:pStyle w:val="TF"/>
          </w:pPr>
        </w:pPrChange>
      </w:pPr>
      <w:ins w:id="13170" w:author="CR#0204" w:date="2020-04-06T13:47:00Z">
        <w:r w:rsidRPr="001202E7">
          <w:rPr>
            <w:rPrChange w:id="13171" w:author="CR#0209" w:date="2020-04-06T14:09:00Z">
              <w:rPr/>
            </w:rPrChange>
          </w:rPr>
          <w:object w:dxaOrig="3600" w:dyaOrig="2592">
            <v:shape id="_x0000_i1128" type="#_x0000_t75" style="width:181.5pt;height:129.75pt" o:ole="">
              <v:imagedata r:id="rId150" o:title=""/>
            </v:shape>
            <o:OLEObject Type="Embed" ProgID="Visio.Drawing.11" ShapeID="_x0000_i1128" DrawAspect="Content" ObjectID="_1647688621" r:id="rId151"/>
          </w:object>
        </w:r>
      </w:ins>
    </w:p>
    <w:p w:rsidR="00CA2ECE" w:rsidRPr="001202E7" w:rsidRDefault="00CA2ECE" w:rsidP="00CA2ECE">
      <w:pPr>
        <w:pStyle w:val="TF"/>
        <w:rPr>
          <w:ins w:id="13172" w:author="CR#0204" w:date="2020-04-06T13:47:00Z"/>
          <w:rPrChange w:id="13173" w:author="CR#0209" w:date="2020-04-06T14:09:00Z">
            <w:rPr>
              <w:ins w:id="13174" w:author="CR#0204" w:date="2020-04-06T13:47:00Z"/>
            </w:rPr>
          </w:rPrChange>
        </w:rPr>
      </w:pPr>
      <w:ins w:id="13175" w:author="CR#0204" w:date="2020-04-06T13:47:00Z">
        <w:r w:rsidRPr="001202E7">
          <w:rPr>
            <w:rPrChange w:id="13176" w:author="CR#0209" w:date="2020-04-06T14:09:00Z">
              <w:rPr/>
            </w:rPrChange>
          </w:rPr>
          <w:t xml:space="preserve">Figure </w:t>
        </w:r>
      </w:ins>
      <w:ins w:id="13177" w:author="CR#0204" w:date="2020-04-06T13:53:00Z">
        <w:r w:rsidRPr="001202E7">
          <w:rPr>
            <w:rPrChange w:id="13178" w:author="CR#0209" w:date="2020-04-06T14:09:00Z">
              <w:rPr/>
            </w:rPrChange>
          </w:rPr>
          <w:t>16.9</w:t>
        </w:r>
      </w:ins>
      <w:ins w:id="13179" w:author="CR#0204" w:date="2020-04-06T13:47:00Z">
        <w:r w:rsidRPr="001202E7">
          <w:rPr>
            <w:rPrChange w:id="13180" w:author="CR#0209" w:date="2020-04-06T14:09:00Z">
              <w:rPr/>
            </w:rPrChange>
          </w:rPr>
          <w:t>.2.1-4: PC5 user plane (PC5-U) protocol stack.</w:t>
        </w:r>
      </w:ins>
    </w:p>
    <w:p w:rsidR="00CA2ECE" w:rsidRPr="001202E7" w:rsidRDefault="00CA2ECE" w:rsidP="00CA2ECE">
      <w:pPr>
        <w:rPr>
          <w:ins w:id="13181" w:author="CR#0204" w:date="2020-04-06T13:47:00Z"/>
          <w:rPrChange w:id="13182" w:author="CR#0209" w:date="2020-04-06T14:09:00Z">
            <w:rPr>
              <w:ins w:id="13183" w:author="CR#0204" w:date="2020-04-06T13:47:00Z"/>
            </w:rPr>
          </w:rPrChange>
        </w:rPr>
      </w:pPr>
      <w:ins w:id="13184" w:author="CR#0204" w:date="2020-04-06T13:47:00Z">
        <w:r w:rsidRPr="001202E7">
          <w:rPr>
            <w:rPrChange w:id="13185" w:author="CR#0209" w:date="2020-04-06T14:09:00Z">
              <w:rPr/>
            </w:rPrChange>
          </w:rPr>
          <w:t>Sidelink Radio bearers (SLRB) are categorized into two groups: sidelink data radio bearers (SL DRB) for user plane data and sidelink signalling radio bearers (SL SRB) for control plane data. Separate SL SRBs using different SCCHs are configured for PC5-RRC and PC5-S signaling respectively.</w:t>
        </w:r>
      </w:ins>
    </w:p>
    <w:p w:rsidR="00CA2ECE" w:rsidRPr="001202E7" w:rsidRDefault="00CA2ECE" w:rsidP="00CA2ECE">
      <w:pPr>
        <w:pStyle w:val="Heading4"/>
        <w:rPr>
          <w:ins w:id="13186" w:author="CR#0204" w:date="2020-04-06T13:47:00Z"/>
          <w:rPrChange w:id="13187" w:author="CR#0209" w:date="2020-04-06T14:09:00Z">
            <w:rPr>
              <w:ins w:id="13188" w:author="CR#0204" w:date="2020-04-06T13:47:00Z"/>
            </w:rPr>
          </w:rPrChange>
        </w:rPr>
      </w:pPr>
      <w:ins w:id="13189" w:author="CR#0204" w:date="2020-04-06T13:53:00Z">
        <w:r w:rsidRPr="001202E7">
          <w:rPr>
            <w:rPrChange w:id="13190" w:author="CR#0209" w:date="2020-04-06T14:09:00Z">
              <w:rPr/>
            </w:rPrChange>
          </w:rPr>
          <w:t>16.9</w:t>
        </w:r>
      </w:ins>
      <w:ins w:id="13191" w:author="CR#0204" w:date="2020-04-06T13:47:00Z">
        <w:r w:rsidRPr="001202E7">
          <w:rPr>
            <w:rPrChange w:id="13192" w:author="CR#0209" w:date="2020-04-06T14:09:00Z">
              <w:rPr/>
            </w:rPrChange>
          </w:rPr>
          <w:t>.2.2</w:t>
        </w:r>
        <w:r w:rsidRPr="001202E7">
          <w:rPr>
            <w:rPrChange w:id="13193" w:author="CR#0209" w:date="2020-04-06T14:09:00Z">
              <w:rPr/>
            </w:rPrChange>
          </w:rPr>
          <w:tab/>
          <w:t>MAC</w:t>
        </w:r>
      </w:ins>
    </w:p>
    <w:p w:rsidR="00CA2ECE" w:rsidRPr="001202E7" w:rsidRDefault="00CA2ECE" w:rsidP="00CA2ECE">
      <w:pPr>
        <w:rPr>
          <w:ins w:id="13194" w:author="CR#0204" w:date="2020-04-06T13:47:00Z"/>
          <w:rPrChange w:id="13195" w:author="CR#0209" w:date="2020-04-06T14:09:00Z">
            <w:rPr>
              <w:ins w:id="13196" w:author="CR#0204" w:date="2020-04-06T13:47:00Z"/>
            </w:rPr>
          </w:rPrChange>
        </w:rPr>
      </w:pPr>
      <w:ins w:id="13197" w:author="CR#0204" w:date="2020-04-06T13:47:00Z">
        <w:r w:rsidRPr="001202E7">
          <w:rPr>
            <w:rPrChange w:id="13198" w:author="CR#0209" w:date="2020-04-06T14:09:00Z">
              <w:rPr/>
            </w:rPrChange>
          </w:rPr>
          <w:t>The MAC sublayer provides the following services and functions over the PC5 interface in addition to the services and functions specified in subclause 6.2.1:</w:t>
        </w:r>
      </w:ins>
    </w:p>
    <w:p w:rsidR="00CA2ECE" w:rsidRPr="001202E7" w:rsidRDefault="00CA2ECE" w:rsidP="00CA2ECE">
      <w:pPr>
        <w:pStyle w:val="B1"/>
        <w:rPr>
          <w:ins w:id="13199" w:author="CR#0204" w:date="2020-04-06T13:47:00Z"/>
          <w:rPrChange w:id="13200" w:author="CR#0209" w:date="2020-04-06T14:09:00Z">
            <w:rPr>
              <w:ins w:id="13201" w:author="CR#0204" w:date="2020-04-06T13:47:00Z"/>
            </w:rPr>
          </w:rPrChange>
        </w:rPr>
      </w:pPr>
      <w:ins w:id="13202" w:author="CR#0204" w:date="2020-04-06T13:47:00Z">
        <w:r w:rsidRPr="001202E7">
          <w:rPr>
            <w:rPrChange w:id="13203" w:author="CR#0209" w:date="2020-04-06T14:09:00Z">
              <w:rPr/>
            </w:rPrChange>
          </w:rPr>
          <w:t>-</w:t>
        </w:r>
        <w:r w:rsidRPr="001202E7">
          <w:rPr>
            <w:rPrChange w:id="13204" w:author="CR#0209" w:date="2020-04-06T14:09:00Z">
              <w:rPr/>
            </w:rPrChange>
          </w:rPr>
          <w:tab/>
          <w:t>Radio resource selection;</w:t>
        </w:r>
      </w:ins>
    </w:p>
    <w:p w:rsidR="00CA2ECE" w:rsidRPr="001202E7" w:rsidRDefault="00CA2ECE" w:rsidP="00CA2ECE">
      <w:pPr>
        <w:pStyle w:val="B1"/>
        <w:rPr>
          <w:ins w:id="13205" w:author="CR#0204" w:date="2020-04-06T13:47:00Z"/>
          <w:rPrChange w:id="13206" w:author="CR#0209" w:date="2020-04-06T14:09:00Z">
            <w:rPr>
              <w:ins w:id="13207" w:author="CR#0204" w:date="2020-04-06T13:47:00Z"/>
            </w:rPr>
          </w:rPrChange>
        </w:rPr>
      </w:pPr>
      <w:ins w:id="13208" w:author="CR#0204" w:date="2020-04-06T13:47:00Z">
        <w:r w:rsidRPr="001202E7">
          <w:rPr>
            <w:rPrChange w:id="13209" w:author="CR#0209" w:date="2020-04-06T14:09:00Z">
              <w:rPr/>
            </w:rPrChange>
          </w:rPr>
          <w:t>-</w:t>
        </w:r>
        <w:r w:rsidRPr="001202E7">
          <w:rPr>
            <w:rPrChange w:id="13210" w:author="CR#0209" w:date="2020-04-06T14:09:00Z">
              <w:rPr/>
            </w:rPrChange>
          </w:rPr>
          <w:tab/>
          <w:t>Packet filtering;</w:t>
        </w:r>
      </w:ins>
    </w:p>
    <w:p w:rsidR="00CA2ECE" w:rsidRPr="001202E7" w:rsidRDefault="00CA2ECE" w:rsidP="00CA2ECE">
      <w:pPr>
        <w:pStyle w:val="B1"/>
        <w:rPr>
          <w:ins w:id="13211" w:author="CR#0204" w:date="2020-04-06T13:47:00Z"/>
          <w:rPrChange w:id="13212" w:author="CR#0209" w:date="2020-04-06T14:09:00Z">
            <w:rPr>
              <w:ins w:id="13213" w:author="CR#0204" w:date="2020-04-06T13:47:00Z"/>
            </w:rPr>
          </w:rPrChange>
        </w:rPr>
      </w:pPr>
      <w:ins w:id="13214" w:author="CR#0204" w:date="2020-04-06T13:47:00Z">
        <w:r w:rsidRPr="001202E7">
          <w:rPr>
            <w:rPrChange w:id="13215" w:author="CR#0209" w:date="2020-04-06T14:09:00Z">
              <w:rPr/>
            </w:rPrChange>
          </w:rPr>
          <w:t>-</w:t>
        </w:r>
        <w:r w:rsidRPr="001202E7">
          <w:rPr>
            <w:rPrChange w:id="13216" w:author="CR#0209" w:date="2020-04-06T14:09:00Z">
              <w:rPr/>
            </w:rPrChange>
          </w:rPr>
          <w:tab/>
          <w:t>Priority handling between uplink and sidelink transmissions for a given UE;</w:t>
        </w:r>
      </w:ins>
    </w:p>
    <w:p w:rsidR="00CA2ECE" w:rsidRPr="001202E7" w:rsidRDefault="00CA2ECE" w:rsidP="00CA2ECE">
      <w:pPr>
        <w:pStyle w:val="B1"/>
        <w:rPr>
          <w:ins w:id="13217" w:author="CR#0204" w:date="2020-04-06T13:47:00Z"/>
          <w:rPrChange w:id="13218" w:author="CR#0209" w:date="2020-04-06T14:09:00Z">
            <w:rPr>
              <w:ins w:id="13219" w:author="CR#0204" w:date="2020-04-06T13:47:00Z"/>
            </w:rPr>
          </w:rPrChange>
        </w:rPr>
      </w:pPr>
      <w:ins w:id="13220" w:author="CR#0204" w:date="2020-04-06T13:47:00Z">
        <w:r w:rsidRPr="001202E7">
          <w:rPr>
            <w:rPrChange w:id="13221" w:author="CR#0209" w:date="2020-04-06T14:09:00Z">
              <w:rPr/>
            </w:rPrChange>
          </w:rPr>
          <w:t>-</w:t>
        </w:r>
        <w:r w:rsidRPr="001202E7">
          <w:rPr>
            <w:rPrChange w:id="13222" w:author="CR#0209" w:date="2020-04-06T14:09:00Z">
              <w:rPr/>
            </w:rPrChange>
          </w:rPr>
          <w:tab/>
          <w:t>Sidelink CSI reporting.</w:t>
        </w:r>
      </w:ins>
    </w:p>
    <w:p w:rsidR="00CA2ECE" w:rsidRPr="001202E7" w:rsidRDefault="00CA2ECE" w:rsidP="00CA2ECE">
      <w:pPr>
        <w:rPr>
          <w:ins w:id="13223" w:author="CR#0204" w:date="2020-04-06T13:47:00Z"/>
          <w:rPrChange w:id="13224" w:author="CR#0209" w:date="2020-04-06T14:09:00Z">
            <w:rPr>
              <w:ins w:id="13225" w:author="CR#0204" w:date="2020-04-06T13:47:00Z"/>
            </w:rPr>
          </w:rPrChange>
        </w:rPr>
      </w:pPr>
      <w:ins w:id="13226" w:author="CR#0204" w:date="2020-04-06T13:47:00Z">
        <w:r w:rsidRPr="001202E7">
          <w:rPr>
            <w:rPrChange w:id="13227" w:author="CR#0209" w:date="2020-04-06T14:09:00Z">
              <w:rPr/>
            </w:rPrChange>
          </w:rPr>
          <w:t>With LCP restrictions in MAC</w:t>
        </w:r>
        <w:r w:rsidRPr="001202E7">
          <w:rPr>
            <w:lang w:eastAsia="en-GB"/>
            <w:rPrChange w:id="13228" w:author="CR#0209" w:date="2020-04-06T14:09:00Z">
              <w:rPr>
                <w:lang w:eastAsia="en-GB"/>
              </w:rPr>
            </w:rPrChange>
          </w:rPr>
          <w:t xml:space="preserve">, only sidelink logical channels belonging to the same destination can be multiplexed into a MAC PDU for every unicast, groupcast and broadcast transmission which is associated to the destination. </w:t>
        </w:r>
        <w:r w:rsidRPr="001202E7">
          <w:rPr>
            <w:rPrChange w:id="13229" w:author="CR#0209" w:date="2020-04-06T14:09:00Z">
              <w:rPr/>
            </w:rPrChange>
          </w:rPr>
          <w:t>NG-RAN can also control whether a sidelink logical channel can utilise the resources allocated to a configured sidelink grant Type 1(see subclause 10.x).</w:t>
        </w:r>
      </w:ins>
    </w:p>
    <w:p w:rsidR="00CA2ECE" w:rsidRPr="001202E7" w:rsidRDefault="00CA2ECE" w:rsidP="00CA2ECE">
      <w:pPr>
        <w:rPr>
          <w:ins w:id="13230" w:author="CR#0204" w:date="2020-04-06T13:47:00Z"/>
          <w:rPrChange w:id="13231" w:author="CR#0209" w:date="2020-04-06T14:09:00Z">
            <w:rPr>
              <w:ins w:id="13232" w:author="CR#0204" w:date="2020-04-06T13:47:00Z"/>
            </w:rPr>
          </w:rPrChange>
        </w:rPr>
      </w:pPr>
      <w:ins w:id="13233" w:author="CR#0204" w:date="2020-04-06T13:47:00Z">
        <w:r w:rsidRPr="001202E7">
          <w:rPr>
            <w:rPrChange w:id="13234" w:author="CR#0209" w:date="2020-04-06T14:09:00Z">
              <w:rPr/>
            </w:rPrChange>
          </w:rPr>
          <w:t xml:space="preserve">For packet filtering, a SL-SCH MAC header including portions of both Source Layer-2 ID and a Destination Layer-2 ID is added to each MAC PDU as specified in subclause </w:t>
        </w:r>
      </w:ins>
      <w:ins w:id="13235" w:author="CR#0204" w:date="2020-04-06T13:52:00Z">
        <w:r w:rsidRPr="001202E7">
          <w:rPr>
            <w:rPrChange w:id="13236" w:author="CR#0209" w:date="2020-04-06T14:09:00Z">
              <w:rPr/>
            </w:rPrChange>
          </w:rPr>
          <w:t>8.4</w:t>
        </w:r>
      </w:ins>
      <w:ins w:id="13237" w:author="CR#0204" w:date="2020-04-06T13:47:00Z">
        <w:r w:rsidRPr="001202E7">
          <w:rPr>
            <w:rPrChange w:id="13238" w:author="CR#0209" w:date="2020-04-06T14:09:00Z">
              <w:rPr/>
            </w:rPrChange>
          </w:rPr>
          <w:t>. LCID included within a MAC subheader uniquely identifies a logical channel within the scope of the Source Layer-2 ID and Destination Layer-2 ID combination.</w:t>
        </w:r>
      </w:ins>
    </w:p>
    <w:p w:rsidR="00CA2ECE" w:rsidRPr="001202E7" w:rsidRDefault="00CA2ECE" w:rsidP="00CA2ECE">
      <w:pPr>
        <w:rPr>
          <w:ins w:id="13239" w:author="CR#0204" w:date="2020-04-06T13:47:00Z"/>
          <w:lang w:eastAsia="ko-KR"/>
          <w:rPrChange w:id="13240" w:author="CR#0209" w:date="2020-04-06T14:09:00Z">
            <w:rPr>
              <w:ins w:id="13241" w:author="CR#0204" w:date="2020-04-06T13:47:00Z"/>
              <w:lang w:eastAsia="ko-KR"/>
            </w:rPr>
          </w:rPrChange>
        </w:rPr>
      </w:pPr>
      <w:ins w:id="13242" w:author="CR#0204" w:date="2020-04-06T13:47:00Z">
        <w:r w:rsidRPr="001202E7">
          <w:rPr>
            <w:rFonts w:hint="eastAsia"/>
            <w:lang w:eastAsia="ko-KR"/>
            <w:rPrChange w:id="13243" w:author="CR#0209" w:date="2020-04-06T14:09:00Z">
              <w:rPr>
                <w:rFonts w:hint="eastAsia"/>
                <w:lang w:eastAsia="ko-KR"/>
              </w:rPr>
            </w:rPrChange>
          </w:rPr>
          <w:t xml:space="preserve">The following logical channels are used </w:t>
        </w:r>
        <w:r w:rsidRPr="001202E7">
          <w:rPr>
            <w:lang w:eastAsia="ko-KR"/>
            <w:rPrChange w:id="13244" w:author="CR#0209" w:date="2020-04-06T14:09:00Z">
              <w:rPr>
                <w:lang w:eastAsia="ko-KR"/>
              </w:rPr>
            </w:rPrChange>
          </w:rPr>
          <w:t>in sidelink</w:t>
        </w:r>
        <w:r w:rsidRPr="001202E7">
          <w:rPr>
            <w:rFonts w:hint="eastAsia"/>
            <w:lang w:eastAsia="ko-KR"/>
            <w:rPrChange w:id="13245" w:author="CR#0209" w:date="2020-04-06T14:09:00Z">
              <w:rPr>
                <w:rFonts w:hint="eastAsia"/>
                <w:lang w:eastAsia="ko-KR"/>
              </w:rPr>
            </w:rPrChange>
          </w:rPr>
          <w:t>:</w:t>
        </w:r>
      </w:ins>
    </w:p>
    <w:p w:rsidR="00CA2ECE" w:rsidRPr="001202E7" w:rsidRDefault="00CA2ECE" w:rsidP="00CA2ECE">
      <w:pPr>
        <w:pStyle w:val="B1"/>
        <w:rPr>
          <w:ins w:id="13246" w:author="CR#0204" w:date="2020-04-06T13:47:00Z"/>
          <w:rPrChange w:id="13247" w:author="CR#0209" w:date="2020-04-06T14:09:00Z">
            <w:rPr>
              <w:ins w:id="13248" w:author="CR#0204" w:date="2020-04-06T13:47:00Z"/>
            </w:rPr>
          </w:rPrChange>
        </w:rPr>
      </w:pPr>
      <w:ins w:id="13249" w:author="CR#0204" w:date="2020-04-06T13:47:00Z">
        <w:r w:rsidRPr="001202E7">
          <w:rPr>
            <w:rPrChange w:id="13250" w:author="CR#0209" w:date="2020-04-06T14:09:00Z">
              <w:rPr/>
            </w:rPrChange>
          </w:rPr>
          <w:t>-</w:t>
        </w:r>
        <w:r w:rsidRPr="001202E7">
          <w:rPr>
            <w:rPrChange w:id="13251" w:author="CR#0209" w:date="2020-04-06T14:09:00Z">
              <w:rPr/>
            </w:rPrChange>
          </w:rPr>
          <w:tab/>
          <w:t>Sidelink Control Channel (SCCH): a sidelink channel for transmitting control information from one UE to other UE(s);</w:t>
        </w:r>
      </w:ins>
    </w:p>
    <w:p w:rsidR="00CA2ECE" w:rsidRPr="001202E7" w:rsidRDefault="00CA2ECE" w:rsidP="00CA2ECE">
      <w:pPr>
        <w:pStyle w:val="B1"/>
        <w:rPr>
          <w:ins w:id="13252" w:author="CR#0204" w:date="2020-04-06T13:47:00Z"/>
          <w:rPrChange w:id="13253" w:author="CR#0209" w:date="2020-04-06T14:09:00Z">
            <w:rPr>
              <w:ins w:id="13254" w:author="CR#0204" w:date="2020-04-06T13:47:00Z"/>
            </w:rPr>
          </w:rPrChange>
        </w:rPr>
      </w:pPr>
      <w:ins w:id="13255" w:author="CR#0204" w:date="2020-04-06T13:47:00Z">
        <w:r w:rsidRPr="001202E7">
          <w:rPr>
            <w:rPrChange w:id="13256" w:author="CR#0209" w:date="2020-04-06T14:09:00Z">
              <w:rPr/>
            </w:rPrChange>
          </w:rPr>
          <w:t>-</w:t>
        </w:r>
        <w:r w:rsidRPr="001202E7">
          <w:rPr>
            <w:rPrChange w:id="13257" w:author="CR#0209" w:date="2020-04-06T14:09:00Z">
              <w:rPr/>
            </w:rPrChange>
          </w:rPr>
          <w:tab/>
          <w:t>Sidelink Traffic Channel (STCH): a sidelink channel for transmitting user information from one UE to other UE(s);</w:t>
        </w:r>
      </w:ins>
    </w:p>
    <w:p w:rsidR="00CA2ECE" w:rsidRPr="001202E7" w:rsidRDefault="00CA2ECE" w:rsidP="00CA2ECE">
      <w:pPr>
        <w:pStyle w:val="B1"/>
        <w:rPr>
          <w:ins w:id="13258" w:author="CR#0204" w:date="2020-04-06T13:47:00Z"/>
          <w:rPrChange w:id="13259" w:author="CR#0209" w:date="2020-04-06T14:09:00Z">
            <w:rPr>
              <w:ins w:id="13260" w:author="CR#0204" w:date="2020-04-06T13:47:00Z"/>
            </w:rPr>
          </w:rPrChange>
        </w:rPr>
      </w:pPr>
      <w:ins w:id="13261" w:author="CR#0204" w:date="2020-04-06T13:47:00Z">
        <w:r w:rsidRPr="001202E7">
          <w:rPr>
            <w:rPrChange w:id="13262" w:author="CR#0209" w:date="2020-04-06T14:09:00Z">
              <w:rPr/>
            </w:rPrChange>
          </w:rPr>
          <w:t>-</w:t>
        </w:r>
        <w:r w:rsidRPr="001202E7">
          <w:rPr>
            <w:rPrChange w:id="13263" w:author="CR#0209" w:date="2020-04-06T14:09:00Z">
              <w:rPr/>
            </w:rPrChange>
          </w:rPr>
          <w:tab/>
          <w:t>Sidelink Broadcast Control Channel (SBCCH): a sidelink channel for broadcasting sidelink system information from one UE to other UE(s).</w:t>
        </w:r>
      </w:ins>
    </w:p>
    <w:p w:rsidR="00CA2ECE" w:rsidRPr="001202E7" w:rsidRDefault="00CA2ECE" w:rsidP="00CA2ECE">
      <w:pPr>
        <w:rPr>
          <w:ins w:id="13264" w:author="CR#0204" w:date="2020-04-06T13:47:00Z"/>
          <w:rPrChange w:id="13265" w:author="CR#0209" w:date="2020-04-06T14:09:00Z">
            <w:rPr>
              <w:ins w:id="13266" w:author="CR#0204" w:date="2020-04-06T13:47:00Z"/>
            </w:rPr>
          </w:rPrChange>
        </w:rPr>
      </w:pPr>
      <w:ins w:id="13267" w:author="CR#0204" w:date="2020-04-06T13:47:00Z">
        <w:r w:rsidRPr="001202E7">
          <w:rPr>
            <w:rPrChange w:id="13268" w:author="CR#0209" w:date="2020-04-06T14:09:00Z">
              <w:rPr/>
            </w:rPrChange>
          </w:rPr>
          <w:t>The following connections between logical channels and transport channels exist:</w:t>
        </w:r>
      </w:ins>
    </w:p>
    <w:p w:rsidR="00CA2ECE" w:rsidRPr="001202E7" w:rsidRDefault="00CA2ECE" w:rsidP="00CA2ECE">
      <w:pPr>
        <w:pStyle w:val="B1"/>
        <w:rPr>
          <w:ins w:id="13269" w:author="CR#0204" w:date="2020-04-06T13:47:00Z"/>
          <w:rPrChange w:id="13270" w:author="CR#0209" w:date="2020-04-06T14:09:00Z">
            <w:rPr>
              <w:ins w:id="13271" w:author="CR#0204" w:date="2020-04-06T13:47:00Z"/>
            </w:rPr>
          </w:rPrChange>
        </w:rPr>
      </w:pPr>
      <w:ins w:id="13272" w:author="CR#0204" w:date="2020-04-06T13:47:00Z">
        <w:r w:rsidRPr="001202E7">
          <w:rPr>
            <w:rPrChange w:id="13273" w:author="CR#0209" w:date="2020-04-06T14:09:00Z">
              <w:rPr/>
            </w:rPrChange>
          </w:rPr>
          <w:t>-</w:t>
        </w:r>
        <w:r w:rsidRPr="001202E7">
          <w:rPr>
            <w:rPrChange w:id="13274" w:author="CR#0209" w:date="2020-04-06T14:09:00Z">
              <w:rPr/>
            </w:rPrChange>
          </w:rPr>
          <w:tab/>
          <w:t>SCCH can be mapped to SL-SCH;</w:t>
        </w:r>
      </w:ins>
    </w:p>
    <w:p w:rsidR="00CA2ECE" w:rsidRPr="001202E7" w:rsidRDefault="00CA2ECE" w:rsidP="00CA2ECE">
      <w:pPr>
        <w:pStyle w:val="B1"/>
        <w:rPr>
          <w:ins w:id="13275" w:author="CR#0204" w:date="2020-04-06T13:47:00Z"/>
          <w:rPrChange w:id="13276" w:author="CR#0209" w:date="2020-04-06T14:09:00Z">
            <w:rPr>
              <w:ins w:id="13277" w:author="CR#0204" w:date="2020-04-06T13:47:00Z"/>
            </w:rPr>
          </w:rPrChange>
        </w:rPr>
      </w:pPr>
      <w:ins w:id="13278" w:author="CR#0204" w:date="2020-04-06T13:47:00Z">
        <w:r w:rsidRPr="001202E7">
          <w:rPr>
            <w:rPrChange w:id="13279" w:author="CR#0209" w:date="2020-04-06T14:09:00Z">
              <w:rPr/>
            </w:rPrChange>
          </w:rPr>
          <w:t>-</w:t>
        </w:r>
        <w:r w:rsidRPr="001202E7">
          <w:rPr>
            <w:rPrChange w:id="13280" w:author="CR#0209" w:date="2020-04-06T14:09:00Z">
              <w:rPr/>
            </w:rPrChange>
          </w:rPr>
          <w:tab/>
          <w:t>STCH can be mapped to SL-SCH;</w:t>
        </w:r>
      </w:ins>
    </w:p>
    <w:p w:rsidR="00CA2ECE" w:rsidRPr="001202E7" w:rsidRDefault="00CA2ECE" w:rsidP="00CA2ECE">
      <w:pPr>
        <w:pStyle w:val="B1"/>
        <w:rPr>
          <w:ins w:id="13281" w:author="CR#0204" w:date="2020-04-06T13:47:00Z"/>
          <w:rPrChange w:id="13282" w:author="CR#0209" w:date="2020-04-06T14:09:00Z">
            <w:rPr>
              <w:ins w:id="13283" w:author="CR#0204" w:date="2020-04-06T13:47:00Z"/>
            </w:rPr>
          </w:rPrChange>
        </w:rPr>
      </w:pPr>
      <w:ins w:id="13284" w:author="CR#0204" w:date="2020-04-06T13:47:00Z">
        <w:r w:rsidRPr="001202E7">
          <w:rPr>
            <w:rPrChange w:id="13285" w:author="CR#0209" w:date="2020-04-06T14:09:00Z">
              <w:rPr/>
            </w:rPrChange>
          </w:rPr>
          <w:t>-</w:t>
        </w:r>
        <w:r w:rsidRPr="001202E7">
          <w:rPr>
            <w:rPrChange w:id="13286" w:author="CR#0209" w:date="2020-04-06T14:09:00Z">
              <w:rPr/>
            </w:rPrChange>
          </w:rPr>
          <w:tab/>
          <w:t>SBCCH can be mapped to SL-BCH.</w:t>
        </w:r>
      </w:ins>
    </w:p>
    <w:p w:rsidR="00CA2ECE" w:rsidRPr="001202E7" w:rsidRDefault="00CA2ECE" w:rsidP="00CA2ECE">
      <w:pPr>
        <w:pStyle w:val="Heading4"/>
        <w:rPr>
          <w:ins w:id="13287" w:author="CR#0204" w:date="2020-04-06T13:47:00Z"/>
          <w:rPrChange w:id="13288" w:author="CR#0209" w:date="2020-04-06T14:09:00Z">
            <w:rPr>
              <w:ins w:id="13289" w:author="CR#0204" w:date="2020-04-06T13:47:00Z"/>
            </w:rPr>
          </w:rPrChange>
        </w:rPr>
      </w:pPr>
      <w:ins w:id="13290" w:author="CR#0204" w:date="2020-04-06T13:53:00Z">
        <w:r w:rsidRPr="001202E7">
          <w:rPr>
            <w:rPrChange w:id="13291" w:author="CR#0209" w:date="2020-04-06T14:09:00Z">
              <w:rPr/>
            </w:rPrChange>
          </w:rPr>
          <w:t>16.9</w:t>
        </w:r>
      </w:ins>
      <w:ins w:id="13292" w:author="CR#0204" w:date="2020-04-06T13:47:00Z">
        <w:r w:rsidRPr="001202E7">
          <w:rPr>
            <w:rPrChange w:id="13293" w:author="CR#0209" w:date="2020-04-06T14:09:00Z">
              <w:rPr/>
            </w:rPrChange>
          </w:rPr>
          <w:t>.2.3</w:t>
        </w:r>
        <w:r w:rsidRPr="001202E7">
          <w:rPr>
            <w:rPrChange w:id="13294" w:author="CR#0209" w:date="2020-04-06T14:09:00Z">
              <w:rPr/>
            </w:rPrChange>
          </w:rPr>
          <w:tab/>
          <w:t>RLC</w:t>
        </w:r>
      </w:ins>
    </w:p>
    <w:p w:rsidR="00CA2ECE" w:rsidRPr="001202E7" w:rsidRDefault="00CA2ECE" w:rsidP="00CA2ECE">
      <w:pPr>
        <w:rPr>
          <w:ins w:id="13295" w:author="CR#0204" w:date="2020-04-06T13:47:00Z"/>
          <w:rPrChange w:id="13296" w:author="CR#0209" w:date="2020-04-06T14:09:00Z">
            <w:rPr>
              <w:ins w:id="13297" w:author="CR#0204" w:date="2020-04-06T13:47:00Z"/>
              <w:color w:val="FF0000"/>
            </w:rPr>
          </w:rPrChange>
        </w:rPr>
      </w:pPr>
      <w:ins w:id="13298" w:author="CR#0204" w:date="2020-04-06T13:47:00Z">
        <w:r w:rsidRPr="001202E7">
          <w:rPr>
            <w:rPrChange w:id="13299" w:author="CR#0209" w:date="2020-04-06T14:09:00Z">
              <w:rPr/>
            </w:rPrChange>
          </w:rPr>
          <w:t>The services and functions of the RLC sublayer as specified in subclause 6.3.2 are supported for sidelink. TM is used for SBCCH. Either UM or AM is used in unicast transmission while UM is used in groupcast or broadcast transmission. For UM, only uni-directional transmission is supported for groupcast and broadcast.</w:t>
        </w:r>
      </w:ins>
    </w:p>
    <w:p w:rsidR="00CA2ECE" w:rsidRPr="001202E7" w:rsidRDefault="00CA2ECE" w:rsidP="00CA2ECE">
      <w:pPr>
        <w:pStyle w:val="Heading4"/>
        <w:rPr>
          <w:ins w:id="13300" w:author="CR#0204" w:date="2020-04-06T13:47:00Z"/>
          <w:rPrChange w:id="13301" w:author="CR#0209" w:date="2020-04-06T14:09:00Z">
            <w:rPr>
              <w:ins w:id="13302" w:author="CR#0204" w:date="2020-04-06T13:47:00Z"/>
            </w:rPr>
          </w:rPrChange>
        </w:rPr>
      </w:pPr>
      <w:ins w:id="13303" w:author="CR#0204" w:date="2020-04-06T13:53:00Z">
        <w:r w:rsidRPr="001202E7">
          <w:lastRenderedPageBreak/>
          <w:t>16.9</w:t>
        </w:r>
      </w:ins>
      <w:ins w:id="13304" w:author="CR#0204" w:date="2020-04-06T13:47:00Z">
        <w:r w:rsidRPr="001202E7">
          <w:t>.2.4</w:t>
        </w:r>
        <w:r w:rsidRPr="001202E7">
          <w:tab/>
          <w:t>PDCP</w:t>
        </w:r>
      </w:ins>
    </w:p>
    <w:p w:rsidR="00CA2ECE" w:rsidRPr="001202E7" w:rsidRDefault="00CA2ECE" w:rsidP="00CA2ECE">
      <w:pPr>
        <w:rPr>
          <w:ins w:id="13305" w:author="CR#0204" w:date="2020-04-06T13:47:00Z"/>
          <w:rPrChange w:id="13306" w:author="CR#0209" w:date="2020-04-06T14:09:00Z">
            <w:rPr>
              <w:ins w:id="13307" w:author="CR#0204" w:date="2020-04-06T13:47:00Z"/>
            </w:rPr>
          </w:rPrChange>
        </w:rPr>
      </w:pPr>
      <w:ins w:id="13308" w:author="CR#0204" w:date="2020-04-06T13:47:00Z">
        <w:r w:rsidRPr="001202E7">
          <w:rPr>
            <w:rPrChange w:id="13309" w:author="CR#0209" w:date="2020-04-06T14:09:00Z">
              <w:rPr/>
            </w:rPrChange>
          </w:rPr>
          <w:t xml:space="preserve">The services and functions of the PDCP sublayer as specified in subclause 6.4.1 are supported for sidelink with some restrictions: </w:t>
        </w:r>
      </w:ins>
    </w:p>
    <w:p w:rsidR="00CA2ECE" w:rsidRPr="001202E7" w:rsidRDefault="00CA2ECE" w:rsidP="00CA2ECE">
      <w:pPr>
        <w:pStyle w:val="B1"/>
        <w:rPr>
          <w:ins w:id="13310" w:author="CR#0204" w:date="2020-04-06T13:47:00Z"/>
          <w:rPrChange w:id="13311" w:author="CR#0209" w:date="2020-04-06T14:09:00Z">
            <w:rPr>
              <w:ins w:id="13312" w:author="CR#0204" w:date="2020-04-06T13:47:00Z"/>
            </w:rPr>
          </w:rPrChange>
        </w:rPr>
      </w:pPr>
      <w:ins w:id="13313" w:author="CR#0204" w:date="2020-04-06T13:47:00Z">
        <w:r w:rsidRPr="001202E7">
          <w:rPr>
            <w:rPrChange w:id="13314" w:author="CR#0209" w:date="2020-04-06T14:09:00Z">
              <w:rPr/>
            </w:rPrChange>
          </w:rPr>
          <w:t>-</w:t>
        </w:r>
        <w:r w:rsidRPr="001202E7">
          <w:rPr>
            <w:rPrChange w:id="13315" w:author="CR#0209" w:date="2020-04-06T14:09:00Z">
              <w:rPr/>
            </w:rPrChange>
          </w:rPr>
          <w:tab/>
          <w:t>Out-of-order delivery is supported only for unicast transmission;</w:t>
        </w:r>
      </w:ins>
    </w:p>
    <w:p w:rsidR="00CA2ECE" w:rsidRPr="001202E7" w:rsidRDefault="00CA2ECE" w:rsidP="00CA2ECE">
      <w:pPr>
        <w:pStyle w:val="B1"/>
        <w:rPr>
          <w:ins w:id="13316" w:author="CR#0204" w:date="2020-04-06T13:47:00Z"/>
          <w:rPrChange w:id="13317" w:author="CR#0209" w:date="2020-04-06T14:09:00Z">
            <w:rPr>
              <w:ins w:id="13318" w:author="CR#0204" w:date="2020-04-06T13:47:00Z"/>
              <w:color w:val="FF0000"/>
            </w:rPr>
          </w:rPrChange>
        </w:rPr>
      </w:pPr>
      <w:ins w:id="13319" w:author="CR#0204" w:date="2020-04-06T13:47:00Z">
        <w:r w:rsidRPr="001202E7">
          <w:rPr>
            <w:rPrChange w:id="13320" w:author="CR#0209" w:date="2020-04-06T14:09:00Z">
              <w:rPr/>
            </w:rPrChange>
          </w:rPr>
          <w:t>-</w:t>
        </w:r>
        <w:r w:rsidRPr="001202E7">
          <w:rPr>
            <w:rPrChange w:id="13321" w:author="CR#0209" w:date="2020-04-06T14:09:00Z">
              <w:rPr/>
            </w:rPrChange>
          </w:rPr>
          <w:tab/>
          <w:t>Duplication is not supported over the PC5 interface.</w:t>
        </w:r>
      </w:ins>
    </w:p>
    <w:p w:rsidR="00CA2ECE" w:rsidRPr="001202E7" w:rsidRDefault="00CA2ECE" w:rsidP="00CA2ECE">
      <w:pPr>
        <w:pStyle w:val="Heading4"/>
        <w:rPr>
          <w:ins w:id="13322" w:author="CR#0204" w:date="2020-04-06T13:47:00Z"/>
          <w:rPrChange w:id="13323" w:author="CR#0209" w:date="2020-04-06T14:09:00Z">
            <w:rPr>
              <w:ins w:id="13324" w:author="CR#0204" w:date="2020-04-06T13:47:00Z"/>
            </w:rPr>
          </w:rPrChange>
        </w:rPr>
      </w:pPr>
      <w:ins w:id="13325" w:author="CR#0204" w:date="2020-04-06T13:53:00Z">
        <w:r w:rsidRPr="001202E7">
          <w:t>16.9</w:t>
        </w:r>
      </w:ins>
      <w:ins w:id="13326" w:author="CR#0204" w:date="2020-04-06T13:47:00Z">
        <w:r w:rsidRPr="001202E7">
          <w:rPr>
            <w:rPrChange w:id="13327" w:author="CR#0209" w:date="2020-04-06T14:09:00Z">
              <w:rPr/>
            </w:rPrChange>
          </w:rPr>
          <w:t>.2.5</w:t>
        </w:r>
        <w:r w:rsidRPr="001202E7">
          <w:rPr>
            <w:rPrChange w:id="13328" w:author="CR#0209" w:date="2020-04-06T14:09:00Z">
              <w:rPr/>
            </w:rPrChange>
          </w:rPr>
          <w:tab/>
          <w:t>SDAP</w:t>
        </w:r>
      </w:ins>
    </w:p>
    <w:p w:rsidR="00CA2ECE" w:rsidRPr="001202E7" w:rsidRDefault="00CA2ECE" w:rsidP="00CA2ECE">
      <w:pPr>
        <w:rPr>
          <w:ins w:id="13329" w:author="CR#0204" w:date="2020-04-06T13:47:00Z"/>
          <w:rPrChange w:id="13330" w:author="CR#0209" w:date="2020-04-06T14:09:00Z">
            <w:rPr>
              <w:ins w:id="13331" w:author="CR#0204" w:date="2020-04-06T13:47:00Z"/>
            </w:rPr>
          </w:rPrChange>
        </w:rPr>
      </w:pPr>
      <w:ins w:id="13332" w:author="CR#0204" w:date="2020-04-06T13:47:00Z">
        <w:r w:rsidRPr="001202E7">
          <w:rPr>
            <w:rPrChange w:id="13333" w:author="CR#0209" w:date="2020-04-06T14:09:00Z">
              <w:rPr/>
            </w:rPrChange>
          </w:rPr>
          <w:t>The SDAP sublayer provides the following service and function over the PC5 interface:</w:t>
        </w:r>
      </w:ins>
    </w:p>
    <w:p w:rsidR="00CA2ECE" w:rsidRPr="001202E7" w:rsidRDefault="00CA2ECE" w:rsidP="00CA2ECE">
      <w:pPr>
        <w:pStyle w:val="B1"/>
        <w:rPr>
          <w:ins w:id="13334" w:author="CR#0204" w:date="2020-04-06T13:47:00Z"/>
          <w:rPrChange w:id="13335" w:author="CR#0209" w:date="2020-04-06T14:09:00Z">
            <w:rPr>
              <w:ins w:id="13336" w:author="CR#0204" w:date="2020-04-06T13:47:00Z"/>
            </w:rPr>
          </w:rPrChange>
        </w:rPr>
      </w:pPr>
      <w:ins w:id="13337" w:author="CR#0204" w:date="2020-04-06T13:47:00Z">
        <w:r w:rsidRPr="001202E7">
          <w:rPr>
            <w:rPrChange w:id="13338" w:author="CR#0209" w:date="2020-04-06T14:09:00Z">
              <w:rPr/>
            </w:rPrChange>
          </w:rPr>
          <w:t>-</w:t>
        </w:r>
        <w:r w:rsidRPr="001202E7">
          <w:rPr>
            <w:rPrChange w:id="13339" w:author="CR#0209" w:date="2020-04-06T14:09:00Z">
              <w:rPr/>
            </w:rPrChange>
          </w:rPr>
          <w:tab/>
          <w:t>Mapping between a QoS flow and a sidelink data radio bearer.</w:t>
        </w:r>
      </w:ins>
    </w:p>
    <w:p w:rsidR="00CA2ECE" w:rsidRPr="001202E7" w:rsidRDefault="00CA2ECE" w:rsidP="00CA2ECE">
      <w:pPr>
        <w:rPr>
          <w:ins w:id="13340" w:author="CR#0204" w:date="2020-04-06T13:47:00Z"/>
          <w:rPrChange w:id="13341" w:author="CR#0209" w:date="2020-04-06T14:09:00Z">
            <w:rPr>
              <w:ins w:id="13342" w:author="CR#0204" w:date="2020-04-06T13:47:00Z"/>
              <w:color w:val="FF0000"/>
            </w:rPr>
          </w:rPrChange>
        </w:rPr>
      </w:pPr>
      <w:ins w:id="13343" w:author="CR#0204" w:date="2020-04-06T13:47:00Z">
        <w:r w:rsidRPr="001202E7">
          <w:rPr>
            <w:rPrChange w:id="13344" w:author="CR#0209" w:date="2020-04-06T14:09:00Z">
              <w:rPr/>
            </w:rPrChange>
          </w:rPr>
          <w:t>There is one SDAP entity per destination for one of unicast, groupcast and broadcast which is associated to the destination. Reflective QoS is not supported over the PC5 interface.</w:t>
        </w:r>
      </w:ins>
    </w:p>
    <w:p w:rsidR="00CA2ECE" w:rsidRPr="001202E7" w:rsidRDefault="00CA2ECE" w:rsidP="00CA2ECE">
      <w:pPr>
        <w:pStyle w:val="Heading4"/>
        <w:rPr>
          <w:ins w:id="13345" w:author="CR#0204" w:date="2020-04-06T13:47:00Z"/>
          <w:rPrChange w:id="13346" w:author="CR#0209" w:date="2020-04-06T14:09:00Z">
            <w:rPr>
              <w:ins w:id="13347" w:author="CR#0204" w:date="2020-04-06T13:47:00Z"/>
            </w:rPr>
          </w:rPrChange>
        </w:rPr>
      </w:pPr>
      <w:ins w:id="13348" w:author="CR#0204" w:date="2020-04-06T13:53:00Z">
        <w:r w:rsidRPr="001202E7">
          <w:t>16.9</w:t>
        </w:r>
      </w:ins>
      <w:ins w:id="13349" w:author="CR#0204" w:date="2020-04-06T13:47:00Z">
        <w:r w:rsidRPr="001202E7">
          <w:rPr>
            <w:rPrChange w:id="13350" w:author="CR#0209" w:date="2020-04-06T14:09:00Z">
              <w:rPr/>
            </w:rPrChange>
          </w:rPr>
          <w:t>.2.6</w:t>
        </w:r>
        <w:r w:rsidRPr="001202E7">
          <w:rPr>
            <w:rPrChange w:id="13351" w:author="CR#0209" w:date="2020-04-06T14:09:00Z">
              <w:rPr/>
            </w:rPrChange>
          </w:rPr>
          <w:tab/>
          <w:t>RRC</w:t>
        </w:r>
      </w:ins>
    </w:p>
    <w:p w:rsidR="00CA2ECE" w:rsidRPr="001202E7" w:rsidRDefault="00CA2ECE" w:rsidP="00CA2ECE">
      <w:pPr>
        <w:rPr>
          <w:ins w:id="13352" w:author="CR#0204" w:date="2020-04-06T13:47:00Z"/>
          <w:rPrChange w:id="13353" w:author="CR#0209" w:date="2020-04-06T14:09:00Z">
            <w:rPr>
              <w:ins w:id="13354" w:author="CR#0204" w:date="2020-04-06T13:47:00Z"/>
            </w:rPr>
          </w:rPrChange>
        </w:rPr>
      </w:pPr>
      <w:ins w:id="13355" w:author="CR#0204" w:date="2020-04-06T13:47:00Z">
        <w:r w:rsidRPr="001202E7">
          <w:rPr>
            <w:rPrChange w:id="13356" w:author="CR#0209" w:date="2020-04-06T14:09:00Z">
              <w:rPr/>
            </w:rPrChange>
          </w:rPr>
          <w:t>The RRC sublayer provides the following services and functions over the PC5 interface:</w:t>
        </w:r>
      </w:ins>
    </w:p>
    <w:p w:rsidR="00CA2ECE" w:rsidRPr="001202E7" w:rsidRDefault="00CA2ECE" w:rsidP="00CA2ECE">
      <w:pPr>
        <w:pStyle w:val="B1"/>
        <w:rPr>
          <w:ins w:id="13357" w:author="CR#0204" w:date="2020-04-06T13:47:00Z"/>
          <w:rPrChange w:id="13358" w:author="CR#0209" w:date="2020-04-06T14:09:00Z">
            <w:rPr>
              <w:ins w:id="13359" w:author="CR#0204" w:date="2020-04-06T13:47:00Z"/>
            </w:rPr>
          </w:rPrChange>
        </w:rPr>
      </w:pPr>
      <w:ins w:id="13360" w:author="CR#0204" w:date="2020-04-06T13:47:00Z">
        <w:r w:rsidRPr="001202E7">
          <w:rPr>
            <w:rPrChange w:id="13361" w:author="CR#0209" w:date="2020-04-06T14:09:00Z">
              <w:rPr/>
            </w:rPrChange>
          </w:rPr>
          <w:t>-</w:t>
        </w:r>
        <w:r w:rsidRPr="001202E7">
          <w:rPr>
            <w:rPrChange w:id="13362" w:author="CR#0209" w:date="2020-04-06T14:09:00Z">
              <w:rPr/>
            </w:rPrChange>
          </w:rPr>
          <w:tab/>
          <w:t>Transfer of a PC5-RRC message between peer UEs;</w:t>
        </w:r>
      </w:ins>
    </w:p>
    <w:p w:rsidR="00CA2ECE" w:rsidRPr="001202E7" w:rsidRDefault="00CA2ECE" w:rsidP="00CA2ECE">
      <w:pPr>
        <w:pStyle w:val="B1"/>
        <w:rPr>
          <w:ins w:id="13363" w:author="CR#0204" w:date="2020-04-06T13:47:00Z"/>
          <w:rPrChange w:id="13364" w:author="CR#0209" w:date="2020-04-06T14:09:00Z">
            <w:rPr>
              <w:ins w:id="13365" w:author="CR#0204" w:date="2020-04-06T13:47:00Z"/>
            </w:rPr>
          </w:rPrChange>
        </w:rPr>
      </w:pPr>
      <w:ins w:id="13366" w:author="CR#0204" w:date="2020-04-06T13:47:00Z">
        <w:r w:rsidRPr="001202E7">
          <w:rPr>
            <w:rPrChange w:id="13367" w:author="CR#0209" w:date="2020-04-06T14:09:00Z">
              <w:rPr/>
            </w:rPrChange>
          </w:rPr>
          <w:t>-</w:t>
        </w:r>
        <w:r w:rsidRPr="001202E7">
          <w:rPr>
            <w:rPrChange w:id="13368" w:author="CR#0209" w:date="2020-04-06T14:09:00Z">
              <w:rPr/>
            </w:rPrChange>
          </w:rPr>
          <w:tab/>
          <w:t>Maintenance and release of a PC5-RRC connection between two UEs;</w:t>
        </w:r>
      </w:ins>
    </w:p>
    <w:p w:rsidR="00CA2ECE" w:rsidRPr="001202E7" w:rsidRDefault="00CA2ECE" w:rsidP="00CA2ECE">
      <w:pPr>
        <w:pStyle w:val="B1"/>
        <w:rPr>
          <w:ins w:id="13369" w:author="CR#0204" w:date="2020-04-06T13:47:00Z"/>
          <w:rPrChange w:id="13370" w:author="CR#0209" w:date="2020-04-06T14:09:00Z">
            <w:rPr>
              <w:ins w:id="13371" w:author="CR#0204" w:date="2020-04-06T13:47:00Z"/>
            </w:rPr>
          </w:rPrChange>
        </w:rPr>
      </w:pPr>
      <w:ins w:id="13372" w:author="CR#0204" w:date="2020-04-06T13:47:00Z">
        <w:r w:rsidRPr="001202E7">
          <w:rPr>
            <w:rPrChange w:id="13373" w:author="CR#0209" w:date="2020-04-06T14:09:00Z">
              <w:rPr/>
            </w:rPrChange>
          </w:rPr>
          <w:t>-</w:t>
        </w:r>
        <w:r w:rsidRPr="001202E7">
          <w:rPr>
            <w:rPrChange w:id="13374" w:author="CR#0209" w:date="2020-04-06T14:09:00Z">
              <w:rPr/>
            </w:rPrChange>
          </w:rPr>
          <w:tab/>
          <w:t>Detection of sidelink radio link failure for a PC5-RRC connection.</w:t>
        </w:r>
      </w:ins>
    </w:p>
    <w:p w:rsidR="00CA2ECE" w:rsidRPr="001202E7" w:rsidRDefault="00CA2ECE" w:rsidP="00CA2ECE">
      <w:pPr>
        <w:rPr>
          <w:ins w:id="13375" w:author="CR#0204" w:date="2020-04-06T13:47:00Z"/>
          <w:rPrChange w:id="13376" w:author="CR#0209" w:date="2020-04-06T14:09:00Z">
            <w:rPr>
              <w:ins w:id="13377" w:author="CR#0204" w:date="2020-04-06T13:47:00Z"/>
            </w:rPr>
          </w:rPrChange>
        </w:rPr>
      </w:pPr>
      <w:ins w:id="13378" w:author="CR#0204" w:date="2020-04-06T13:47:00Z">
        <w:r w:rsidRPr="001202E7">
          <w:rPr>
            <w:rPrChange w:id="13379" w:author="CR#0209" w:date="2020-04-06T14:09:00Z">
              <w:rPr/>
            </w:rPrChange>
          </w:rPr>
          <w:t xml:space="preserve">A PC5-RRC connection is a logical connection between two UEs for a pair of Source and Destination Layer-2 IDs which is considered to be established after a corresponding PC5 unicast link is established as specified in TS 23.287 </w:t>
        </w:r>
      </w:ins>
      <w:ins w:id="13380" w:author="CR#0204" w:date="2020-04-06T13:51:00Z">
        <w:r w:rsidRPr="001202E7">
          <w:rPr>
            <w:rPrChange w:id="13381" w:author="CR#0209" w:date="2020-04-06T14:09:00Z">
              <w:rPr/>
            </w:rPrChange>
          </w:rPr>
          <w:t>[40]</w:t>
        </w:r>
      </w:ins>
      <w:ins w:id="13382" w:author="CR#0204" w:date="2020-04-06T13:47:00Z">
        <w:r w:rsidRPr="001202E7">
          <w:rPr>
            <w:rPrChange w:id="13383" w:author="CR#0209" w:date="2020-04-06T14:09:00Z">
              <w:rPr/>
            </w:rPrChange>
          </w:rPr>
          <w:t xml:space="preserve">. There is one-to-one correspondence between the PC5-RRC connection and the PC5 unicast link. A UE may have multiple PC5-RRC connections with one or more UEs for different pairs of Source and Destination Layer-2 IDs. </w:t>
        </w:r>
      </w:ins>
    </w:p>
    <w:p w:rsidR="00CA2ECE" w:rsidRPr="001202E7" w:rsidRDefault="00CA2ECE" w:rsidP="00CA2ECE">
      <w:pPr>
        <w:rPr>
          <w:ins w:id="13384" w:author="CR#0204" w:date="2020-04-06T13:47:00Z"/>
          <w:rPrChange w:id="13385" w:author="CR#0209" w:date="2020-04-06T14:09:00Z">
            <w:rPr>
              <w:ins w:id="13386" w:author="CR#0204" w:date="2020-04-06T13:47:00Z"/>
            </w:rPr>
          </w:rPrChange>
        </w:rPr>
      </w:pPr>
      <w:ins w:id="13387" w:author="CR#0204" w:date="2020-04-06T13:47:00Z">
        <w:r w:rsidRPr="001202E7">
          <w:rPr>
            <w:rPrChange w:id="13388" w:author="CR#0209" w:date="2020-04-06T14:09:00Z">
              <w:rPr/>
            </w:rPrChange>
          </w:rPr>
          <w:t xml:space="preserve">Separate PC5-RRC procedures and messages are used for a UE to transfer UE capability and sidelink configuration including SLRB configuration to the peer UE. Both peer UEs can exchange their own UE capability and sidelink configuration using separate bi-directional procedures in both sidelink directions. </w:t>
        </w:r>
      </w:ins>
    </w:p>
    <w:p w:rsidR="00CA2ECE" w:rsidRPr="001202E7" w:rsidRDefault="00CA2ECE" w:rsidP="00CA2ECE">
      <w:pPr>
        <w:rPr>
          <w:ins w:id="13389" w:author="CR#0204" w:date="2020-04-06T13:47:00Z"/>
          <w:rFonts w:eastAsia="Malgun Gothic"/>
          <w:lang w:eastAsia="ko-KR"/>
          <w:rPrChange w:id="13390" w:author="CR#0209" w:date="2020-04-06T14:09:00Z">
            <w:rPr>
              <w:ins w:id="13391" w:author="CR#0204" w:date="2020-04-06T13:47:00Z"/>
              <w:rFonts w:eastAsia="Malgun Gothic"/>
              <w:lang w:eastAsia="ko-KR"/>
            </w:rPr>
          </w:rPrChange>
        </w:rPr>
      </w:pPr>
      <w:ins w:id="13392" w:author="CR#0204" w:date="2020-04-06T13:47:00Z">
        <w:r w:rsidRPr="001202E7">
          <w:rPr>
            <w:rPrChange w:id="13393" w:author="CR#0209" w:date="2020-04-06T14:09:00Z">
              <w:rPr/>
            </w:rPrChange>
          </w:rPr>
          <w:t xml:space="preserve">If it is not interested in sidelink transmission, if sidelink RLF on the PC5-RRC connection is declared, or if the Layer-2 link release procedure is completed as specified in TS 23.287 </w:t>
        </w:r>
      </w:ins>
      <w:ins w:id="13394" w:author="CR#0204" w:date="2020-04-06T13:51:00Z">
        <w:r w:rsidRPr="001202E7">
          <w:rPr>
            <w:rPrChange w:id="13395" w:author="CR#0209" w:date="2020-04-06T14:09:00Z">
              <w:rPr/>
            </w:rPrChange>
          </w:rPr>
          <w:t>[40]</w:t>
        </w:r>
      </w:ins>
      <w:ins w:id="13396" w:author="CR#0204" w:date="2020-04-06T13:47:00Z">
        <w:r w:rsidRPr="001202E7">
          <w:rPr>
            <w:rPrChange w:id="13397" w:author="CR#0209" w:date="2020-04-06T14:09:00Z">
              <w:rPr/>
            </w:rPrChange>
          </w:rPr>
          <w:t xml:space="preserve"> or if the T400 is expired as specified in TS 38.331 [12], UE releases the PC5-RRC connection.</w:t>
        </w:r>
      </w:ins>
    </w:p>
    <w:p w:rsidR="00CA2ECE" w:rsidRPr="001202E7" w:rsidRDefault="00CA2ECE" w:rsidP="00CA2ECE">
      <w:pPr>
        <w:pStyle w:val="Heading3"/>
        <w:rPr>
          <w:ins w:id="13398" w:author="CR#0204" w:date="2020-04-06T13:47:00Z"/>
          <w:rPrChange w:id="13399" w:author="CR#0209" w:date="2020-04-06T14:09:00Z">
            <w:rPr>
              <w:ins w:id="13400" w:author="CR#0204" w:date="2020-04-06T13:47:00Z"/>
            </w:rPr>
          </w:rPrChange>
        </w:rPr>
      </w:pPr>
      <w:ins w:id="13401" w:author="CR#0204" w:date="2020-04-06T13:53:00Z">
        <w:r w:rsidRPr="001202E7">
          <w:rPr>
            <w:rPrChange w:id="13402" w:author="CR#0209" w:date="2020-04-06T14:09:00Z">
              <w:rPr/>
            </w:rPrChange>
          </w:rPr>
          <w:t>16.9</w:t>
        </w:r>
      </w:ins>
      <w:ins w:id="13403" w:author="CR#0204" w:date="2020-04-06T13:47:00Z">
        <w:r w:rsidRPr="001202E7">
          <w:rPr>
            <w:rPrChange w:id="13404" w:author="CR#0209" w:date="2020-04-06T14:09:00Z">
              <w:rPr/>
            </w:rPrChange>
          </w:rPr>
          <w:t>.3</w:t>
        </w:r>
        <w:r w:rsidRPr="001202E7">
          <w:rPr>
            <w:rPrChange w:id="13405" w:author="CR#0209" w:date="2020-04-06T14:09:00Z">
              <w:rPr/>
            </w:rPrChange>
          </w:rPr>
          <w:tab/>
          <w:t>Radio Resource Allocation</w:t>
        </w:r>
      </w:ins>
    </w:p>
    <w:p w:rsidR="00CA2ECE" w:rsidRPr="001202E7" w:rsidRDefault="00CA2ECE" w:rsidP="00CA2ECE">
      <w:pPr>
        <w:pStyle w:val="Heading4"/>
        <w:rPr>
          <w:ins w:id="13406" w:author="CR#0204" w:date="2020-04-06T13:47:00Z"/>
          <w:szCs w:val="28"/>
          <w:rPrChange w:id="13407" w:author="CR#0209" w:date="2020-04-06T14:09:00Z">
            <w:rPr>
              <w:ins w:id="13408" w:author="CR#0204" w:date="2020-04-06T13:47:00Z"/>
              <w:szCs w:val="28"/>
            </w:rPr>
          </w:rPrChange>
        </w:rPr>
      </w:pPr>
      <w:ins w:id="13409" w:author="CR#0204" w:date="2020-04-06T13:53:00Z">
        <w:r w:rsidRPr="001202E7">
          <w:rPr>
            <w:szCs w:val="28"/>
            <w:rPrChange w:id="13410" w:author="CR#0209" w:date="2020-04-06T14:09:00Z">
              <w:rPr>
                <w:szCs w:val="28"/>
              </w:rPr>
            </w:rPrChange>
          </w:rPr>
          <w:t>16.9</w:t>
        </w:r>
      </w:ins>
      <w:ins w:id="13411" w:author="CR#0204" w:date="2020-04-06T13:47:00Z">
        <w:r w:rsidRPr="001202E7">
          <w:rPr>
            <w:szCs w:val="28"/>
            <w:rPrChange w:id="13412" w:author="CR#0209" w:date="2020-04-06T14:09:00Z">
              <w:rPr>
                <w:szCs w:val="28"/>
              </w:rPr>
            </w:rPrChange>
          </w:rPr>
          <w:t>.3.1</w:t>
        </w:r>
        <w:r w:rsidRPr="001202E7">
          <w:rPr>
            <w:szCs w:val="28"/>
            <w:rPrChange w:id="13413" w:author="CR#0209" w:date="2020-04-06T14:09:00Z">
              <w:rPr>
                <w:szCs w:val="28"/>
              </w:rPr>
            </w:rPrChange>
          </w:rPr>
          <w:tab/>
          <w:t>General</w:t>
        </w:r>
      </w:ins>
    </w:p>
    <w:p w:rsidR="00CA2ECE" w:rsidRPr="001202E7" w:rsidRDefault="00CA2ECE" w:rsidP="00CA2ECE">
      <w:pPr>
        <w:rPr>
          <w:ins w:id="13414" w:author="CR#0204" w:date="2020-04-06T13:47:00Z"/>
          <w:rPrChange w:id="13415" w:author="CR#0209" w:date="2020-04-06T14:09:00Z">
            <w:rPr>
              <w:ins w:id="13416" w:author="CR#0204" w:date="2020-04-06T13:47:00Z"/>
            </w:rPr>
          </w:rPrChange>
        </w:rPr>
      </w:pPr>
      <w:ins w:id="13417" w:author="CR#0204" w:date="2020-04-06T13:47:00Z">
        <w:r w:rsidRPr="001202E7">
          <w:rPr>
            <w:rPrChange w:id="13418" w:author="CR#0209" w:date="2020-04-06T14:09:00Z">
              <w:rPr/>
            </w:rPrChange>
          </w:rPr>
          <w:t>The UE can operate in two modes for resource allocation in sidelink:</w:t>
        </w:r>
      </w:ins>
    </w:p>
    <w:p w:rsidR="00CA2ECE" w:rsidRPr="001202E7" w:rsidRDefault="00CA2ECE" w:rsidP="00CA2ECE">
      <w:pPr>
        <w:pStyle w:val="B1"/>
        <w:rPr>
          <w:ins w:id="13419" w:author="CR#0204" w:date="2020-04-06T13:47:00Z"/>
          <w:rPrChange w:id="13420" w:author="CR#0209" w:date="2020-04-06T14:09:00Z">
            <w:rPr>
              <w:ins w:id="13421" w:author="CR#0204" w:date="2020-04-06T13:47:00Z"/>
            </w:rPr>
          </w:rPrChange>
        </w:rPr>
      </w:pPr>
      <w:ins w:id="13422" w:author="CR#0204" w:date="2020-04-06T13:47:00Z">
        <w:r w:rsidRPr="001202E7">
          <w:rPr>
            <w:rPrChange w:id="13423" w:author="CR#0209" w:date="2020-04-06T14:09:00Z">
              <w:rPr/>
            </w:rPrChange>
          </w:rPr>
          <w:t>-</w:t>
        </w:r>
        <w:r w:rsidRPr="001202E7">
          <w:rPr>
            <w:rPrChange w:id="13424" w:author="CR#0209" w:date="2020-04-06T14:09:00Z">
              <w:rPr/>
            </w:rPrChange>
          </w:rPr>
          <w:tab/>
          <w:t>Scheduled resource allocation, characterized by:</w:t>
        </w:r>
      </w:ins>
    </w:p>
    <w:p w:rsidR="00CA2ECE" w:rsidRPr="001202E7" w:rsidRDefault="00CA2ECE" w:rsidP="00CA2ECE">
      <w:pPr>
        <w:pStyle w:val="B2"/>
        <w:rPr>
          <w:ins w:id="13425" w:author="CR#0204" w:date="2020-04-06T13:47:00Z"/>
          <w:rPrChange w:id="13426" w:author="CR#0209" w:date="2020-04-06T14:09:00Z">
            <w:rPr>
              <w:ins w:id="13427" w:author="CR#0204" w:date="2020-04-06T13:47:00Z"/>
            </w:rPr>
          </w:rPrChange>
        </w:rPr>
      </w:pPr>
      <w:ins w:id="13428" w:author="CR#0204" w:date="2020-04-06T13:47:00Z">
        <w:r w:rsidRPr="001202E7">
          <w:rPr>
            <w:rPrChange w:id="13429" w:author="CR#0209" w:date="2020-04-06T14:09:00Z">
              <w:rPr/>
            </w:rPrChange>
          </w:rPr>
          <w:t>-</w:t>
        </w:r>
        <w:r w:rsidRPr="001202E7">
          <w:rPr>
            <w:rPrChange w:id="13430" w:author="CR#0209" w:date="2020-04-06T14:09:00Z">
              <w:rPr/>
            </w:rPrChange>
          </w:rPr>
          <w:tab/>
          <w:t>The UE needs to be RRC_CONNECTED in order to transmit data;</w:t>
        </w:r>
      </w:ins>
    </w:p>
    <w:p w:rsidR="00CA2ECE" w:rsidRPr="001202E7" w:rsidRDefault="00CA2ECE" w:rsidP="00CA2ECE">
      <w:pPr>
        <w:pStyle w:val="B2"/>
        <w:rPr>
          <w:ins w:id="13431" w:author="CR#0204" w:date="2020-04-06T13:47:00Z"/>
          <w:rFonts w:eastAsia="Yu Mincho"/>
          <w:rPrChange w:id="13432" w:author="CR#0209" w:date="2020-04-06T14:09:00Z">
            <w:rPr>
              <w:ins w:id="13433" w:author="CR#0204" w:date="2020-04-06T13:47:00Z"/>
              <w:rFonts w:eastAsia="Yu Mincho"/>
            </w:rPr>
          </w:rPrChange>
        </w:rPr>
      </w:pPr>
      <w:ins w:id="13434" w:author="CR#0204" w:date="2020-04-06T13:47:00Z">
        <w:r w:rsidRPr="001202E7">
          <w:rPr>
            <w:lang w:eastAsia="ko-KR"/>
            <w:rPrChange w:id="13435" w:author="CR#0209" w:date="2020-04-06T14:09:00Z">
              <w:rPr>
                <w:lang w:eastAsia="ko-KR"/>
              </w:rPr>
            </w:rPrChange>
          </w:rPr>
          <w:t>-</w:t>
        </w:r>
        <w:r w:rsidRPr="001202E7">
          <w:rPr>
            <w:lang w:eastAsia="ko-KR"/>
            <w:rPrChange w:id="13436" w:author="CR#0209" w:date="2020-04-06T14:09:00Z">
              <w:rPr>
                <w:lang w:eastAsia="ko-KR"/>
              </w:rPr>
            </w:rPrChange>
          </w:rPr>
          <w:tab/>
        </w:r>
        <w:r w:rsidRPr="001202E7">
          <w:rPr>
            <w:rPrChange w:id="13437" w:author="CR#0209" w:date="2020-04-06T14:09:00Z">
              <w:rPr/>
            </w:rPrChange>
          </w:rPr>
          <w:t>NG-RAN schedules transmission resources.</w:t>
        </w:r>
      </w:ins>
    </w:p>
    <w:p w:rsidR="00CA2ECE" w:rsidRPr="001202E7" w:rsidRDefault="00CA2ECE" w:rsidP="00CA2ECE">
      <w:pPr>
        <w:pStyle w:val="B1"/>
        <w:rPr>
          <w:ins w:id="13438" w:author="CR#0204" w:date="2020-04-06T13:47:00Z"/>
          <w:rPrChange w:id="13439" w:author="CR#0209" w:date="2020-04-06T14:09:00Z">
            <w:rPr>
              <w:ins w:id="13440" w:author="CR#0204" w:date="2020-04-06T13:47:00Z"/>
            </w:rPr>
          </w:rPrChange>
        </w:rPr>
      </w:pPr>
      <w:ins w:id="13441" w:author="CR#0204" w:date="2020-04-06T13:47:00Z">
        <w:r w:rsidRPr="001202E7">
          <w:rPr>
            <w:rPrChange w:id="13442" w:author="CR#0209" w:date="2020-04-06T14:09:00Z">
              <w:rPr/>
            </w:rPrChange>
          </w:rPr>
          <w:t>-</w:t>
        </w:r>
        <w:r w:rsidRPr="001202E7">
          <w:rPr>
            <w:rPrChange w:id="13443" w:author="CR#0209" w:date="2020-04-06T14:09:00Z">
              <w:rPr/>
            </w:rPrChange>
          </w:rPr>
          <w:tab/>
          <w:t>UE autonomous resource selection, characterized by:</w:t>
        </w:r>
      </w:ins>
    </w:p>
    <w:p w:rsidR="00CA2ECE" w:rsidRPr="001202E7" w:rsidRDefault="00CA2ECE" w:rsidP="00CA2ECE">
      <w:pPr>
        <w:pStyle w:val="B2"/>
        <w:rPr>
          <w:ins w:id="13444" w:author="CR#0204" w:date="2020-04-06T13:47:00Z"/>
          <w:rPrChange w:id="13445" w:author="CR#0209" w:date="2020-04-06T14:09:00Z">
            <w:rPr>
              <w:ins w:id="13446" w:author="CR#0204" w:date="2020-04-06T13:47:00Z"/>
            </w:rPr>
          </w:rPrChange>
        </w:rPr>
      </w:pPr>
      <w:ins w:id="13447" w:author="CR#0204" w:date="2020-04-06T13:47:00Z">
        <w:r w:rsidRPr="001202E7">
          <w:rPr>
            <w:rPrChange w:id="13448" w:author="CR#0209" w:date="2020-04-06T14:09:00Z">
              <w:rPr/>
            </w:rPrChange>
          </w:rPr>
          <w:t>-</w:t>
        </w:r>
        <w:r w:rsidRPr="001202E7">
          <w:rPr>
            <w:rPrChange w:id="13449" w:author="CR#0209" w:date="2020-04-06T14:09:00Z">
              <w:rPr/>
            </w:rPrChange>
          </w:rPr>
          <w:tab/>
          <w:t>The UE can transmit data when inside NG-RAN coverage, irrespective of which RRC state the UE is in, and when outside NG-RAN coverage;</w:t>
        </w:r>
      </w:ins>
    </w:p>
    <w:p w:rsidR="00CA2ECE" w:rsidRPr="001202E7" w:rsidRDefault="00CA2ECE" w:rsidP="00CA2ECE">
      <w:pPr>
        <w:pStyle w:val="B2"/>
        <w:rPr>
          <w:ins w:id="13450" w:author="CR#0204" w:date="2020-04-06T13:47:00Z"/>
          <w:rPrChange w:id="13451" w:author="CR#0209" w:date="2020-04-06T14:09:00Z">
            <w:rPr>
              <w:ins w:id="13452" w:author="CR#0204" w:date="2020-04-06T13:47:00Z"/>
            </w:rPr>
          </w:rPrChange>
        </w:rPr>
      </w:pPr>
      <w:ins w:id="13453" w:author="CR#0204" w:date="2020-04-06T13:47:00Z">
        <w:r w:rsidRPr="001202E7">
          <w:rPr>
            <w:rPrChange w:id="13454" w:author="CR#0209" w:date="2020-04-06T14:09:00Z">
              <w:rPr/>
            </w:rPrChange>
          </w:rPr>
          <w:t>-</w:t>
        </w:r>
        <w:r w:rsidRPr="001202E7">
          <w:rPr>
            <w:rPrChange w:id="13455" w:author="CR#0209" w:date="2020-04-06T14:09:00Z">
              <w:rPr/>
            </w:rPrChange>
          </w:rPr>
          <w:tab/>
          <w:t>The UE autonomously selects transmission resources from a pool of resources.</w:t>
        </w:r>
      </w:ins>
    </w:p>
    <w:p w:rsidR="00CA2ECE" w:rsidRPr="001202E7" w:rsidRDefault="00CA2ECE" w:rsidP="00CA2ECE">
      <w:pPr>
        <w:pStyle w:val="B1"/>
        <w:numPr>
          <w:ilvl w:val="0"/>
          <w:numId w:val="15"/>
        </w:numPr>
        <w:spacing w:line="259" w:lineRule="auto"/>
        <w:jc w:val="both"/>
        <w:rPr>
          <w:ins w:id="13456" w:author="CR#0204" w:date="2020-04-06T13:47:00Z"/>
          <w:rPrChange w:id="13457" w:author="CR#0209" w:date="2020-04-06T14:09:00Z">
            <w:rPr>
              <w:ins w:id="13458" w:author="CR#0204" w:date="2020-04-06T13:47:00Z"/>
            </w:rPr>
          </w:rPrChange>
        </w:rPr>
      </w:pPr>
      <w:ins w:id="13459" w:author="CR#0204" w:date="2020-04-06T13:47:00Z">
        <w:r w:rsidRPr="001202E7">
          <w:rPr>
            <w:rPrChange w:id="13460" w:author="CR#0209" w:date="2020-04-06T14:09:00Z">
              <w:rPr/>
            </w:rPrChange>
          </w:rPr>
          <w:t>For NR sidelink communication, the UE performs sidelink transmissions only on a single carrier.</w:t>
        </w:r>
      </w:ins>
    </w:p>
    <w:p w:rsidR="00CA2ECE" w:rsidRPr="001202E7" w:rsidRDefault="00CA2ECE" w:rsidP="00CA2ECE">
      <w:pPr>
        <w:pStyle w:val="Heading4"/>
        <w:rPr>
          <w:ins w:id="13461" w:author="CR#0204" w:date="2020-04-06T13:47:00Z"/>
          <w:szCs w:val="28"/>
          <w:rPrChange w:id="13462" w:author="CR#0209" w:date="2020-04-06T14:09:00Z">
            <w:rPr>
              <w:ins w:id="13463" w:author="CR#0204" w:date="2020-04-06T13:47:00Z"/>
              <w:szCs w:val="28"/>
            </w:rPr>
          </w:rPrChange>
        </w:rPr>
      </w:pPr>
      <w:ins w:id="13464" w:author="CR#0204" w:date="2020-04-06T13:53:00Z">
        <w:r w:rsidRPr="001202E7">
          <w:rPr>
            <w:szCs w:val="28"/>
            <w:rPrChange w:id="13465" w:author="CR#0209" w:date="2020-04-06T14:09:00Z">
              <w:rPr>
                <w:szCs w:val="28"/>
              </w:rPr>
            </w:rPrChange>
          </w:rPr>
          <w:lastRenderedPageBreak/>
          <w:t>16.9</w:t>
        </w:r>
      </w:ins>
      <w:ins w:id="13466" w:author="CR#0204" w:date="2020-04-06T13:47:00Z">
        <w:r w:rsidRPr="001202E7">
          <w:rPr>
            <w:szCs w:val="28"/>
            <w:rPrChange w:id="13467" w:author="CR#0209" w:date="2020-04-06T14:09:00Z">
              <w:rPr>
                <w:szCs w:val="28"/>
              </w:rPr>
            </w:rPrChange>
          </w:rPr>
          <w:t>.3.2</w:t>
        </w:r>
        <w:r w:rsidRPr="001202E7">
          <w:rPr>
            <w:szCs w:val="28"/>
            <w:rPrChange w:id="13468" w:author="CR#0209" w:date="2020-04-06T14:09:00Z">
              <w:rPr>
                <w:szCs w:val="28"/>
              </w:rPr>
            </w:rPrChange>
          </w:rPr>
          <w:tab/>
        </w:r>
        <w:r w:rsidRPr="001202E7">
          <w:rPr>
            <w:rPrChange w:id="13469" w:author="CR#0209" w:date="2020-04-06T14:09:00Z">
              <w:rPr/>
            </w:rPrChange>
          </w:rPr>
          <w:t>Scheduled Resource Allocation</w:t>
        </w:r>
      </w:ins>
    </w:p>
    <w:p w:rsidR="00CA2ECE" w:rsidRPr="001202E7" w:rsidRDefault="00CA2ECE" w:rsidP="00CA2ECE">
      <w:pPr>
        <w:rPr>
          <w:ins w:id="13470" w:author="CR#0204" w:date="2020-04-06T13:47:00Z"/>
          <w:rPrChange w:id="13471" w:author="CR#0209" w:date="2020-04-06T14:09:00Z">
            <w:rPr>
              <w:ins w:id="13472" w:author="CR#0204" w:date="2020-04-06T13:47:00Z"/>
            </w:rPr>
          </w:rPrChange>
        </w:rPr>
      </w:pPr>
      <w:ins w:id="13473" w:author="CR#0204" w:date="2020-04-06T13:47:00Z">
        <w:r w:rsidRPr="001202E7">
          <w:rPr>
            <w:rPrChange w:id="13474" w:author="CR#0209" w:date="2020-04-06T14:09:00Z">
              <w:rPr/>
            </w:rPrChange>
          </w:rPr>
          <w:t xml:space="preserve">NG-RAN can dynamically allocate resources to the UE via the SL-RNTI on </w:t>
        </w:r>
        <w:r w:rsidRPr="001202E7">
          <w:rPr>
            <w:lang w:eastAsia="ko-KR"/>
            <w:rPrChange w:id="13475" w:author="CR#0209" w:date="2020-04-06T14:09:00Z">
              <w:rPr>
                <w:lang w:eastAsia="ko-KR"/>
              </w:rPr>
            </w:rPrChange>
          </w:rPr>
          <w:t xml:space="preserve">PDCCH(s) for </w:t>
        </w:r>
        <w:r w:rsidRPr="001202E7">
          <w:rPr>
            <w:rPrChange w:id="13476" w:author="CR#0209" w:date="2020-04-06T14:09:00Z">
              <w:rPr/>
            </w:rPrChange>
          </w:rPr>
          <w:t xml:space="preserve">NR sidelink Communication. </w:t>
        </w:r>
      </w:ins>
    </w:p>
    <w:p w:rsidR="00CA2ECE" w:rsidRPr="001202E7" w:rsidRDefault="00CA2ECE" w:rsidP="00CA2ECE">
      <w:pPr>
        <w:rPr>
          <w:ins w:id="13477" w:author="CR#0204" w:date="2020-04-06T13:47:00Z"/>
          <w:rPrChange w:id="13478" w:author="CR#0209" w:date="2020-04-06T14:09:00Z">
            <w:rPr>
              <w:ins w:id="13479" w:author="CR#0204" w:date="2020-04-06T13:47:00Z"/>
            </w:rPr>
          </w:rPrChange>
        </w:rPr>
      </w:pPr>
      <w:ins w:id="13480" w:author="CR#0204" w:date="2020-04-06T13:47:00Z">
        <w:r w:rsidRPr="001202E7">
          <w:rPr>
            <w:rPrChange w:id="13481" w:author="CR#0209" w:date="2020-04-06T14:09:00Z">
              <w:rPr/>
            </w:rPrChange>
          </w:rPr>
          <w:t>In addition, NG-RAN can allocate sidelink resources to UE with two types of configured sidelink grants:</w:t>
        </w:r>
      </w:ins>
    </w:p>
    <w:p w:rsidR="00CA2ECE" w:rsidRPr="001202E7" w:rsidRDefault="00CA2ECE" w:rsidP="00CA2ECE">
      <w:pPr>
        <w:pStyle w:val="B1"/>
        <w:numPr>
          <w:ilvl w:val="0"/>
          <w:numId w:val="15"/>
        </w:numPr>
        <w:spacing w:line="259" w:lineRule="auto"/>
        <w:jc w:val="both"/>
        <w:rPr>
          <w:ins w:id="13482" w:author="CR#0204" w:date="2020-04-06T13:47:00Z"/>
          <w:rFonts w:eastAsia="Malgun Gothic"/>
          <w:lang w:eastAsia="ko-KR"/>
          <w:rPrChange w:id="13483" w:author="CR#0209" w:date="2020-04-06T14:09:00Z">
            <w:rPr>
              <w:ins w:id="13484" w:author="CR#0204" w:date="2020-04-06T13:47:00Z"/>
              <w:rFonts w:eastAsia="Malgun Gothic"/>
              <w:lang w:eastAsia="ko-KR"/>
            </w:rPr>
          </w:rPrChange>
        </w:rPr>
      </w:pPr>
      <w:ins w:id="13485" w:author="CR#0204" w:date="2020-04-06T13:47:00Z">
        <w:r w:rsidRPr="001202E7">
          <w:rPr>
            <w:rFonts w:eastAsia="Malgun Gothic" w:hint="eastAsia"/>
            <w:lang w:eastAsia="ko-KR"/>
            <w:rPrChange w:id="13486" w:author="CR#0209" w:date="2020-04-06T14:09:00Z">
              <w:rPr>
                <w:rFonts w:eastAsia="Malgun Gothic" w:hint="eastAsia"/>
                <w:lang w:eastAsia="ko-KR"/>
              </w:rPr>
            </w:rPrChange>
          </w:rPr>
          <w:t xml:space="preserve">With type 1, </w:t>
        </w:r>
        <w:r w:rsidRPr="001202E7">
          <w:rPr>
            <w:rPrChange w:id="13487" w:author="CR#0209" w:date="2020-04-06T14:09:00Z">
              <w:rPr/>
            </w:rPrChange>
          </w:rPr>
          <w:t>RRC directly provides the configured sidelink grant only for NR sidelink communication</w:t>
        </w:r>
      </w:ins>
      <w:ins w:id="13488" w:author="CR#0204" w:date="2020-04-06T13:49:00Z">
        <w:r w:rsidRPr="001202E7">
          <w:rPr>
            <w:rPrChange w:id="13489" w:author="CR#0209" w:date="2020-04-06T14:09:00Z">
              <w:rPr/>
            </w:rPrChange>
          </w:rPr>
          <w:t>;</w:t>
        </w:r>
      </w:ins>
    </w:p>
    <w:p w:rsidR="00CA2ECE" w:rsidRPr="001202E7" w:rsidRDefault="00CA2ECE" w:rsidP="00CA2ECE">
      <w:pPr>
        <w:pStyle w:val="B1"/>
        <w:numPr>
          <w:ilvl w:val="0"/>
          <w:numId w:val="15"/>
        </w:numPr>
        <w:spacing w:line="259" w:lineRule="auto"/>
        <w:jc w:val="both"/>
        <w:rPr>
          <w:ins w:id="13490" w:author="CR#0204" w:date="2020-04-06T13:47:00Z"/>
          <w:rFonts w:eastAsia="Malgun Gothic"/>
          <w:lang w:eastAsia="ko-KR"/>
          <w:rPrChange w:id="13491" w:author="CR#0209" w:date="2020-04-06T14:09:00Z">
            <w:rPr>
              <w:ins w:id="13492" w:author="CR#0204" w:date="2020-04-06T13:47:00Z"/>
              <w:rFonts w:eastAsia="Malgun Gothic"/>
              <w:lang w:eastAsia="ko-KR"/>
            </w:rPr>
          </w:rPrChange>
        </w:rPr>
      </w:pPr>
      <w:ins w:id="13493" w:author="CR#0204" w:date="2020-04-06T13:47:00Z">
        <w:r w:rsidRPr="001202E7">
          <w:rPr>
            <w:rFonts w:eastAsia="Malgun Gothic"/>
            <w:lang w:eastAsia="ko-KR"/>
            <w:rPrChange w:id="13494" w:author="CR#0209" w:date="2020-04-06T14:09:00Z">
              <w:rPr>
                <w:rFonts w:eastAsia="Malgun Gothic"/>
                <w:lang w:eastAsia="ko-KR"/>
              </w:rPr>
            </w:rPrChange>
          </w:rPr>
          <w:t xml:space="preserve">With type 2, </w:t>
        </w:r>
        <w:r w:rsidRPr="001202E7">
          <w:rPr>
            <w:rPrChange w:id="13495" w:author="CR#0209" w:date="2020-04-06T14:09:00Z">
              <w:rPr/>
            </w:rPrChange>
          </w:rPr>
          <w:t>RRC defines the periodicity of the configured sidelink grant while PDCCH can either signal and activate the configured sidelink grant, or deactivate it. The PDCCH is addressed to SL-CS-RNTI for NR sidelink communication and SL Semi-Persistent Scheduling V-RNTI for V2X sidelink communication.</w:t>
        </w:r>
      </w:ins>
    </w:p>
    <w:p w:rsidR="00CA2ECE" w:rsidRPr="001202E7" w:rsidRDefault="00CA2ECE" w:rsidP="00CA2ECE">
      <w:pPr>
        <w:rPr>
          <w:ins w:id="13496" w:author="CR#0204" w:date="2020-04-06T13:47:00Z"/>
          <w:rPrChange w:id="13497" w:author="CR#0209" w:date="2020-04-06T14:09:00Z">
            <w:rPr>
              <w:ins w:id="13498" w:author="CR#0204" w:date="2020-04-06T13:47:00Z"/>
            </w:rPr>
          </w:rPrChange>
        </w:rPr>
      </w:pPr>
      <w:ins w:id="13499" w:author="CR#0204" w:date="2020-04-06T13:47:00Z">
        <w:r w:rsidRPr="001202E7">
          <w:rPr>
            <w:rPrChange w:id="13500" w:author="CR#0209" w:date="2020-04-06T14:09:00Z">
              <w:rPr/>
            </w:rPrChange>
          </w:rPr>
          <w:t>For the UE performing NR sidelink communication, there can be more than one configured sidelink grant activated at a time on the carrier configured for sidelink transmission.</w:t>
        </w:r>
      </w:ins>
    </w:p>
    <w:p w:rsidR="00CA2ECE" w:rsidRPr="001202E7" w:rsidRDefault="00CA2ECE" w:rsidP="00CA2ECE">
      <w:pPr>
        <w:rPr>
          <w:ins w:id="13501" w:author="CR#0204" w:date="2020-04-06T13:47:00Z"/>
          <w:rPrChange w:id="13502" w:author="CR#0209" w:date="2020-04-06T14:09:00Z">
            <w:rPr>
              <w:ins w:id="13503" w:author="CR#0204" w:date="2020-04-06T13:47:00Z"/>
            </w:rPr>
          </w:rPrChange>
        </w:rPr>
      </w:pPr>
      <w:ins w:id="13504" w:author="CR#0204" w:date="2020-04-06T13:47:00Z">
        <w:r w:rsidRPr="001202E7">
          <w:rPr>
            <w:rPrChange w:id="13505" w:author="CR#0209" w:date="2020-04-06T14:09:00Z">
              <w:rPr/>
            </w:rPrChange>
          </w:rPr>
          <w:t xml:space="preserve">When beam failure or physical layer problem occurs on NR Uu, </w:t>
        </w:r>
        <w:r w:rsidRPr="001202E7">
          <w:rPr>
            <w:rFonts w:eastAsia="Malgun Gothic"/>
            <w:lang w:eastAsia="ko-KR"/>
            <w:rPrChange w:id="13506" w:author="CR#0209" w:date="2020-04-06T14:09:00Z">
              <w:rPr>
                <w:rFonts w:eastAsia="Malgun Gothic"/>
                <w:lang w:eastAsia="ko-KR"/>
              </w:rPr>
            </w:rPrChange>
          </w:rPr>
          <w:t xml:space="preserve">the UE can </w:t>
        </w:r>
        <w:r w:rsidRPr="001202E7">
          <w:rPr>
            <w:rPrChange w:id="13507" w:author="CR#0209" w:date="2020-04-06T14:09:00Z">
              <w:rPr/>
            </w:rPrChange>
          </w:rPr>
          <w:t xml:space="preserve">continue using the configured sidelink grant Type 1. </w:t>
        </w:r>
        <w:r w:rsidRPr="001202E7">
          <w:rPr>
            <w:rFonts w:eastAsia="Malgun Gothic"/>
            <w:lang w:eastAsia="ko-KR"/>
            <w:rPrChange w:id="13508" w:author="CR#0209" w:date="2020-04-06T14:09:00Z">
              <w:rPr>
                <w:rFonts w:eastAsia="Malgun Gothic"/>
                <w:lang w:eastAsia="ko-KR"/>
              </w:rPr>
            </w:rPrChange>
          </w:rPr>
          <w:t xml:space="preserve">During handover, the UE can be provided with </w:t>
        </w:r>
        <w:r w:rsidRPr="001202E7">
          <w:rPr>
            <w:rPrChange w:id="13509" w:author="CR#0209" w:date="2020-04-06T14:09:00Z">
              <w:rPr/>
            </w:rPrChange>
          </w:rPr>
          <w:t>configured sidelink grants via handover command, regardless of the type. If provided, the UE activates the configured sidelink grant Type 1 upon reception of the handover command.</w:t>
        </w:r>
      </w:ins>
    </w:p>
    <w:p w:rsidR="00CA2ECE" w:rsidRPr="001202E7" w:rsidRDefault="00CA2ECE" w:rsidP="00CA2ECE">
      <w:pPr>
        <w:rPr>
          <w:ins w:id="13510" w:author="CR#0204" w:date="2020-04-06T13:47:00Z"/>
          <w:rFonts w:eastAsia="Malgun Gothic"/>
          <w:lang w:eastAsia="ko-KR"/>
          <w:rPrChange w:id="13511" w:author="CR#0209" w:date="2020-04-06T14:09:00Z">
            <w:rPr>
              <w:ins w:id="13512" w:author="CR#0204" w:date="2020-04-06T13:47:00Z"/>
              <w:rFonts w:eastAsia="Malgun Gothic"/>
              <w:lang w:eastAsia="ko-KR"/>
            </w:rPr>
          </w:rPrChange>
        </w:rPr>
      </w:pPr>
      <w:ins w:id="13513" w:author="CR#0204" w:date="2020-04-06T13:47:00Z">
        <w:r w:rsidRPr="001202E7">
          <w:rPr>
            <w:rFonts w:eastAsia="Malgun Gothic"/>
            <w:lang w:eastAsia="ko-KR"/>
            <w:rPrChange w:id="13514" w:author="CR#0209" w:date="2020-04-06T14:09:00Z">
              <w:rPr>
                <w:rFonts w:eastAsia="Malgun Gothic"/>
                <w:lang w:eastAsia="ko-KR"/>
              </w:rPr>
            </w:rPrChange>
          </w:rPr>
          <w:t>The UE can send</w:t>
        </w:r>
        <w:r w:rsidRPr="001202E7">
          <w:rPr>
            <w:rPrChange w:id="13515" w:author="CR#0209" w:date="2020-04-06T14:09:00Z">
              <w:rPr/>
            </w:rPrChange>
          </w:rPr>
          <w:t xml:space="preserve"> sidelink buffer status report to support scheduler operation in NG-RAN. The sidelink buffer status reports refer to the data that is buffered in for a group of </w:t>
        </w:r>
        <w:r w:rsidRPr="001202E7">
          <w:rPr>
            <w:rFonts w:eastAsia="Malgun Gothic"/>
            <w:lang w:eastAsia="ko-KR"/>
            <w:rPrChange w:id="13516" w:author="CR#0209" w:date="2020-04-06T14:09:00Z">
              <w:rPr>
                <w:rFonts w:eastAsia="Malgun Gothic"/>
                <w:lang w:eastAsia="ko-KR"/>
              </w:rPr>
            </w:rPrChange>
          </w:rPr>
          <w:t>logical channels</w:t>
        </w:r>
        <w:r w:rsidRPr="001202E7">
          <w:rPr>
            <w:rPrChange w:id="13517" w:author="CR#0209" w:date="2020-04-06T14:09:00Z">
              <w:rPr/>
            </w:rPrChange>
          </w:rPr>
          <w:t xml:space="preserve"> (LCG) per destination in the UE. </w:t>
        </w:r>
        <w:r w:rsidRPr="001202E7">
          <w:rPr>
            <w:rFonts w:hint="eastAsia"/>
            <w:lang w:eastAsia="zh-CN"/>
            <w:rPrChange w:id="13518" w:author="CR#0209" w:date="2020-04-06T14:09:00Z">
              <w:rPr>
                <w:rFonts w:hint="eastAsia"/>
                <w:lang w:eastAsia="zh-CN"/>
              </w:rPr>
            </w:rPrChange>
          </w:rPr>
          <w:t>Eight</w:t>
        </w:r>
        <w:r w:rsidRPr="001202E7">
          <w:rPr>
            <w:lang w:eastAsia="zh-CN"/>
            <w:rPrChange w:id="13519" w:author="CR#0209" w:date="2020-04-06T14:09:00Z">
              <w:rPr>
                <w:lang w:eastAsia="zh-CN"/>
              </w:rPr>
            </w:rPrChange>
          </w:rPr>
          <w:t xml:space="preserve"> LCGs</w:t>
        </w:r>
        <w:r w:rsidRPr="001202E7">
          <w:rPr>
            <w:rFonts w:hint="eastAsia"/>
            <w:lang w:eastAsia="zh-CN"/>
            <w:rPrChange w:id="13520" w:author="CR#0209" w:date="2020-04-06T14:09:00Z">
              <w:rPr>
                <w:rFonts w:hint="eastAsia"/>
                <w:lang w:eastAsia="zh-CN"/>
              </w:rPr>
            </w:rPrChange>
          </w:rPr>
          <w:t xml:space="preserve"> are used for reporting of the sidelink buffer status reports. Two formats, which are SL BSR and truncated SL BSR, are used.</w:t>
        </w:r>
      </w:ins>
    </w:p>
    <w:p w:rsidR="00CA2ECE" w:rsidRPr="001202E7" w:rsidRDefault="00CA2ECE" w:rsidP="00CA2ECE">
      <w:pPr>
        <w:pStyle w:val="Heading4"/>
        <w:rPr>
          <w:ins w:id="13521" w:author="CR#0204" w:date="2020-04-06T13:47:00Z"/>
          <w:rPrChange w:id="13522" w:author="CR#0209" w:date="2020-04-06T14:09:00Z">
            <w:rPr>
              <w:ins w:id="13523" w:author="CR#0204" w:date="2020-04-06T13:47:00Z"/>
            </w:rPr>
          </w:rPrChange>
        </w:rPr>
      </w:pPr>
      <w:ins w:id="13524" w:author="CR#0204" w:date="2020-04-06T13:53:00Z">
        <w:r w:rsidRPr="001202E7">
          <w:rPr>
            <w:szCs w:val="28"/>
            <w:rPrChange w:id="13525" w:author="CR#0209" w:date="2020-04-06T14:09:00Z">
              <w:rPr>
                <w:szCs w:val="28"/>
              </w:rPr>
            </w:rPrChange>
          </w:rPr>
          <w:t>16.9</w:t>
        </w:r>
      </w:ins>
      <w:ins w:id="13526" w:author="CR#0204" w:date="2020-04-06T13:47:00Z">
        <w:r w:rsidRPr="001202E7">
          <w:rPr>
            <w:szCs w:val="28"/>
            <w:rPrChange w:id="13527" w:author="CR#0209" w:date="2020-04-06T14:09:00Z">
              <w:rPr>
                <w:szCs w:val="28"/>
              </w:rPr>
            </w:rPrChange>
          </w:rPr>
          <w:t>.3.3</w:t>
        </w:r>
        <w:r w:rsidRPr="001202E7">
          <w:rPr>
            <w:szCs w:val="28"/>
            <w:rPrChange w:id="13528" w:author="CR#0209" w:date="2020-04-06T14:09:00Z">
              <w:rPr>
                <w:szCs w:val="28"/>
              </w:rPr>
            </w:rPrChange>
          </w:rPr>
          <w:tab/>
        </w:r>
        <w:r w:rsidRPr="001202E7">
          <w:rPr>
            <w:rPrChange w:id="13529" w:author="CR#0209" w:date="2020-04-06T14:09:00Z">
              <w:rPr/>
            </w:rPrChange>
          </w:rPr>
          <w:t>UE Autonomous Resource Selection</w:t>
        </w:r>
      </w:ins>
    </w:p>
    <w:p w:rsidR="00CA2ECE" w:rsidRPr="001202E7" w:rsidRDefault="00CA2ECE" w:rsidP="00CA2ECE">
      <w:pPr>
        <w:rPr>
          <w:ins w:id="13530" w:author="CR#0204" w:date="2020-04-06T13:47:00Z"/>
          <w:rFonts w:eastAsia="Malgun Gothic"/>
          <w:lang w:eastAsia="ko-KR"/>
          <w:rPrChange w:id="13531" w:author="CR#0209" w:date="2020-04-06T14:09:00Z">
            <w:rPr>
              <w:ins w:id="13532" w:author="CR#0204" w:date="2020-04-06T13:47:00Z"/>
              <w:rFonts w:eastAsia="Malgun Gothic"/>
              <w:lang w:eastAsia="ko-KR"/>
            </w:rPr>
          </w:rPrChange>
        </w:rPr>
      </w:pPr>
      <w:ins w:id="13533" w:author="CR#0204" w:date="2020-04-06T13:47:00Z">
        <w:r w:rsidRPr="001202E7">
          <w:rPr>
            <w:rPrChange w:id="13534" w:author="CR#0209" w:date="2020-04-06T14:09:00Z">
              <w:rPr/>
            </w:rPrChange>
          </w:rPr>
          <w:t>The UE autonomously selects sidelink grant from a pool of resources provided by broadcast system information or dedicated signalling while inside NG-RAN coverage or by preconfiguration while outside NG-RAN coverage.</w:t>
        </w:r>
      </w:ins>
    </w:p>
    <w:p w:rsidR="00CA2ECE" w:rsidRPr="001202E7" w:rsidRDefault="00CA2ECE" w:rsidP="00CA2ECE">
      <w:pPr>
        <w:rPr>
          <w:ins w:id="13535" w:author="CR#0204" w:date="2020-04-06T13:47:00Z"/>
          <w:rPrChange w:id="13536" w:author="CR#0209" w:date="2020-04-06T14:09:00Z">
            <w:rPr>
              <w:ins w:id="13537" w:author="CR#0204" w:date="2020-04-06T13:47:00Z"/>
            </w:rPr>
          </w:rPrChange>
        </w:rPr>
      </w:pPr>
      <w:ins w:id="13538" w:author="CR#0204" w:date="2020-04-06T13:47:00Z">
        <w:r w:rsidRPr="001202E7">
          <w:rPr>
            <w:rFonts w:eastAsia="Malgun Gothic"/>
            <w:lang w:eastAsia="ko-KR"/>
            <w:rPrChange w:id="13539" w:author="CR#0209" w:date="2020-04-06T14:09:00Z">
              <w:rPr>
                <w:rFonts w:eastAsia="Malgun Gothic"/>
                <w:lang w:eastAsia="ko-KR"/>
              </w:rPr>
            </w:rPrChange>
          </w:rPr>
          <w:t xml:space="preserve">For NR sidelink communication, </w:t>
        </w:r>
        <w:r w:rsidRPr="001202E7">
          <w:rPr>
            <w:rPrChange w:id="13540" w:author="CR#0209" w:date="2020-04-06T14:09:00Z">
              <w:rPr/>
            </w:rPrChange>
          </w:rPr>
          <w:t>the pools of resources can be provided for a given validity area where the UE does not need to acquire a new pool of resources while moving within the validity area, at least when this pool is provided by SIB (e.g. reuse valid area of NR SIB). NR SIB validity mechanism is reused to enable validity area for SL resource pool configured via broadcasted system information.</w:t>
        </w:r>
      </w:ins>
    </w:p>
    <w:p w:rsidR="00CA2ECE" w:rsidRPr="001202E7" w:rsidRDefault="00CA2ECE" w:rsidP="00CA2ECE">
      <w:pPr>
        <w:rPr>
          <w:ins w:id="13541" w:author="CR#0204" w:date="2020-04-06T13:47:00Z"/>
          <w:rPrChange w:id="13542" w:author="CR#0209" w:date="2020-04-06T14:09:00Z">
            <w:rPr>
              <w:ins w:id="13543" w:author="CR#0204" w:date="2020-04-06T13:47:00Z"/>
              <w:color w:val="FF0000"/>
            </w:rPr>
          </w:rPrChange>
        </w:rPr>
      </w:pPr>
      <w:ins w:id="13544" w:author="CR#0204" w:date="2020-04-06T13:47:00Z">
        <w:r w:rsidRPr="001202E7">
          <w:rPr>
            <w:rPrChange w:id="13545" w:author="CR#0209" w:date="2020-04-06T14:09:00Z">
              <w:rPr/>
            </w:rPrChange>
          </w:rPr>
          <w:t>The UE is allowed to temporarily use UE autonomous resource selection with random selection for sidelink transmission based on configuration of the exceptional transmission resource pool as specified in TS 38.331 [12].</w:t>
        </w:r>
      </w:ins>
    </w:p>
    <w:p w:rsidR="00CA2ECE" w:rsidRPr="001202E7" w:rsidRDefault="00CA2ECE" w:rsidP="00CA2ECE">
      <w:pPr>
        <w:pStyle w:val="Heading3"/>
        <w:rPr>
          <w:ins w:id="13546" w:author="CR#0204" w:date="2020-04-06T13:47:00Z"/>
          <w:rPrChange w:id="13547" w:author="CR#0209" w:date="2020-04-06T14:09:00Z">
            <w:rPr>
              <w:ins w:id="13548" w:author="CR#0204" w:date="2020-04-06T13:47:00Z"/>
            </w:rPr>
          </w:rPrChange>
        </w:rPr>
      </w:pPr>
      <w:ins w:id="13549" w:author="CR#0204" w:date="2020-04-06T13:53:00Z">
        <w:r w:rsidRPr="001202E7">
          <w:t>16.9</w:t>
        </w:r>
      </w:ins>
      <w:ins w:id="13550" w:author="CR#0204" w:date="2020-04-06T13:47:00Z">
        <w:r w:rsidRPr="001202E7">
          <w:rPr>
            <w:rPrChange w:id="13551" w:author="CR#0209" w:date="2020-04-06T14:09:00Z">
              <w:rPr/>
            </w:rPrChange>
          </w:rPr>
          <w:t>.4</w:t>
        </w:r>
        <w:r w:rsidRPr="001202E7">
          <w:rPr>
            <w:rPrChange w:id="13552" w:author="CR#0209" w:date="2020-04-06T14:09:00Z">
              <w:rPr/>
            </w:rPrChange>
          </w:rPr>
          <w:tab/>
          <w:t>Uu Control</w:t>
        </w:r>
      </w:ins>
    </w:p>
    <w:p w:rsidR="00CA2ECE" w:rsidRPr="001202E7" w:rsidRDefault="00CA2ECE" w:rsidP="00CA2ECE">
      <w:pPr>
        <w:pStyle w:val="Heading4"/>
        <w:rPr>
          <w:ins w:id="13553" w:author="CR#0204" w:date="2020-04-06T13:47:00Z"/>
          <w:rFonts w:eastAsia="Yu Mincho"/>
          <w:rPrChange w:id="13554" w:author="CR#0209" w:date="2020-04-06T14:09:00Z">
            <w:rPr>
              <w:ins w:id="13555" w:author="CR#0204" w:date="2020-04-06T13:47:00Z"/>
              <w:rFonts w:eastAsia="Yu Mincho"/>
            </w:rPr>
          </w:rPrChange>
        </w:rPr>
      </w:pPr>
      <w:ins w:id="13556" w:author="CR#0204" w:date="2020-04-06T13:53:00Z">
        <w:r w:rsidRPr="001202E7">
          <w:rPr>
            <w:szCs w:val="28"/>
            <w:rPrChange w:id="13557" w:author="CR#0209" w:date="2020-04-06T14:09:00Z">
              <w:rPr>
                <w:szCs w:val="28"/>
              </w:rPr>
            </w:rPrChange>
          </w:rPr>
          <w:t>16.9</w:t>
        </w:r>
      </w:ins>
      <w:ins w:id="13558" w:author="CR#0204" w:date="2020-04-06T13:47:00Z">
        <w:r w:rsidRPr="001202E7">
          <w:rPr>
            <w:szCs w:val="28"/>
            <w:rPrChange w:id="13559" w:author="CR#0209" w:date="2020-04-06T14:09:00Z">
              <w:rPr>
                <w:szCs w:val="28"/>
              </w:rPr>
            </w:rPrChange>
          </w:rPr>
          <w:t>.4.1</w:t>
        </w:r>
        <w:r w:rsidRPr="001202E7">
          <w:rPr>
            <w:szCs w:val="28"/>
            <w:rPrChange w:id="13560" w:author="CR#0209" w:date="2020-04-06T14:09:00Z">
              <w:rPr>
                <w:szCs w:val="28"/>
              </w:rPr>
            </w:rPrChange>
          </w:rPr>
          <w:tab/>
          <w:t>General</w:t>
        </w:r>
      </w:ins>
    </w:p>
    <w:p w:rsidR="00CA2ECE" w:rsidRPr="001202E7" w:rsidRDefault="00CA2ECE" w:rsidP="001202E7">
      <w:pPr>
        <w:rPr>
          <w:ins w:id="13561" w:author="CR#0204" w:date="2020-04-06T13:47:00Z"/>
          <w:rPrChange w:id="13562" w:author="CR#0209" w:date="2020-04-06T14:09:00Z">
            <w:rPr>
              <w:ins w:id="13563" w:author="CR#0204" w:date="2020-04-06T13:47:00Z"/>
            </w:rPr>
          </w:rPrChange>
        </w:rPr>
      </w:pPr>
      <w:ins w:id="13564" w:author="CR#0204" w:date="2020-04-06T13:47:00Z">
        <w:r w:rsidRPr="001202E7">
          <w:rPr>
            <w:rPrChange w:id="13565" w:author="CR#0209" w:date="2020-04-06T14:09:00Z">
              <w:rPr/>
            </w:rPrChange>
          </w:rPr>
          <w:t>When a UE is inside NG-RAN coverage, NR sidelink communication and/or V2X sidelink communication can be configured and controlled by NG-RAN via dedicated signaling or system information:</w:t>
        </w:r>
      </w:ins>
    </w:p>
    <w:p w:rsidR="00CA2ECE" w:rsidRPr="001202E7" w:rsidRDefault="00CA2ECE" w:rsidP="00CA2ECE">
      <w:pPr>
        <w:pStyle w:val="B1"/>
        <w:rPr>
          <w:ins w:id="13566" w:author="CR#0204" w:date="2020-04-06T13:47:00Z"/>
          <w:rPrChange w:id="13567" w:author="CR#0209" w:date="2020-04-06T14:09:00Z">
            <w:rPr>
              <w:ins w:id="13568" w:author="CR#0204" w:date="2020-04-06T13:47:00Z"/>
            </w:rPr>
          </w:rPrChange>
        </w:rPr>
      </w:pPr>
      <w:ins w:id="13569" w:author="CR#0204" w:date="2020-04-06T13:47:00Z">
        <w:r w:rsidRPr="001202E7">
          <w:rPr>
            <w:rPrChange w:id="13570" w:author="CR#0209" w:date="2020-04-06T14:09:00Z">
              <w:rPr/>
            </w:rPrChange>
          </w:rPr>
          <w:t>-</w:t>
        </w:r>
        <w:r w:rsidRPr="001202E7">
          <w:rPr>
            <w:rPrChange w:id="13571" w:author="CR#0209" w:date="2020-04-06T14:09:00Z">
              <w:rPr/>
            </w:rPrChange>
          </w:rPr>
          <w:tab/>
          <w:t>The UE should support and be authorized to perform NR sidelink communication and/or V2X sidelink communication in NG-RAN;</w:t>
        </w:r>
      </w:ins>
    </w:p>
    <w:p w:rsidR="00CA2ECE" w:rsidRPr="001202E7" w:rsidRDefault="00CA2ECE" w:rsidP="00CA2ECE">
      <w:pPr>
        <w:pStyle w:val="B1"/>
        <w:rPr>
          <w:ins w:id="13572" w:author="CR#0204" w:date="2020-04-06T13:47:00Z"/>
          <w:rFonts w:eastAsia="Malgun Gothic"/>
          <w:lang w:eastAsia="ko-KR"/>
          <w:rPrChange w:id="13573" w:author="CR#0209" w:date="2020-04-06T14:09:00Z">
            <w:rPr>
              <w:ins w:id="13574" w:author="CR#0204" w:date="2020-04-06T13:47:00Z"/>
              <w:rFonts w:eastAsia="Malgun Gothic"/>
              <w:lang w:eastAsia="ko-KR"/>
            </w:rPr>
          </w:rPrChange>
        </w:rPr>
      </w:pPr>
      <w:ins w:id="13575" w:author="CR#0204" w:date="2020-04-06T13:47:00Z">
        <w:r w:rsidRPr="001202E7">
          <w:rPr>
            <w:rPrChange w:id="13576" w:author="CR#0209" w:date="2020-04-06T14:09:00Z">
              <w:rPr/>
            </w:rPrChange>
          </w:rPr>
          <w:t>-</w:t>
        </w:r>
        <w:r w:rsidRPr="001202E7">
          <w:rPr>
            <w:rPrChange w:id="13577" w:author="CR#0209" w:date="2020-04-06T14:09:00Z">
              <w:rPr/>
            </w:rPrChange>
          </w:rPr>
          <w:tab/>
          <w:t>If configured, the UE performs V2X sidelink communication as specified in TS 36.300 [2] unless otherwise specified;</w:t>
        </w:r>
      </w:ins>
    </w:p>
    <w:p w:rsidR="00CA2ECE" w:rsidRPr="001202E7" w:rsidRDefault="00CA2ECE" w:rsidP="00CA2ECE">
      <w:pPr>
        <w:pStyle w:val="B1"/>
        <w:rPr>
          <w:ins w:id="13578" w:author="CR#0204" w:date="2020-04-06T13:47:00Z"/>
          <w:rPrChange w:id="13579" w:author="CR#0209" w:date="2020-04-06T14:09:00Z">
            <w:rPr>
              <w:ins w:id="13580" w:author="CR#0204" w:date="2020-04-06T13:47:00Z"/>
              <w:color w:val="FF0000"/>
            </w:rPr>
          </w:rPrChange>
        </w:rPr>
      </w:pPr>
      <w:ins w:id="13581" w:author="CR#0204" w:date="2020-04-06T13:47:00Z">
        <w:r w:rsidRPr="001202E7">
          <w:rPr>
            <w:rFonts w:eastAsia="Malgun Gothic" w:hint="eastAsia"/>
            <w:lang w:eastAsia="ko-KR"/>
            <w:rPrChange w:id="13582" w:author="CR#0209" w:date="2020-04-06T14:09:00Z">
              <w:rPr>
                <w:rFonts w:eastAsia="Malgun Gothic" w:hint="eastAsia"/>
                <w:lang w:eastAsia="ko-KR"/>
              </w:rPr>
            </w:rPrChange>
          </w:rPr>
          <w:t>-</w:t>
        </w:r>
        <w:r w:rsidRPr="001202E7">
          <w:rPr>
            <w:rFonts w:eastAsia="Malgun Gothic" w:hint="eastAsia"/>
            <w:lang w:eastAsia="ko-KR"/>
            <w:rPrChange w:id="13583" w:author="CR#0209" w:date="2020-04-06T14:09:00Z">
              <w:rPr>
                <w:rFonts w:eastAsia="Malgun Gothic" w:hint="eastAsia"/>
                <w:lang w:eastAsia="ko-KR"/>
              </w:rPr>
            </w:rPrChange>
          </w:rPr>
          <w:tab/>
        </w:r>
        <w:r w:rsidRPr="001202E7">
          <w:rPr>
            <w:rFonts w:eastAsia="Malgun Gothic"/>
            <w:lang w:eastAsia="ko-KR"/>
            <w:rPrChange w:id="13584" w:author="CR#0209" w:date="2020-04-06T14:09:00Z">
              <w:rPr>
                <w:rFonts w:eastAsia="Malgun Gothic"/>
                <w:lang w:eastAsia="ko-KR"/>
              </w:rPr>
            </w:rPrChange>
          </w:rPr>
          <w:t xml:space="preserve">NG-RAN can provide the UE with intra-carrier sidelink configuration, inter-carrier sidelink configuration and anchor carrier which provides sidelink configuration via a Uu carrier for </w:t>
        </w:r>
        <w:r w:rsidRPr="001202E7">
          <w:rPr>
            <w:rPrChange w:id="13585" w:author="CR#0209" w:date="2020-04-06T14:09:00Z">
              <w:rPr/>
            </w:rPrChange>
          </w:rPr>
          <w:t>NR sidelink communication and/or V2X Sidelink communication;</w:t>
        </w:r>
      </w:ins>
    </w:p>
    <w:p w:rsidR="00CA2ECE" w:rsidRPr="001202E7" w:rsidRDefault="00CA2ECE" w:rsidP="00CA2ECE">
      <w:pPr>
        <w:pStyle w:val="B1"/>
        <w:rPr>
          <w:ins w:id="13586" w:author="CR#0204" w:date="2020-04-06T13:47:00Z"/>
          <w:i/>
          <w:rPrChange w:id="13587" w:author="CR#0209" w:date="2020-04-06T14:09:00Z">
            <w:rPr>
              <w:ins w:id="13588" w:author="CR#0204" w:date="2020-04-06T13:47:00Z"/>
              <w:i/>
            </w:rPr>
          </w:rPrChange>
        </w:rPr>
      </w:pPr>
      <w:ins w:id="13589" w:author="CR#0204" w:date="2020-04-06T13:47:00Z">
        <w:r w:rsidRPr="001202E7">
          <w:rPr>
            <w:rFonts w:eastAsia="Malgun Gothic"/>
            <w:lang w:eastAsia="ko-KR"/>
          </w:rPr>
          <w:t>-</w:t>
        </w:r>
        <w:r w:rsidRPr="001202E7">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Pr="001202E7">
          <w:rPr>
            <w:rFonts w:eastAsia="Malgun Gothic"/>
            <w:lang w:eastAsia="ko-KR"/>
            <w:rPrChange w:id="13590" w:author="CR#0209" w:date="2020-04-06T14:09:00Z">
              <w:rPr>
                <w:rFonts w:eastAsia="Malgun Gothic"/>
                <w:lang w:eastAsia="ko-KR"/>
              </w:rPr>
            </w:rPrChange>
          </w:rPr>
          <w:t>.</w:t>
        </w:r>
      </w:ins>
    </w:p>
    <w:p w:rsidR="00CA2ECE" w:rsidRPr="001202E7" w:rsidRDefault="00CA2ECE" w:rsidP="001202E7">
      <w:pPr>
        <w:rPr>
          <w:ins w:id="13591" w:author="CR#0204" w:date="2020-04-06T13:47:00Z"/>
          <w:i/>
          <w:rPrChange w:id="13592" w:author="CR#0209" w:date="2020-04-06T14:09:00Z">
            <w:rPr>
              <w:ins w:id="13593" w:author="CR#0204" w:date="2020-04-06T13:47:00Z"/>
              <w:i/>
            </w:rPr>
          </w:rPrChange>
        </w:rPr>
      </w:pPr>
      <w:ins w:id="13594" w:author="CR#0204" w:date="2020-04-06T13:47:00Z">
        <w:r w:rsidRPr="001202E7">
          <w:rPr>
            <w:rPrChange w:id="13595" w:author="CR#0209" w:date="2020-04-06T14:09:00Z">
              <w:rPr/>
            </w:rPrChange>
          </w:rPr>
          <w:t>When a UE is outside NG-RAN coverage, SLRB configuration are preconfigured to the UE for NR sidelink communication.</w:t>
        </w:r>
      </w:ins>
    </w:p>
    <w:p w:rsidR="00CA2ECE" w:rsidRPr="001202E7" w:rsidRDefault="00CA2ECE" w:rsidP="00CA2ECE">
      <w:pPr>
        <w:pStyle w:val="Heading4"/>
        <w:rPr>
          <w:ins w:id="13596" w:author="CR#0204" w:date="2020-04-06T13:47:00Z"/>
          <w:szCs w:val="28"/>
          <w:rPrChange w:id="13597" w:author="CR#0209" w:date="2020-04-06T14:09:00Z">
            <w:rPr>
              <w:ins w:id="13598" w:author="CR#0204" w:date="2020-04-06T13:47:00Z"/>
              <w:szCs w:val="28"/>
            </w:rPr>
          </w:rPrChange>
        </w:rPr>
      </w:pPr>
      <w:ins w:id="13599" w:author="CR#0204" w:date="2020-04-06T13:53:00Z">
        <w:r w:rsidRPr="001202E7">
          <w:rPr>
            <w:szCs w:val="28"/>
            <w:rPrChange w:id="13600" w:author="CR#0209" w:date="2020-04-06T14:09:00Z">
              <w:rPr>
                <w:szCs w:val="28"/>
              </w:rPr>
            </w:rPrChange>
          </w:rPr>
          <w:lastRenderedPageBreak/>
          <w:t>16.9</w:t>
        </w:r>
      </w:ins>
      <w:ins w:id="13601" w:author="CR#0204" w:date="2020-04-06T13:47:00Z">
        <w:r w:rsidRPr="001202E7">
          <w:rPr>
            <w:szCs w:val="28"/>
            <w:rPrChange w:id="13602" w:author="CR#0209" w:date="2020-04-06T14:09:00Z">
              <w:rPr>
                <w:szCs w:val="28"/>
              </w:rPr>
            </w:rPrChange>
          </w:rPr>
          <w:t>.4.2</w:t>
        </w:r>
        <w:r w:rsidRPr="001202E7">
          <w:rPr>
            <w:szCs w:val="28"/>
            <w:rPrChange w:id="13603" w:author="CR#0209" w:date="2020-04-06T14:09:00Z">
              <w:rPr>
                <w:szCs w:val="28"/>
              </w:rPr>
            </w:rPrChange>
          </w:rPr>
          <w:tab/>
          <w:t>Control of connected UEs</w:t>
        </w:r>
      </w:ins>
    </w:p>
    <w:p w:rsidR="00CA2ECE" w:rsidRPr="001202E7" w:rsidRDefault="00CA2ECE" w:rsidP="001202E7">
      <w:pPr>
        <w:rPr>
          <w:ins w:id="13604" w:author="CR#0204" w:date="2020-04-06T13:47:00Z"/>
          <w:rPrChange w:id="13605" w:author="CR#0209" w:date="2020-04-06T14:09:00Z">
            <w:rPr>
              <w:ins w:id="13606" w:author="CR#0204" w:date="2020-04-06T13:47:00Z"/>
            </w:rPr>
          </w:rPrChange>
        </w:rPr>
      </w:pPr>
      <w:ins w:id="13607" w:author="CR#0204" w:date="2020-04-06T13:47:00Z">
        <w:r w:rsidRPr="001202E7">
          <w:rPr>
            <w:rPrChange w:id="13608" w:author="CR#0209" w:date="2020-04-06T14:09:00Z">
              <w:rPr/>
            </w:rPrChange>
          </w:rPr>
          <w:t>The UE in RRC_CONNECTED performs NR sidelink communication and/or V2X sidelink communication. The UE sends Sidelink UE Information to NG-RAN in order to request or release sidelink resources and report QoS information for each destination.</w:t>
        </w:r>
      </w:ins>
    </w:p>
    <w:p w:rsidR="00CA2ECE" w:rsidRPr="001202E7" w:rsidRDefault="00CA2ECE" w:rsidP="00CA2ECE">
      <w:pPr>
        <w:rPr>
          <w:ins w:id="13609" w:author="CR#0204" w:date="2020-04-06T13:47:00Z"/>
          <w:lang w:eastAsia="en-GB"/>
          <w:rPrChange w:id="13610" w:author="CR#0209" w:date="2020-04-06T14:09:00Z">
            <w:rPr>
              <w:ins w:id="13611" w:author="CR#0204" w:date="2020-04-06T13:47:00Z"/>
              <w:lang w:eastAsia="en-GB"/>
            </w:rPr>
          </w:rPrChange>
        </w:rPr>
        <w:pPrChange w:id="13612" w:author="CR#0204" w:date="2020-04-06T13:50:00Z">
          <w:pPr/>
        </w:pPrChange>
      </w:pPr>
      <w:ins w:id="13613" w:author="CR#0204" w:date="2020-04-06T13:47:00Z">
        <w:r w:rsidRPr="001202E7">
          <w:rPr>
            <w:rPrChange w:id="13614" w:author="CR#0209" w:date="2020-04-06T14:09:00Z">
              <w:rPr/>
            </w:rPrChange>
          </w:rPr>
          <w:t xml:space="preserve">NG-RAN provides </w:t>
        </w:r>
        <w:r w:rsidRPr="001202E7">
          <w:rPr>
            <w:i/>
            <w:rPrChange w:id="13615" w:author="CR#0209" w:date="2020-04-06T14:09:00Z">
              <w:rPr>
                <w:i/>
              </w:rPr>
            </w:rPrChange>
          </w:rPr>
          <w:t>RRCReconfiguration</w:t>
        </w:r>
        <w:r w:rsidRPr="001202E7">
          <w:rPr>
            <w:rPrChange w:id="13616" w:author="CR#0209" w:date="2020-04-06T14:09:00Z">
              <w:rPr/>
            </w:rPrChange>
          </w:rPr>
          <w:t xml:space="preserve"> to the UE in order to provide the UE with dedicated sidelink configuration. The </w:t>
        </w:r>
        <w:r w:rsidRPr="001202E7">
          <w:rPr>
            <w:i/>
            <w:rPrChange w:id="13617" w:author="CR#0209" w:date="2020-04-06T14:09:00Z">
              <w:rPr>
                <w:i/>
              </w:rPr>
            </w:rPrChange>
          </w:rPr>
          <w:t>RRCReconfiguration</w:t>
        </w:r>
        <w:r w:rsidRPr="001202E7">
          <w:rPr>
            <w:rPrChange w:id="13618" w:author="CR#0209" w:date="2020-04-06T14:09:00Z">
              <w:rPr/>
            </w:rPrChange>
          </w:rPr>
          <w:t xml:space="preserve"> may include </w:t>
        </w:r>
        <w:r w:rsidRPr="001202E7">
          <w:rPr>
            <w:lang w:eastAsia="en-GB"/>
            <w:rPrChange w:id="13619" w:author="CR#0209" w:date="2020-04-06T14:09:00Z">
              <w:rPr>
                <w:lang w:eastAsia="en-GB"/>
              </w:rPr>
            </w:rPrChange>
          </w:rPr>
          <w:t xml:space="preserve">SLRB configuration </w:t>
        </w:r>
        <w:r w:rsidRPr="001202E7">
          <w:rPr>
            <w:rPrChange w:id="13620" w:author="CR#0209" w:date="2020-04-06T14:09:00Z">
              <w:rPr/>
            </w:rPrChange>
          </w:rPr>
          <w:t>for NR sidelink communication as well as either sidelink scheduling configuration or resource pool configuration</w:t>
        </w:r>
        <w:r w:rsidRPr="001202E7">
          <w:rPr>
            <w:lang w:eastAsia="en-GB"/>
            <w:rPrChange w:id="13621" w:author="CR#0209" w:date="2020-04-06T14:09:00Z">
              <w:rPr>
                <w:lang w:eastAsia="en-GB"/>
              </w:rPr>
            </w:rPrChange>
          </w:rPr>
          <w:t xml:space="preserve">. </w:t>
        </w:r>
        <w:r w:rsidRPr="001202E7">
          <w:rPr>
            <w:rPrChange w:id="13622" w:author="CR#0209" w:date="2020-04-06T14:09:00Z">
              <w:rPr/>
            </w:rPrChange>
          </w:rPr>
          <w:t xml:space="preserve">If UE has received SLRB configuration via system information, UE should continue using the configuration to perform </w:t>
        </w:r>
        <w:r w:rsidRPr="001202E7">
          <w:rPr>
            <w:lang w:eastAsia="en-GB"/>
            <w:rPrChange w:id="13623" w:author="CR#0209" w:date="2020-04-06T14:09:00Z">
              <w:rPr>
                <w:lang w:eastAsia="en-GB"/>
              </w:rPr>
            </w:rPrChange>
          </w:rPr>
          <w:t xml:space="preserve">sidelink data transmissions and receptions </w:t>
        </w:r>
        <w:r w:rsidRPr="001202E7">
          <w:rPr>
            <w:rPrChange w:id="13624" w:author="CR#0209" w:date="2020-04-06T14:09:00Z">
              <w:rPr/>
            </w:rPrChange>
          </w:rPr>
          <w:t xml:space="preserve">until a new configuration is received via the </w:t>
        </w:r>
        <w:r w:rsidRPr="001202E7">
          <w:rPr>
            <w:i/>
            <w:rPrChange w:id="13625" w:author="CR#0209" w:date="2020-04-06T14:09:00Z">
              <w:rPr>
                <w:i/>
              </w:rPr>
            </w:rPrChange>
          </w:rPr>
          <w:t>RRCReconfiguration</w:t>
        </w:r>
        <w:r w:rsidRPr="001202E7">
          <w:rPr>
            <w:rPrChange w:id="13626" w:author="CR#0209" w:date="2020-04-06T14:09:00Z">
              <w:rPr/>
            </w:rPrChange>
          </w:rPr>
          <w:t>.</w:t>
        </w:r>
      </w:ins>
    </w:p>
    <w:p w:rsidR="00CA2ECE" w:rsidRPr="001202E7" w:rsidRDefault="00CA2ECE" w:rsidP="00CA2ECE">
      <w:pPr>
        <w:rPr>
          <w:ins w:id="13627" w:author="CR#0204" w:date="2020-04-06T13:47:00Z"/>
          <w:rPrChange w:id="13628" w:author="CR#0209" w:date="2020-04-06T14:09:00Z">
            <w:rPr>
              <w:ins w:id="13629" w:author="CR#0204" w:date="2020-04-06T13:47:00Z"/>
            </w:rPr>
          </w:rPrChange>
        </w:rPr>
        <w:pPrChange w:id="13630" w:author="CR#0204" w:date="2020-04-06T13:50:00Z">
          <w:pPr/>
        </w:pPrChange>
      </w:pPr>
      <w:ins w:id="13631" w:author="CR#0204" w:date="2020-04-06T13:47:00Z">
        <w:r w:rsidRPr="001202E7">
          <w:rPr>
            <w:rPrChange w:id="13632" w:author="CR#0209" w:date="2020-04-06T14:09:00Z">
              <w:rPr/>
            </w:rPrChange>
          </w:rPr>
          <w:t xml:space="preserve">NG-RAN may also configure measurement and reporting of CBR and reporting of location information to the UE via </w:t>
        </w:r>
        <w:r w:rsidRPr="001202E7">
          <w:rPr>
            <w:i/>
            <w:rPrChange w:id="13633" w:author="CR#0209" w:date="2020-04-06T14:09:00Z">
              <w:rPr>
                <w:i/>
              </w:rPr>
            </w:rPrChange>
          </w:rPr>
          <w:t>RRCReconfiguration</w:t>
        </w:r>
        <w:r w:rsidRPr="001202E7">
          <w:rPr>
            <w:rPrChange w:id="13634" w:author="CR#0209" w:date="2020-04-06T14:09:00Z">
              <w:rPr/>
            </w:rPrChange>
          </w:rPr>
          <w:t>.</w:t>
        </w:r>
      </w:ins>
    </w:p>
    <w:p w:rsidR="00CA2ECE" w:rsidRPr="001202E7" w:rsidRDefault="00CA2ECE" w:rsidP="00CA2ECE">
      <w:pPr>
        <w:rPr>
          <w:ins w:id="13635" w:author="CR#0204" w:date="2020-04-06T13:47:00Z"/>
          <w:rPrChange w:id="13636" w:author="CR#0209" w:date="2020-04-06T14:09:00Z">
            <w:rPr>
              <w:ins w:id="13637" w:author="CR#0204" w:date="2020-04-06T13:47:00Z"/>
            </w:rPr>
          </w:rPrChange>
        </w:rPr>
        <w:pPrChange w:id="13638" w:author="CR#0204" w:date="2020-04-06T13:50:00Z">
          <w:pPr/>
        </w:pPrChange>
      </w:pPr>
      <w:ins w:id="13639" w:author="CR#0204" w:date="2020-04-06T13:47:00Z">
        <w:r w:rsidRPr="001202E7">
          <w:rPr>
            <w:rPrChange w:id="13640" w:author="CR#0209" w:date="2020-04-06T14:09:00Z">
              <w:rPr/>
            </w:rPrChange>
          </w:rPr>
          <w:t>During handover, the UE performs sidelink transmission and reception based on configuration of the exceptional transmission resource pool or configured sidelink grant Type 1 and reception resource pool of the target cell as provided in the handover command.</w:t>
        </w:r>
      </w:ins>
    </w:p>
    <w:p w:rsidR="00CA2ECE" w:rsidRPr="001202E7" w:rsidRDefault="00CA2ECE" w:rsidP="00CA2ECE">
      <w:pPr>
        <w:pStyle w:val="Heading4"/>
        <w:rPr>
          <w:ins w:id="13641" w:author="CR#0204" w:date="2020-04-06T13:47:00Z"/>
          <w:szCs w:val="28"/>
          <w:rPrChange w:id="13642" w:author="CR#0209" w:date="2020-04-06T14:09:00Z">
            <w:rPr>
              <w:ins w:id="13643" w:author="CR#0204" w:date="2020-04-06T13:47:00Z"/>
              <w:szCs w:val="28"/>
            </w:rPr>
          </w:rPrChange>
        </w:rPr>
      </w:pPr>
      <w:ins w:id="13644" w:author="CR#0204" w:date="2020-04-06T13:53:00Z">
        <w:r w:rsidRPr="001202E7">
          <w:rPr>
            <w:szCs w:val="28"/>
            <w:rPrChange w:id="13645" w:author="CR#0209" w:date="2020-04-06T14:09:00Z">
              <w:rPr>
                <w:szCs w:val="28"/>
              </w:rPr>
            </w:rPrChange>
          </w:rPr>
          <w:t>16.9</w:t>
        </w:r>
      </w:ins>
      <w:ins w:id="13646" w:author="CR#0204" w:date="2020-04-06T13:47:00Z">
        <w:r w:rsidRPr="001202E7">
          <w:rPr>
            <w:szCs w:val="28"/>
            <w:rPrChange w:id="13647" w:author="CR#0209" w:date="2020-04-06T14:09:00Z">
              <w:rPr>
                <w:szCs w:val="28"/>
              </w:rPr>
            </w:rPrChange>
          </w:rPr>
          <w:t>.4.3</w:t>
        </w:r>
        <w:r w:rsidRPr="001202E7">
          <w:rPr>
            <w:szCs w:val="28"/>
            <w:rPrChange w:id="13648" w:author="CR#0209" w:date="2020-04-06T14:09:00Z">
              <w:rPr>
                <w:szCs w:val="28"/>
              </w:rPr>
            </w:rPrChange>
          </w:rPr>
          <w:tab/>
          <w:t>Control of idle/inactive UEs</w:t>
        </w:r>
      </w:ins>
    </w:p>
    <w:p w:rsidR="00CA2ECE" w:rsidRPr="001202E7" w:rsidRDefault="00CA2ECE" w:rsidP="001202E7">
      <w:pPr>
        <w:rPr>
          <w:ins w:id="13649" w:author="CR#0204" w:date="2020-04-06T13:47:00Z"/>
          <w:lang w:eastAsia="en-GB"/>
          <w:rPrChange w:id="13650" w:author="CR#0209" w:date="2020-04-06T14:09:00Z">
            <w:rPr>
              <w:ins w:id="13651" w:author="CR#0204" w:date="2020-04-06T13:47:00Z"/>
              <w:lang w:eastAsia="en-GB"/>
            </w:rPr>
          </w:rPrChange>
        </w:rPr>
      </w:pPr>
      <w:ins w:id="13652" w:author="CR#0204" w:date="2020-04-06T13:47:00Z">
        <w:r w:rsidRPr="001202E7">
          <w:rPr>
            <w:rPrChange w:id="13653" w:author="CR#0209" w:date="2020-04-06T14:09:00Z">
              <w:rPr/>
            </w:rPrChange>
          </w:rPr>
          <w:t xml:space="preserve">The UE in RRC_IDLE or RRC_INACTIVE performs NR sidelink communication and/or V2X sidelink communication. NG-RAN may provide </w:t>
        </w:r>
        <w:r w:rsidRPr="001202E7">
          <w:rPr>
            <w:lang w:eastAsia="en-GB"/>
            <w:rPrChange w:id="13654" w:author="CR#0209" w:date="2020-04-06T14:09:00Z">
              <w:rPr>
                <w:lang w:eastAsia="en-GB"/>
              </w:rPr>
            </w:rPrChange>
          </w:rPr>
          <w:t>common sidelink configuration to the UE in RRC_IDLE or RRC_INACTIVE via system information</w:t>
        </w:r>
        <w:r w:rsidRPr="001202E7">
          <w:rPr>
            <w:rPrChange w:id="13655" w:author="CR#0209" w:date="2020-04-06T14:09:00Z">
              <w:rPr/>
            </w:rPrChange>
          </w:rPr>
          <w:t xml:space="preserve"> for NR sidelink communication and/or V2X sidelink communication.</w:t>
        </w:r>
        <w:r w:rsidRPr="001202E7">
          <w:rPr>
            <w:rFonts w:eastAsia="Malgun Gothic" w:hint="eastAsia"/>
            <w:lang w:eastAsia="ko-KR"/>
            <w:rPrChange w:id="13656" w:author="CR#0209" w:date="2020-04-06T14:09:00Z">
              <w:rPr>
                <w:rFonts w:eastAsia="Malgun Gothic" w:hint="eastAsia"/>
                <w:lang w:eastAsia="ko-KR"/>
              </w:rPr>
            </w:rPrChange>
          </w:rPr>
          <w:t xml:space="preserve"> </w:t>
        </w:r>
        <w:r w:rsidRPr="001202E7">
          <w:rPr>
            <w:rPrChange w:id="13657" w:author="CR#0209" w:date="2020-04-06T14:09:00Z">
              <w:rPr/>
            </w:rPrChange>
          </w:rPr>
          <w:t xml:space="preserve">UE receives resource pool configuration and SLRB configuration via </w:t>
        </w:r>
        <w:r w:rsidRPr="001202E7">
          <w:rPr>
            <w:i/>
            <w:rPrChange w:id="13658" w:author="CR#0209" w:date="2020-04-06T14:09:00Z">
              <w:rPr>
                <w:i/>
              </w:rPr>
            </w:rPrChange>
          </w:rPr>
          <w:t>SIBX</w:t>
        </w:r>
        <w:r w:rsidRPr="001202E7">
          <w:rPr>
            <w:rPrChange w:id="13659" w:author="CR#0209" w:date="2020-04-06T14:09:00Z">
              <w:rPr/>
            </w:rPrChange>
          </w:rPr>
          <w:t xml:space="preserve"> for NR sidelink communication as specified in TS 38.331 [12], and/or resource pool configuration via </w:t>
        </w:r>
        <w:r w:rsidRPr="001202E7">
          <w:rPr>
            <w:rFonts w:hint="eastAsia"/>
            <w:i/>
            <w:lang w:eastAsia="zh-CN"/>
            <w:rPrChange w:id="13660" w:author="CR#0209" w:date="2020-04-06T14:09:00Z">
              <w:rPr>
                <w:rFonts w:hint="eastAsia"/>
                <w:i/>
                <w:lang w:eastAsia="zh-CN"/>
              </w:rPr>
            </w:rPrChange>
          </w:rPr>
          <w:t>SIBY</w:t>
        </w:r>
        <w:r w:rsidRPr="001202E7">
          <w:rPr>
            <w:rFonts w:hint="eastAsia"/>
            <w:lang w:eastAsia="zh-CN"/>
            <w:rPrChange w:id="13661" w:author="CR#0209" w:date="2020-04-06T14:09:00Z">
              <w:rPr>
                <w:rFonts w:hint="eastAsia"/>
                <w:lang w:eastAsia="zh-CN"/>
              </w:rPr>
            </w:rPrChange>
          </w:rPr>
          <w:t xml:space="preserve"> </w:t>
        </w:r>
        <w:r w:rsidRPr="001202E7">
          <w:rPr>
            <w:rPrChange w:id="13662" w:author="CR#0209" w:date="2020-04-06T14:09:00Z">
              <w:rPr/>
            </w:rPrChange>
          </w:rPr>
          <w:t xml:space="preserve">and </w:t>
        </w:r>
        <w:r w:rsidRPr="001202E7">
          <w:rPr>
            <w:rFonts w:hint="eastAsia"/>
            <w:i/>
            <w:lang w:eastAsia="zh-CN"/>
            <w:rPrChange w:id="13663" w:author="CR#0209" w:date="2020-04-06T14:09:00Z">
              <w:rPr>
                <w:rFonts w:hint="eastAsia"/>
                <w:i/>
                <w:lang w:eastAsia="zh-CN"/>
              </w:rPr>
            </w:rPrChange>
          </w:rPr>
          <w:t>SIB</w:t>
        </w:r>
        <w:r w:rsidRPr="001202E7">
          <w:rPr>
            <w:rFonts w:hint="eastAsia"/>
            <w:lang w:eastAsia="zh-CN"/>
            <w:rPrChange w:id="13664" w:author="CR#0209" w:date="2020-04-06T14:09:00Z">
              <w:rPr>
                <w:rFonts w:hint="eastAsia"/>
                <w:lang w:eastAsia="zh-CN"/>
              </w:rPr>
            </w:rPrChange>
          </w:rPr>
          <w:t>Z</w:t>
        </w:r>
        <w:r w:rsidRPr="001202E7">
          <w:rPr>
            <w:lang w:eastAsia="zh-CN"/>
            <w:rPrChange w:id="13665" w:author="CR#0209" w:date="2020-04-06T14:09:00Z">
              <w:rPr>
                <w:lang w:eastAsia="zh-CN"/>
              </w:rPr>
            </w:rPrChange>
          </w:rPr>
          <w:t xml:space="preserve"> </w:t>
        </w:r>
        <w:r w:rsidRPr="001202E7">
          <w:rPr>
            <w:rPrChange w:id="13666" w:author="CR#0209" w:date="2020-04-06T14:09:00Z">
              <w:rPr/>
            </w:rPrChange>
          </w:rPr>
          <w:t xml:space="preserve">for V2X sidelink communication as specified in TS 38.331 [12]. If UE has received SLRB configuration via dedicated signaling, UE should continue using the configuration to perform </w:t>
        </w:r>
        <w:r w:rsidRPr="001202E7">
          <w:rPr>
            <w:lang w:eastAsia="en-GB"/>
            <w:rPrChange w:id="13667" w:author="CR#0209" w:date="2020-04-06T14:09:00Z">
              <w:rPr>
                <w:lang w:eastAsia="en-GB"/>
              </w:rPr>
            </w:rPrChange>
          </w:rPr>
          <w:t xml:space="preserve">sidelink data transmissions and receptions </w:t>
        </w:r>
        <w:r w:rsidRPr="001202E7">
          <w:rPr>
            <w:rPrChange w:id="13668" w:author="CR#0209" w:date="2020-04-06T14:09:00Z">
              <w:rPr/>
            </w:rPrChange>
          </w:rPr>
          <w:t>until a new configuration is received via system information.</w:t>
        </w:r>
      </w:ins>
    </w:p>
    <w:p w:rsidR="00CA2ECE" w:rsidRPr="001202E7" w:rsidRDefault="00CA2ECE" w:rsidP="00CA2ECE">
      <w:pPr>
        <w:rPr>
          <w:ins w:id="13669" w:author="CR#0204" w:date="2020-04-06T13:47:00Z"/>
          <w:lang w:eastAsia="en-GB"/>
          <w:rPrChange w:id="13670" w:author="CR#0209" w:date="2020-04-06T14:09:00Z">
            <w:rPr>
              <w:ins w:id="13671" w:author="CR#0204" w:date="2020-04-06T13:47:00Z"/>
              <w:lang w:eastAsia="en-GB"/>
            </w:rPr>
          </w:rPrChange>
        </w:rPr>
        <w:pPrChange w:id="13672" w:author="CR#0204" w:date="2020-04-06T13:50:00Z">
          <w:pPr/>
        </w:pPrChange>
      </w:pPr>
      <w:ins w:id="13673" w:author="CR#0204" w:date="2020-04-06T13:47:00Z">
        <w:r w:rsidRPr="001202E7">
          <w:rPr>
            <w:lang w:eastAsia="en-GB"/>
            <w:rPrChange w:id="13674" w:author="CR#0209" w:date="2020-04-06T14:09:00Z">
              <w:rPr>
                <w:lang w:eastAsia="en-GB"/>
              </w:rPr>
            </w:rPrChange>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ins>
    </w:p>
    <w:p w:rsidR="00CA2ECE" w:rsidRPr="001202E7" w:rsidRDefault="00CA2ECE" w:rsidP="00CA2ECE">
      <w:pPr>
        <w:pStyle w:val="B1"/>
        <w:rPr>
          <w:ins w:id="13675" w:author="CR#0204" w:date="2020-04-06T13:47:00Z"/>
          <w:rFonts w:eastAsia="Yu Mincho"/>
          <w:rPrChange w:id="13676" w:author="CR#0209" w:date="2020-04-06T14:09:00Z">
            <w:rPr>
              <w:ins w:id="13677" w:author="CR#0204" w:date="2020-04-06T13:47:00Z"/>
              <w:rFonts w:eastAsia="Yu Mincho"/>
            </w:rPr>
          </w:rPrChange>
        </w:rPr>
      </w:pPr>
      <w:ins w:id="13678" w:author="CR#0204" w:date="2020-04-06T13:47:00Z">
        <w:r w:rsidRPr="001202E7">
          <w:rPr>
            <w:rFonts w:eastAsia="Yu Mincho"/>
            <w:rPrChange w:id="13679" w:author="CR#0209" w:date="2020-04-06T14:09:00Z">
              <w:rPr>
                <w:rFonts w:eastAsia="Yu Mincho"/>
              </w:rPr>
            </w:rPrChange>
          </w:rPr>
          <w:t>-</w:t>
        </w:r>
        <w:r w:rsidRPr="001202E7">
          <w:rPr>
            <w:rFonts w:eastAsia="Yu Mincho"/>
            <w:rPrChange w:id="13680" w:author="CR#0209" w:date="2020-04-06T14:09:00Z">
              <w:rPr>
                <w:rFonts w:eastAsia="Yu Mincho"/>
              </w:rPr>
            </w:rPrChange>
          </w:rPr>
          <w:tab/>
          <w:t>the frequency providing both NR sidelink communication and V2X sidelink communication, if configured to perform both NR sidelink communication and V2X sidelink communication;</w:t>
        </w:r>
      </w:ins>
    </w:p>
    <w:p w:rsidR="00CA2ECE" w:rsidRPr="001202E7" w:rsidRDefault="00CA2ECE" w:rsidP="00CA2ECE">
      <w:pPr>
        <w:pStyle w:val="B1"/>
        <w:ind w:left="0" w:firstLine="284"/>
        <w:rPr>
          <w:ins w:id="13681" w:author="CR#0204" w:date="2020-04-06T13:47:00Z"/>
          <w:rPrChange w:id="13682" w:author="CR#0209" w:date="2020-04-06T14:09:00Z">
            <w:rPr>
              <w:ins w:id="13683" w:author="CR#0204" w:date="2020-04-06T13:47:00Z"/>
            </w:rPr>
          </w:rPrChange>
        </w:rPr>
      </w:pPr>
      <w:ins w:id="13684" w:author="CR#0204" w:date="2020-04-06T13:47:00Z">
        <w:r w:rsidRPr="001202E7">
          <w:rPr>
            <w:rFonts w:eastAsia="Yu Mincho"/>
            <w:rPrChange w:id="13685" w:author="CR#0209" w:date="2020-04-06T14:09:00Z">
              <w:rPr>
                <w:rFonts w:eastAsia="Yu Mincho"/>
              </w:rPr>
            </w:rPrChange>
          </w:rPr>
          <w:t>-</w:t>
        </w:r>
        <w:r w:rsidRPr="001202E7">
          <w:rPr>
            <w:rFonts w:eastAsia="Yu Mincho"/>
            <w:rPrChange w:id="13686" w:author="CR#0209" w:date="2020-04-06T14:09:00Z">
              <w:rPr>
                <w:rFonts w:eastAsia="Yu Mincho"/>
              </w:rPr>
            </w:rPrChange>
          </w:rPr>
          <w:tab/>
          <w:t>the frequency providing NR sidelink communicaion, if configured to perform only NR sidelink communication.</w:t>
        </w:r>
      </w:ins>
    </w:p>
    <w:p w:rsidR="007E3156" w:rsidRPr="001202E7" w:rsidRDefault="007E3156" w:rsidP="00A02186">
      <w:pPr>
        <w:pStyle w:val="Heading1"/>
        <w:rPr>
          <w:rPrChange w:id="13687" w:author="CR#0209" w:date="2020-04-06T14:09:00Z">
            <w:rPr/>
          </w:rPrChange>
        </w:rPr>
      </w:pPr>
      <w:r w:rsidRPr="001202E7">
        <w:rPr>
          <w:rPrChange w:id="13688" w:author="CR#0209" w:date="2020-04-06T14:09:00Z">
            <w:rPr/>
          </w:rPrChange>
        </w:rPr>
        <w:t>17</w:t>
      </w:r>
      <w:r w:rsidRPr="001202E7">
        <w:rPr>
          <w:rPrChange w:id="13689" w:author="CR#0209" w:date="2020-04-06T14:09:00Z">
            <w:rPr/>
          </w:rPrChange>
        </w:rPr>
        <w:tab/>
      </w:r>
      <w:bookmarkEnd w:id="12904"/>
      <w:r w:rsidRPr="001202E7">
        <w:rPr>
          <w:rPrChange w:id="13690" w:author="CR#0209" w:date="2020-04-06T14:09:00Z">
            <w:rPr/>
          </w:rPrChange>
        </w:rPr>
        <w:t>Interference Management</w:t>
      </w:r>
      <w:bookmarkEnd w:id="12905"/>
      <w:bookmarkEnd w:id="12906"/>
      <w:bookmarkEnd w:id="12907"/>
    </w:p>
    <w:p w:rsidR="007E3156" w:rsidRPr="001202E7" w:rsidRDefault="007E3156" w:rsidP="007E3156">
      <w:pPr>
        <w:pStyle w:val="Heading2"/>
        <w:rPr>
          <w:rPrChange w:id="13691" w:author="CR#0209" w:date="2020-04-06T14:09:00Z">
            <w:rPr/>
          </w:rPrChange>
        </w:rPr>
      </w:pPr>
      <w:bookmarkStart w:id="13692" w:name="_Toc5707234"/>
      <w:bookmarkStart w:id="13693" w:name="_Toc29376161"/>
      <w:r w:rsidRPr="001202E7">
        <w:rPr>
          <w:rPrChange w:id="13694" w:author="CR#0209" w:date="2020-04-06T14:09:00Z">
            <w:rPr/>
          </w:rPrChange>
        </w:rPr>
        <w:t>17.1</w:t>
      </w:r>
      <w:r w:rsidRPr="001202E7">
        <w:rPr>
          <w:rPrChange w:id="13695" w:author="CR#0209" w:date="2020-04-06T14:09:00Z">
            <w:rPr/>
          </w:rPrChange>
        </w:rPr>
        <w:tab/>
      </w:r>
      <w:bookmarkEnd w:id="13692"/>
      <w:r w:rsidRPr="001202E7">
        <w:rPr>
          <w:rPrChange w:id="13696" w:author="CR#0209" w:date="2020-04-06T14:09:00Z">
            <w:rPr/>
          </w:rPrChange>
        </w:rPr>
        <w:t>Remote Interference Management</w:t>
      </w:r>
      <w:bookmarkEnd w:id="13693"/>
    </w:p>
    <w:p w:rsidR="007E3156" w:rsidRPr="001202E7" w:rsidRDefault="007E3156" w:rsidP="007E3156">
      <w:pPr>
        <w:rPr>
          <w:lang w:eastAsia="zh-CN"/>
          <w:rPrChange w:id="13697" w:author="CR#0209" w:date="2020-04-06T14:09:00Z">
            <w:rPr>
              <w:lang w:eastAsia="zh-CN"/>
            </w:rPr>
          </w:rPrChange>
        </w:rPr>
      </w:pPr>
      <w:r w:rsidRPr="001202E7">
        <w:rPr>
          <w:rPrChange w:id="13698" w:author="CR#0209" w:date="2020-04-06T14:09:00Z">
            <w:rPr/>
          </w:rPrChange>
        </w:rPr>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1202E7">
        <w:rPr>
          <w:lang w:eastAsia="zh-CN"/>
          <w:rPrChange w:id="13699" w:author="CR#0209" w:date="2020-04-06T14:09:00Z">
            <w:rPr>
              <w:lang w:eastAsia="zh-CN"/>
            </w:rPr>
          </w:rPrChange>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rsidR="007E3156" w:rsidRPr="001202E7" w:rsidRDefault="007E3156" w:rsidP="007E3156">
      <w:pPr>
        <w:rPr>
          <w:lang w:eastAsia="zh-CN"/>
          <w:rPrChange w:id="13700" w:author="CR#0209" w:date="2020-04-06T14:09:00Z">
            <w:rPr>
              <w:lang w:eastAsia="zh-CN"/>
            </w:rPr>
          </w:rPrChange>
        </w:rPr>
      </w:pPr>
      <w:r w:rsidRPr="001202E7">
        <w:rPr>
          <w:lang w:eastAsia="zh-CN"/>
          <w:rPrChange w:id="13701" w:author="CR#0209" w:date="2020-04-06T14:09:00Z">
            <w:rPr>
              <w:lang w:eastAsia="zh-CN"/>
            </w:rPr>
          </w:rPrChange>
        </w:rPr>
        <w:t xml:space="preserve">A remote interference scenario may involve a number of victim and aggressor cells, where the gNBs execute Remote Interference Management (RIM) coordination on behalf of their respective cells. Aggressor and victim gNBs </w:t>
      </w:r>
      <w:r w:rsidRPr="001202E7">
        <w:rPr>
          <w:rFonts w:eastAsia="SimSun"/>
          <w:lang w:eastAsia="zh-CN"/>
          <w:rPrChange w:id="13702" w:author="CR#0209" w:date="2020-04-06T14:09:00Z">
            <w:rPr>
              <w:rFonts w:eastAsia="SimSun"/>
              <w:lang w:eastAsia="zh-CN"/>
            </w:rPr>
          </w:rPrChange>
        </w:rPr>
        <w:t>can be</w:t>
      </w:r>
      <w:r w:rsidRPr="001202E7">
        <w:rPr>
          <w:lang w:eastAsia="zh-CN"/>
          <w:rPrChange w:id="13703" w:author="CR#0209" w:date="2020-04-06T14:09:00Z">
            <w:rPr>
              <w:lang w:eastAsia="zh-CN"/>
            </w:rPr>
          </w:rPrChange>
        </w:rPr>
        <w:t xml:space="preserve"> grouped into semi-static sets, where each cell is as</w:t>
      </w:r>
      <w:r w:rsidR="009121AC" w:rsidRPr="001202E7">
        <w:rPr>
          <w:lang w:eastAsia="zh-CN"/>
          <w:rPrChange w:id="13704" w:author="CR#0209" w:date="2020-04-06T14:09:00Z">
            <w:rPr>
              <w:lang w:eastAsia="zh-CN"/>
            </w:rPr>
          </w:rPrChange>
        </w:rPr>
        <w:t>s</w:t>
      </w:r>
      <w:r w:rsidRPr="001202E7">
        <w:rPr>
          <w:lang w:eastAsia="zh-CN"/>
          <w:rPrChange w:id="13705" w:author="CR#0209" w:date="2020-04-06T14:09:00Z">
            <w:rPr>
              <w:lang w:eastAsia="zh-CN"/>
            </w:rPr>
          </w:rPrChange>
        </w:rPr>
        <w:t>igned a set ID</w:t>
      </w:r>
      <w:r w:rsidRPr="001202E7">
        <w:rPr>
          <w:rFonts w:eastAsia="SimSun"/>
          <w:lang w:eastAsia="zh-CN"/>
          <w:rPrChange w:id="13706" w:author="CR#0209" w:date="2020-04-06T14:09:00Z">
            <w:rPr>
              <w:rFonts w:eastAsia="SimSun"/>
              <w:lang w:eastAsia="zh-CN"/>
            </w:rPr>
          </w:rPrChange>
        </w:rPr>
        <w:t xml:space="preserve">, and </w:t>
      </w:r>
      <w:r w:rsidRPr="001202E7">
        <w:rPr>
          <w:lang w:eastAsia="zh-CN"/>
          <w:rPrChange w:id="13707" w:author="CR#0209" w:date="2020-04-06T14:09:00Z">
            <w:rPr>
              <w:lang w:eastAsia="zh-CN"/>
            </w:rPr>
          </w:rPrChange>
        </w:rPr>
        <w:t>is configured with a RIM Reference Signal (RIM-RS) and the radio resources</w:t>
      </w:r>
      <w:r w:rsidRPr="001202E7">
        <w:rPr>
          <w:rFonts w:eastAsia="SimSun"/>
          <w:lang w:eastAsia="zh-CN"/>
          <w:rPrChange w:id="13708" w:author="CR#0209" w:date="2020-04-06T14:09:00Z">
            <w:rPr>
              <w:rFonts w:eastAsia="SimSun"/>
              <w:lang w:eastAsia="zh-CN"/>
            </w:rPr>
          </w:rPrChange>
        </w:rPr>
        <w:t xml:space="preserve"> associated with the set ID</w:t>
      </w:r>
      <w:r w:rsidRPr="001202E7">
        <w:rPr>
          <w:lang w:eastAsia="zh-CN"/>
          <w:rPrChange w:id="13709" w:author="CR#0209" w:date="2020-04-06T14:09:00Z">
            <w:rPr>
              <w:lang w:eastAsia="zh-CN"/>
            </w:rPr>
          </w:rPrChange>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rsidR="007E3156" w:rsidRPr="001202E7" w:rsidRDefault="007E3156" w:rsidP="007E3156">
      <w:pPr>
        <w:rPr>
          <w:lang w:eastAsia="zh-CN"/>
          <w:rPrChange w:id="13710" w:author="CR#0209" w:date="2020-04-06T14:09:00Z">
            <w:rPr>
              <w:lang w:eastAsia="zh-CN"/>
            </w:rPr>
          </w:rPrChange>
        </w:rPr>
      </w:pPr>
      <w:r w:rsidRPr="001202E7">
        <w:rPr>
          <w:lang w:eastAsia="zh-CN"/>
          <w:rPrChange w:id="13711" w:author="CR#0209" w:date="2020-04-06T14:09:00Z">
            <w:rPr>
              <w:lang w:eastAsia="zh-CN"/>
            </w:rPr>
          </w:rPrChange>
        </w:rPr>
        <w:t xml:space="preserve">To mitigate remote interference, the network enables RIM frameworks for coordination between victim and aggressor gNBs. The coordination communication in RIM frameworks can be wireless- or backhaul-based. The backhaul-based </w:t>
      </w:r>
      <w:r w:rsidRPr="001202E7">
        <w:rPr>
          <w:lang w:eastAsia="zh-CN"/>
          <w:rPrChange w:id="13712" w:author="CR#0209" w:date="2020-04-06T14:09:00Z">
            <w:rPr>
              <w:lang w:eastAsia="zh-CN"/>
            </w:rPr>
          </w:rPrChange>
        </w:rPr>
        <w:lastRenderedPageBreak/>
        <w:t>RIM framework uses a combination of wireless and backhaul communication, while in the wireless framework, the communication is purely wireless.</w:t>
      </w:r>
    </w:p>
    <w:p w:rsidR="007E3156" w:rsidRPr="001202E7" w:rsidRDefault="007E3156" w:rsidP="007E3156">
      <w:pPr>
        <w:rPr>
          <w:rFonts w:eastAsia="SimSun"/>
          <w:lang w:eastAsia="zh-CN"/>
          <w:rPrChange w:id="13713" w:author="CR#0209" w:date="2020-04-06T14:09:00Z">
            <w:rPr>
              <w:rFonts w:eastAsia="SimSun"/>
              <w:lang w:eastAsia="zh-CN"/>
            </w:rPr>
          </w:rPrChange>
        </w:rPr>
      </w:pPr>
      <w:r w:rsidRPr="001202E7">
        <w:rPr>
          <w:lang w:eastAsia="zh-CN"/>
          <w:rPrChange w:id="13714" w:author="CR#0209" w:date="2020-04-06T14:09:00Z">
            <w:rPr>
              <w:lang w:eastAsia="zh-CN"/>
            </w:rPr>
          </w:rPrChange>
        </w:rPr>
        <w:t xml:space="preserve">In both frameworks, all gNBs in a victim set simultaneously transmit an identical RIM reference signal carrying the </w:t>
      </w:r>
      <w:r w:rsidRPr="001202E7">
        <w:rPr>
          <w:rFonts w:eastAsia="SimSun"/>
          <w:lang w:eastAsia="zh-CN"/>
          <w:rPrChange w:id="13715" w:author="CR#0209" w:date="2020-04-06T14:09:00Z">
            <w:rPr>
              <w:rFonts w:eastAsia="SimSun"/>
              <w:lang w:eastAsia="zh-CN"/>
            </w:rPr>
          </w:rPrChange>
        </w:rPr>
        <w:t>victim</w:t>
      </w:r>
      <w:r w:rsidRPr="001202E7">
        <w:rPr>
          <w:lang w:eastAsia="zh-CN"/>
          <w:rPrChange w:id="13716" w:author="CR#0209" w:date="2020-04-06T14:09:00Z">
            <w:rPr>
              <w:lang w:eastAsia="zh-CN"/>
            </w:rPr>
          </w:rPrChange>
        </w:rPr>
        <w:t xml:space="preserve"> set ID over the air.</w:t>
      </w:r>
    </w:p>
    <w:p w:rsidR="007E3156" w:rsidRPr="001202E7" w:rsidRDefault="007E3156" w:rsidP="007E3156">
      <w:pPr>
        <w:rPr>
          <w:rFonts w:eastAsia="SimSun"/>
          <w:lang w:eastAsia="zh-CN"/>
          <w:rPrChange w:id="13717" w:author="CR#0209" w:date="2020-04-06T14:09:00Z">
            <w:rPr>
              <w:rFonts w:eastAsia="SimSun"/>
              <w:lang w:eastAsia="zh-CN"/>
            </w:rPr>
          </w:rPrChange>
        </w:rPr>
      </w:pPr>
      <w:r w:rsidRPr="001202E7">
        <w:rPr>
          <w:rPrChange w:id="13718" w:author="CR#0209" w:date="2020-04-06T14:09:00Z">
            <w:rPr/>
          </w:rPrChange>
        </w:rPr>
        <w:t xml:space="preserve">In the wireless framework, upon reception of the RIM reference signal from the victim set, aggressor gNBs undertake RIM measures, and send back </w:t>
      </w:r>
      <w:r w:rsidRPr="001202E7">
        <w:rPr>
          <w:rFonts w:eastAsia="SimSun"/>
          <w:lang w:eastAsia="zh-CN"/>
          <w:rPrChange w:id="13719" w:author="CR#0209" w:date="2020-04-06T14:09:00Z">
            <w:rPr>
              <w:rFonts w:eastAsia="SimSun"/>
              <w:lang w:eastAsia="zh-CN"/>
            </w:rPr>
          </w:rPrChange>
        </w:rPr>
        <w:t xml:space="preserve">a </w:t>
      </w:r>
      <w:r w:rsidRPr="001202E7">
        <w:rPr>
          <w:rPrChange w:id="13720" w:author="CR#0209" w:date="2020-04-06T14:09:00Z">
            <w:rPr/>
          </w:rPrChange>
        </w:rPr>
        <w:t>RIM reference signal carrying the aggressor set ID. The RIM reference signal sen</w:t>
      </w:r>
      <w:r w:rsidR="00607F7C" w:rsidRPr="001202E7">
        <w:rPr>
          <w:rPrChange w:id="13721" w:author="CR#0209" w:date="2020-04-06T14:09:00Z">
            <w:rPr/>
          </w:rPrChange>
        </w:rPr>
        <w:t>t</w:t>
      </w:r>
      <w:r w:rsidRPr="001202E7">
        <w:rPr>
          <w:rPrChange w:id="13722" w:author="CR#0209" w:date="2020-04-06T14:09:00Z">
            <w:rPr/>
          </w:rPrChange>
        </w:rPr>
        <w:t xml:space="preserve"> by the aggressor is able to provide information whether the atmospheric ducting phenomenon exists. The victim gNBs realize the atmospheric ducting phenomenon have ceased upon not receiving any reference signal sent fr</w:t>
      </w:r>
      <w:r w:rsidR="00607F7C" w:rsidRPr="001202E7">
        <w:rPr>
          <w:rPrChange w:id="13723" w:author="CR#0209" w:date="2020-04-06T14:09:00Z">
            <w:rPr/>
          </w:rPrChange>
        </w:rPr>
        <w:t>o</w:t>
      </w:r>
      <w:r w:rsidRPr="001202E7">
        <w:rPr>
          <w:rPrChange w:id="13724" w:author="CR#0209" w:date="2020-04-06T14:09:00Z">
            <w:rPr/>
          </w:rPrChange>
        </w:rPr>
        <w:t>m aggressors.</w:t>
      </w:r>
    </w:p>
    <w:p w:rsidR="007E3156" w:rsidRPr="001202E7" w:rsidRDefault="007E3156" w:rsidP="007E3156">
      <w:pPr>
        <w:rPr>
          <w:rFonts w:eastAsia="SimSun"/>
          <w:lang w:eastAsia="zh-CN"/>
          <w:rPrChange w:id="13725" w:author="CR#0209" w:date="2020-04-06T14:09:00Z">
            <w:rPr>
              <w:rFonts w:eastAsia="SimSun"/>
              <w:lang w:eastAsia="zh-CN"/>
            </w:rPr>
          </w:rPrChange>
        </w:rPr>
      </w:pPr>
      <w:r w:rsidRPr="001202E7">
        <w:rPr>
          <w:lang w:eastAsia="zh-CN"/>
          <w:rPrChange w:id="13726" w:author="CR#0209" w:date="2020-04-06T14:09:00Z">
            <w:rPr>
              <w:lang w:eastAsia="zh-CN"/>
            </w:rPr>
          </w:rPrChange>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rsidR="007E3156" w:rsidRPr="001202E7" w:rsidRDefault="007E3156" w:rsidP="00674E28">
      <w:pPr>
        <w:rPr>
          <w:ins w:id="13727" w:author="CR#0201r2" w:date="2020-04-06T13:15:00Z"/>
          <w:lang w:eastAsia="zh-CN"/>
          <w:rPrChange w:id="13728" w:author="CR#0209" w:date="2020-04-06T14:09:00Z">
            <w:rPr>
              <w:ins w:id="13729" w:author="CR#0201r2" w:date="2020-04-06T13:15:00Z"/>
              <w:lang w:eastAsia="zh-CN"/>
            </w:rPr>
          </w:rPrChange>
        </w:rPr>
      </w:pPr>
      <w:r w:rsidRPr="001202E7">
        <w:rPr>
          <w:rFonts w:eastAsia="SimSun"/>
          <w:lang w:eastAsia="zh-CN"/>
          <w:rPrChange w:id="13730" w:author="CR#0209" w:date="2020-04-06T14:09:00Z">
            <w:rPr>
              <w:rFonts w:eastAsia="SimSun"/>
              <w:lang w:eastAsia="zh-CN"/>
            </w:rPr>
          </w:rPrChange>
        </w:rPr>
        <w:t>In both frameworks, u</w:t>
      </w:r>
      <w:r w:rsidRPr="001202E7">
        <w:rPr>
          <w:lang w:eastAsia="zh-CN"/>
          <w:rPrChange w:id="13731" w:author="CR#0209" w:date="2020-04-06T14:09:00Z">
            <w:rPr>
              <w:lang w:eastAsia="zh-CN"/>
            </w:rPr>
          </w:rPrChange>
        </w:rPr>
        <w:t>pon realizing that the atmospheric ducting has disappeared, the victim gNBs stop transmitting the RIM reference signal.</w:t>
      </w:r>
    </w:p>
    <w:p w:rsidR="00B62AD3" w:rsidRPr="001202E7" w:rsidRDefault="00B62AD3" w:rsidP="00B62AD3">
      <w:pPr>
        <w:pStyle w:val="Heading2"/>
        <w:rPr>
          <w:ins w:id="13732" w:author="CR#0201r2" w:date="2020-04-06T13:15:00Z"/>
          <w:lang w:val="en-US" w:eastAsia="zh-CN"/>
          <w:rPrChange w:id="13733" w:author="CR#0209" w:date="2020-04-06T14:09:00Z">
            <w:rPr>
              <w:ins w:id="13734" w:author="CR#0201r2" w:date="2020-04-06T13:15:00Z"/>
              <w:lang w:val="en-US" w:eastAsia="zh-CN"/>
            </w:rPr>
          </w:rPrChange>
        </w:rPr>
        <w:pPrChange w:id="13735" w:author="CR#0201r2" w:date="2020-04-06T13:15:00Z">
          <w:pPr/>
        </w:pPrChange>
      </w:pPr>
      <w:ins w:id="13736" w:author="CR#0201r2" w:date="2020-04-06T13:15:00Z">
        <w:r w:rsidRPr="001202E7">
          <w:rPr>
            <w:lang w:val="en-US" w:eastAsia="zh-CN"/>
            <w:rPrChange w:id="13737" w:author="CR#0209" w:date="2020-04-06T14:09:00Z">
              <w:rPr>
                <w:lang w:val="en-US" w:eastAsia="zh-CN"/>
              </w:rPr>
            </w:rPrChange>
          </w:rPr>
          <w:t>17</w:t>
        </w:r>
        <w:r w:rsidRPr="001202E7">
          <w:rPr>
            <w:lang w:val="en-US" w:eastAsia="zh-CN"/>
            <w:rPrChange w:id="13738" w:author="CR#0209" w:date="2020-04-06T14:09:00Z">
              <w:rPr>
                <w:lang w:val="en-US" w:eastAsia="zh-CN"/>
              </w:rPr>
            </w:rPrChange>
          </w:rPr>
          <w:t>.</w:t>
        </w:r>
        <w:r w:rsidRPr="001202E7">
          <w:rPr>
            <w:lang w:val="en-US" w:eastAsia="zh-CN"/>
            <w:rPrChange w:id="13739" w:author="CR#0209" w:date="2020-04-06T14:09:00Z">
              <w:rPr>
                <w:lang w:val="en-US" w:eastAsia="zh-CN"/>
              </w:rPr>
            </w:rPrChange>
          </w:rPr>
          <w:t>2</w:t>
        </w:r>
        <w:r w:rsidRPr="001202E7">
          <w:rPr>
            <w:lang w:val="en-US" w:eastAsia="zh-CN"/>
            <w:rPrChange w:id="13740" w:author="CR#0209" w:date="2020-04-06T14:09:00Z">
              <w:rPr>
                <w:lang w:val="en-US" w:eastAsia="zh-CN"/>
              </w:rPr>
            </w:rPrChange>
          </w:rPr>
          <w:tab/>
          <w:t>Cross-Link Interference Management</w:t>
        </w:r>
      </w:ins>
    </w:p>
    <w:p w:rsidR="00B62AD3" w:rsidRPr="001202E7" w:rsidRDefault="00B62AD3" w:rsidP="00B62AD3">
      <w:pPr>
        <w:rPr>
          <w:ins w:id="13741" w:author="CR#0201r2" w:date="2020-04-06T13:15:00Z"/>
          <w:rPrChange w:id="13742" w:author="CR#0209" w:date="2020-04-06T14:09:00Z">
            <w:rPr>
              <w:ins w:id="13743" w:author="CR#0201r2" w:date="2020-04-06T13:15:00Z"/>
            </w:rPr>
          </w:rPrChange>
        </w:rPr>
      </w:pPr>
      <w:ins w:id="13744" w:author="CR#0201r2" w:date="2020-04-06T13:15:00Z">
        <w:r w:rsidRPr="001202E7">
          <w:rPr>
            <w:lang w:val="en-US" w:eastAsia="zh-CN"/>
            <w:rPrChange w:id="13745" w:author="CR#0209" w:date="2020-04-06T14:09:00Z">
              <w:rPr>
                <w:lang w:val="en-US" w:eastAsia="zh-CN"/>
              </w:rPr>
            </w:rPrChange>
          </w:rPr>
          <w:t xml:space="preserve">UL transmission in one cell may interfere with DL reception in another cell, when different TDD DL/UL patterns are used between neighbouring cells. This is referred to as CLI. To mitigate the CLI, the network signalling enables the involved gNBs to exchange and coordinate their intended TDD DL-UL configurations over Xn and F1 interfaces. Based on the information exchanged, a receiving gNB can adjust its transmission pattern to avoid (causing) the CLI. </w:t>
        </w:r>
        <w:r w:rsidRPr="001202E7">
          <w:rPr>
            <w:rPrChange w:id="13746" w:author="CR#0209" w:date="2020-04-06T14:09:00Z">
              <w:rPr/>
            </w:rPrChange>
          </w:rPr>
          <w:t>Moreover, to support flexible resource adaptation for TDD cells, the victim UEs can be configured to perform CLI measurements. Two types of measurements are supported for CLI management:</w:t>
        </w:r>
      </w:ins>
    </w:p>
    <w:p w:rsidR="00B62AD3" w:rsidRPr="001202E7" w:rsidRDefault="00B62AD3" w:rsidP="00B62AD3">
      <w:pPr>
        <w:pStyle w:val="B1"/>
        <w:rPr>
          <w:ins w:id="13747" w:author="CR#0201r2" w:date="2020-04-06T13:15:00Z"/>
          <w:rPrChange w:id="13748" w:author="CR#0209" w:date="2020-04-06T14:09:00Z">
            <w:rPr>
              <w:ins w:id="13749" w:author="CR#0201r2" w:date="2020-04-06T13:15:00Z"/>
            </w:rPr>
          </w:rPrChange>
        </w:rPr>
        <w:pPrChange w:id="13750" w:author="CR#0201r2" w:date="2020-04-06T13:16:00Z">
          <w:pPr>
            <w:ind w:left="568" w:hanging="284"/>
          </w:pPr>
        </w:pPrChange>
      </w:pPr>
      <w:ins w:id="13751" w:author="CR#0201r2" w:date="2020-04-06T13:15:00Z">
        <w:r w:rsidRPr="001202E7">
          <w:rPr>
            <w:lang w:eastAsia="zh-CN"/>
            <w:rPrChange w:id="13752" w:author="CR#0209" w:date="2020-04-06T14:09:00Z">
              <w:rPr>
                <w:lang w:eastAsia="zh-CN"/>
              </w:rPr>
            </w:rPrChange>
          </w:rPr>
          <w:t>-</w:t>
        </w:r>
        <w:r w:rsidRPr="001202E7">
          <w:rPr>
            <w:lang w:eastAsia="zh-CN"/>
            <w:rPrChange w:id="13753" w:author="CR#0209" w:date="2020-04-06T14:09:00Z">
              <w:rPr>
                <w:lang w:eastAsia="zh-CN"/>
              </w:rPr>
            </w:rPrChange>
          </w:rPr>
          <w:tab/>
        </w:r>
        <w:r w:rsidRPr="001202E7">
          <w:rPr>
            <w:rPrChange w:id="13754" w:author="CR#0209" w:date="2020-04-06T14:09:00Z">
              <w:rPr/>
            </w:rPrChange>
          </w:rPr>
          <w:t>SRS-RSRP measurement in which the UE measures SRS-RSRP over configured SRS resource transmissions of one or multiple aggressor UEs;</w:t>
        </w:r>
      </w:ins>
    </w:p>
    <w:p w:rsidR="00B62AD3" w:rsidRPr="001202E7" w:rsidRDefault="00B62AD3" w:rsidP="00B62AD3">
      <w:pPr>
        <w:pStyle w:val="B1"/>
        <w:rPr>
          <w:ins w:id="13755" w:author="CR#0201r2" w:date="2020-04-06T13:15:00Z"/>
          <w:rPrChange w:id="13756" w:author="CR#0209" w:date="2020-04-06T14:09:00Z">
            <w:rPr>
              <w:ins w:id="13757" w:author="CR#0201r2" w:date="2020-04-06T13:15:00Z"/>
            </w:rPr>
          </w:rPrChange>
        </w:rPr>
        <w:pPrChange w:id="13758" w:author="CR#0201r2" w:date="2020-04-06T13:16:00Z">
          <w:pPr>
            <w:ind w:left="568" w:hanging="284"/>
          </w:pPr>
        </w:pPrChange>
      </w:pPr>
      <w:ins w:id="13759" w:author="CR#0201r2" w:date="2020-04-06T13:15:00Z">
        <w:r w:rsidRPr="001202E7">
          <w:rPr>
            <w:lang w:eastAsia="zh-CN"/>
            <w:rPrChange w:id="13760" w:author="CR#0209" w:date="2020-04-06T14:09:00Z">
              <w:rPr>
                <w:lang w:eastAsia="zh-CN"/>
              </w:rPr>
            </w:rPrChange>
          </w:rPr>
          <w:t>-</w:t>
        </w:r>
        <w:r w:rsidRPr="001202E7">
          <w:rPr>
            <w:lang w:eastAsia="zh-CN"/>
            <w:rPrChange w:id="13761" w:author="CR#0209" w:date="2020-04-06T14:09:00Z">
              <w:rPr>
                <w:lang w:eastAsia="zh-CN"/>
              </w:rPr>
            </w:rPrChange>
          </w:rPr>
          <w:tab/>
        </w:r>
        <w:r w:rsidRPr="001202E7">
          <w:rPr>
            <w:rPrChange w:id="13762" w:author="CR#0209" w:date="2020-04-06T14:09:00Z">
              <w:rPr/>
            </w:rPrChange>
          </w:rPr>
          <w:t>CLI-RSSI measurement in which the UE measures the total received power observed over configured RSSI resources.</w:t>
        </w:r>
      </w:ins>
    </w:p>
    <w:p w:rsidR="00B62AD3" w:rsidRPr="001202E7" w:rsidRDefault="00B62AD3" w:rsidP="00674E28">
      <w:pPr>
        <w:rPr>
          <w:rPrChange w:id="13763" w:author="CR#0209" w:date="2020-04-06T14:09:00Z">
            <w:rPr/>
          </w:rPrChange>
        </w:rPr>
      </w:pPr>
      <w:ins w:id="13764" w:author="CR#0201r2" w:date="2020-04-06T13:15:00Z">
        <w:r w:rsidRPr="001202E7">
          <w:rPr>
            <w:lang w:eastAsia="zh-CN"/>
            <w:rPrChange w:id="13765" w:author="CR#0209" w:date="2020-04-06T14:09:00Z">
              <w:rPr>
                <w:lang w:eastAsia="zh-CN"/>
              </w:rPr>
            </w:rPrChange>
          </w:rPr>
          <w:t xml:space="preserve">Both event triggered and periodic reporting are supported for both SRS-RSRP and CLI-RSSI measurements. </w:t>
        </w:r>
        <w:r w:rsidRPr="001202E7">
          <w:rPr>
            <w:rPrChange w:id="13766" w:author="CR#0209" w:date="2020-04-06T14:09:00Z">
              <w:rPr/>
            </w:rPrChange>
          </w:rPr>
          <w:t>Layer 3 filtering is applied to CLI measurement results.</w:t>
        </w:r>
      </w:ins>
    </w:p>
    <w:p w:rsidR="001525CC" w:rsidRPr="001202E7" w:rsidRDefault="001525CC" w:rsidP="001525CC">
      <w:pPr>
        <w:pStyle w:val="Heading8"/>
        <w:rPr>
          <w:rPrChange w:id="13767" w:author="CR#0209" w:date="2020-04-06T14:09:00Z">
            <w:rPr/>
          </w:rPrChange>
        </w:rPr>
      </w:pPr>
      <w:bookmarkStart w:id="13768" w:name="historyclause"/>
      <w:r w:rsidRPr="001202E7">
        <w:rPr>
          <w:rPrChange w:id="13769" w:author="CR#0209" w:date="2020-04-06T14:09:00Z">
            <w:rPr/>
          </w:rPrChange>
        </w:rPr>
        <w:br w:type="page"/>
      </w:r>
      <w:bookmarkStart w:id="13770" w:name="_Toc20388080"/>
      <w:bookmarkStart w:id="13771" w:name="_Toc29376162"/>
      <w:r w:rsidRPr="001202E7">
        <w:rPr>
          <w:rPrChange w:id="13772" w:author="CR#0209" w:date="2020-04-06T14:09:00Z">
            <w:rPr/>
          </w:rPrChange>
        </w:rPr>
        <w:lastRenderedPageBreak/>
        <w:t>Annex A (informative):</w:t>
      </w:r>
      <w:r w:rsidRPr="001202E7">
        <w:rPr>
          <w:rPrChange w:id="13773" w:author="CR#0209" w:date="2020-04-06T14:09:00Z">
            <w:rPr/>
          </w:rPrChange>
        </w:rPr>
        <w:br/>
        <w:t>QoS Handling in RAN</w:t>
      </w:r>
      <w:bookmarkEnd w:id="13770"/>
      <w:bookmarkEnd w:id="13771"/>
    </w:p>
    <w:p w:rsidR="005E2F35" w:rsidRPr="001202E7" w:rsidRDefault="005E2F35" w:rsidP="004456C6">
      <w:pPr>
        <w:pStyle w:val="Heading1"/>
        <w:rPr>
          <w:rPrChange w:id="13774" w:author="CR#0209" w:date="2020-04-06T14:09:00Z">
            <w:rPr/>
          </w:rPrChange>
        </w:rPr>
      </w:pPr>
      <w:bookmarkStart w:id="13775" w:name="_Toc20388081"/>
      <w:bookmarkStart w:id="13776" w:name="_Toc29376163"/>
      <w:r w:rsidRPr="001202E7">
        <w:rPr>
          <w:rPrChange w:id="13777" w:author="CR#0209" w:date="2020-04-06T14:09:00Z">
            <w:rPr/>
          </w:rPrChange>
        </w:rPr>
        <w:t>A.1</w:t>
      </w:r>
      <w:r w:rsidRPr="001202E7">
        <w:rPr>
          <w:rPrChange w:id="13778" w:author="CR#0209" w:date="2020-04-06T14:09:00Z">
            <w:rPr/>
          </w:rPrChange>
        </w:rPr>
        <w:tab/>
        <w:t>PDU Session Establishment</w:t>
      </w:r>
      <w:bookmarkEnd w:id="13775"/>
      <w:bookmarkEnd w:id="13776"/>
    </w:p>
    <w:p w:rsidR="005E2F35" w:rsidRPr="001202E7" w:rsidRDefault="005E2F35" w:rsidP="005E2F35">
      <w:pPr>
        <w:rPr>
          <w:rPrChange w:id="13779" w:author="CR#0209" w:date="2020-04-06T14:09:00Z">
            <w:rPr/>
          </w:rPrChange>
        </w:rPr>
      </w:pPr>
      <w:r w:rsidRPr="001202E7">
        <w:rPr>
          <w:rPrChange w:id="13780" w:author="CR#0209" w:date="2020-04-06T14:09:00Z">
            <w:rPr/>
          </w:rPrChange>
        </w:rPr>
        <w:t xml:space="preserve">The following </w:t>
      </w:r>
      <w:r w:rsidR="00E55556" w:rsidRPr="001202E7">
        <w:rPr>
          <w:rPrChange w:id="13781" w:author="CR#0209" w:date="2020-04-06T14:09:00Z">
            <w:rPr/>
          </w:rPrChange>
        </w:rPr>
        <w:t xml:space="preserve">figure shows an </w:t>
      </w:r>
      <w:r w:rsidRPr="001202E7">
        <w:rPr>
          <w:rPrChange w:id="13782" w:author="CR#0209" w:date="2020-04-06T14:09:00Z">
            <w:rPr/>
          </w:rPrChange>
        </w:rPr>
        <w:t xml:space="preserve">example message flow </w:t>
      </w:r>
      <w:r w:rsidR="00E55556" w:rsidRPr="001202E7">
        <w:rPr>
          <w:rPrChange w:id="13783" w:author="CR#0209" w:date="2020-04-06T14:09:00Z">
            <w:rPr/>
          </w:rPrChange>
        </w:rPr>
        <w:t>for</w:t>
      </w:r>
      <w:r w:rsidRPr="001202E7">
        <w:rPr>
          <w:rPrChange w:id="13784" w:author="CR#0209" w:date="2020-04-06T14:09:00Z">
            <w:rPr/>
          </w:rPrChange>
        </w:rPr>
        <w:t xml:space="preserve"> a PDU session establishment.</w:t>
      </w:r>
      <w:r w:rsidR="00E55556" w:rsidRPr="001202E7">
        <w:rPr>
          <w:rPrChange w:id="13785" w:author="CR#0209" w:date="2020-04-06T14:09:00Z">
            <w:rPr/>
          </w:rPrChange>
        </w:rPr>
        <w:t xml:space="preserve"> NAS procedures details between gNB and 5GC can be found in TS 23.501 [3], TS 23.502 [22] and TS 38.413 [26].</w:t>
      </w:r>
    </w:p>
    <w:p w:rsidR="005E2F35" w:rsidRPr="001202E7" w:rsidRDefault="00E55556" w:rsidP="001F58EE">
      <w:pPr>
        <w:pStyle w:val="TH"/>
      </w:pPr>
      <w:r w:rsidRPr="001202E7">
        <w:rPr>
          <w:noProof/>
          <w:rPrChange w:id="13786" w:author="CR#0209" w:date="2020-04-06T14:09:00Z">
            <w:rPr>
              <w:noProof/>
            </w:rPr>
          </w:rPrChange>
        </w:rPr>
        <w:object w:dxaOrig="10200" w:dyaOrig="4605">
          <v:shape id="_x0000_i1088" type="#_x0000_t75" style="width:380.25pt;height:171.75pt" o:ole="">
            <v:imagedata r:id="rId152" o:title=""/>
          </v:shape>
          <o:OLEObject Type="Embed" ProgID="Mscgen.Chart" ShapeID="_x0000_i1088" DrawAspect="Content" ObjectID="_1647688622" r:id="rId153"/>
        </w:object>
      </w:r>
    </w:p>
    <w:p w:rsidR="005E2F35" w:rsidRPr="001202E7" w:rsidRDefault="005E2F35" w:rsidP="005E2F35">
      <w:pPr>
        <w:pStyle w:val="TF"/>
        <w:rPr>
          <w:rPrChange w:id="13787" w:author="CR#0209" w:date="2020-04-06T14:09:00Z">
            <w:rPr/>
          </w:rPrChange>
        </w:rPr>
      </w:pPr>
      <w:r w:rsidRPr="001202E7">
        <w:rPr>
          <w:rPrChange w:id="13788" w:author="CR#0209" w:date="2020-04-06T14:09:00Z">
            <w:rPr/>
          </w:rPrChange>
        </w:rPr>
        <w:t>Figure A.1-1: PDU session establishment</w:t>
      </w:r>
    </w:p>
    <w:p w:rsidR="00810F8B" w:rsidRPr="001202E7" w:rsidRDefault="00810F8B" w:rsidP="00810F8B">
      <w:pPr>
        <w:pStyle w:val="B1"/>
        <w:rPr>
          <w:rPrChange w:id="13789" w:author="CR#0209" w:date="2020-04-06T14:09:00Z">
            <w:rPr/>
          </w:rPrChange>
        </w:rPr>
      </w:pPr>
      <w:r w:rsidRPr="001202E7">
        <w:rPr>
          <w:rPrChange w:id="13790" w:author="CR#0209" w:date="2020-04-06T14:09:00Z">
            <w:rPr/>
          </w:rPrChange>
        </w:rPr>
        <w:t>1.</w:t>
      </w:r>
      <w:r w:rsidRPr="001202E7">
        <w:rPr>
          <w:rPrChange w:id="13791" w:author="CR#0209" w:date="2020-04-06T14:09:00Z">
            <w:rPr/>
          </w:rPrChange>
        </w:rPr>
        <w:tab/>
        <w:t>UE requests a PDU session establishment to AMF.</w:t>
      </w:r>
    </w:p>
    <w:p w:rsidR="005E2F35" w:rsidRPr="001202E7" w:rsidRDefault="00810F8B" w:rsidP="005E2F35">
      <w:pPr>
        <w:pStyle w:val="B1"/>
        <w:rPr>
          <w:rPrChange w:id="13792" w:author="CR#0209" w:date="2020-04-06T14:09:00Z">
            <w:rPr/>
          </w:rPrChange>
        </w:rPr>
      </w:pPr>
      <w:r w:rsidRPr="001202E7">
        <w:rPr>
          <w:rPrChange w:id="13793" w:author="CR#0209" w:date="2020-04-06T14:09:00Z">
            <w:rPr/>
          </w:rPrChange>
        </w:rPr>
        <w:t>2</w:t>
      </w:r>
      <w:r w:rsidR="005E2F35" w:rsidRPr="001202E7">
        <w:rPr>
          <w:rPrChange w:id="13794" w:author="CR#0209" w:date="2020-04-06T14:09:00Z">
            <w:rPr/>
          </w:rPrChange>
        </w:rPr>
        <w:t>.</w:t>
      </w:r>
      <w:r w:rsidR="005E2F35" w:rsidRPr="001202E7">
        <w:rPr>
          <w:rPrChange w:id="13795" w:author="CR#0209" w:date="2020-04-06T14:09:00Z">
            <w:rPr/>
          </w:rPrChange>
        </w:rPr>
        <w:tab/>
      </w:r>
      <w:r w:rsidRPr="001202E7">
        <w:rPr>
          <w:rPrChange w:id="13796" w:author="CR#0209" w:date="2020-04-06T14:09:00Z">
            <w:rPr/>
          </w:rPrChange>
        </w:rPr>
        <w:t>AMF</w:t>
      </w:r>
      <w:r w:rsidR="005E2F35" w:rsidRPr="001202E7">
        <w:rPr>
          <w:rPrChange w:id="13797" w:author="CR#0209" w:date="2020-04-06T14:09:00Z">
            <w:rPr/>
          </w:rPrChange>
        </w:rPr>
        <w:t xml:space="preserve"> sends a PDU </w:t>
      </w:r>
      <w:r w:rsidRPr="001202E7">
        <w:rPr>
          <w:rPrChange w:id="13798" w:author="CR#0209" w:date="2020-04-06T14:09:00Z">
            <w:rPr/>
          </w:rPrChange>
        </w:rPr>
        <w:t>SESSION RESOURCE SETUP REQUEST</w:t>
      </w:r>
      <w:r w:rsidR="005E2F35" w:rsidRPr="001202E7">
        <w:rPr>
          <w:rPrChange w:id="13799" w:author="CR#0209" w:date="2020-04-06T14:09:00Z">
            <w:rPr/>
          </w:rPrChange>
        </w:rPr>
        <w:t xml:space="preserve"> message</w:t>
      </w:r>
      <w:r w:rsidRPr="001202E7">
        <w:rPr>
          <w:rPrChange w:id="13800" w:author="CR#0209" w:date="2020-04-06T14:09:00Z">
            <w:rPr/>
          </w:rPrChange>
        </w:rPr>
        <w:t xml:space="preserve"> to gNB, which</w:t>
      </w:r>
      <w:r w:rsidR="005E2F35" w:rsidRPr="001202E7">
        <w:rPr>
          <w:rPrChange w:id="13801" w:author="CR#0209" w:date="2020-04-06T14:09:00Z">
            <w:rPr/>
          </w:rPrChange>
        </w:rPr>
        <w:t xml:space="preserve"> includes the NAS message to be sent to the UE with NAS QoS related information.</w:t>
      </w:r>
    </w:p>
    <w:p w:rsidR="005E2F35" w:rsidRPr="001202E7" w:rsidRDefault="00810F8B" w:rsidP="005E2F35">
      <w:pPr>
        <w:pStyle w:val="B1"/>
        <w:rPr>
          <w:rPrChange w:id="13802" w:author="CR#0209" w:date="2020-04-06T14:09:00Z">
            <w:rPr/>
          </w:rPrChange>
        </w:rPr>
      </w:pPr>
      <w:r w:rsidRPr="001202E7">
        <w:rPr>
          <w:rPrChange w:id="13803" w:author="CR#0209" w:date="2020-04-06T14:09:00Z">
            <w:rPr/>
          </w:rPrChange>
        </w:rPr>
        <w:t>3</w:t>
      </w:r>
      <w:r w:rsidR="005E2F35" w:rsidRPr="001202E7">
        <w:rPr>
          <w:rPrChange w:id="13804" w:author="CR#0209" w:date="2020-04-06T14:09:00Z">
            <w:rPr/>
          </w:rPrChange>
        </w:rPr>
        <w:t>.</w:t>
      </w:r>
      <w:r w:rsidR="005E2F35" w:rsidRPr="001202E7">
        <w:rPr>
          <w:rPrChange w:id="13805" w:author="CR#0209" w:date="2020-04-06T14:09:00Z">
            <w:rPr/>
          </w:rPrChange>
        </w:rPr>
        <w:tab/>
        <w:t>gNB sends a</w:t>
      </w:r>
      <w:r w:rsidRPr="001202E7">
        <w:rPr>
          <w:rPrChange w:id="13806" w:author="CR#0209" w:date="2020-04-06T14:09:00Z">
            <w:rPr/>
          </w:rPrChange>
        </w:rPr>
        <w:t xml:space="preserve">n </w:t>
      </w:r>
      <w:r w:rsidRPr="001202E7">
        <w:rPr>
          <w:i/>
          <w:rPrChange w:id="13807" w:author="CR#0209" w:date="2020-04-06T14:09:00Z">
            <w:rPr>
              <w:i/>
            </w:rPr>
          </w:rPrChange>
        </w:rPr>
        <w:t>RRCReconfiguration</w:t>
      </w:r>
      <w:r w:rsidRPr="001202E7">
        <w:rPr>
          <w:rPrChange w:id="13808" w:author="CR#0209" w:date="2020-04-06T14:09:00Z">
            <w:rPr/>
          </w:rPrChange>
        </w:rPr>
        <w:t xml:space="preserve"> message</w:t>
      </w:r>
      <w:r w:rsidR="005E2F35" w:rsidRPr="001202E7">
        <w:rPr>
          <w:rPrChange w:id="13809" w:author="CR#0209" w:date="2020-04-06T14:09:00Z">
            <w:rPr/>
          </w:rPrChange>
        </w:rPr>
        <w:t xml:space="preserve"> to UE including </w:t>
      </w:r>
      <w:r w:rsidRPr="001202E7">
        <w:rPr>
          <w:rPrChange w:id="13810" w:author="CR#0209" w:date="2020-04-06T14:09:00Z">
            <w:rPr/>
          </w:rPrChange>
        </w:rPr>
        <w:t>the configuration of at least one DRB</w:t>
      </w:r>
      <w:r w:rsidR="005E2F35" w:rsidRPr="001202E7">
        <w:rPr>
          <w:rPrChange w:id="13811" w:author="CR#0209" w:date="2020-04-06T14:09:00Z">
            <w:rPr/>
          </w:rPrChange>
        </w:rPr>
        <w:t xml:space="preserve"> and the NAS message received at Step </w:t>
      </w:r>
      <w:r w:rsidRPr="001202E7">
        <w:rPr>
          <w:rPrChange w:id="13812" w:author="CR#0209" w:date="2020-04-06T14:09:00Z">
            <w:rPr/>
          </w:rPrChange>
        </w:rPr>
        <w:t>2</w:t>
      </w:r>
      <w:r w:rsidR="005E2F35" w:rsidRPr="001202E7">
        <w:rPr>
          <w:rPrChange w:id="13813" w:author="CR#0209" w:date="2020-04-06T14:09:00Z">
            <w:rPr/>
          </w:rPrChange>
        </w:rPr>
        <w:t>.</w:t>
      </w:r>
    </w:p>
    <w:p w:rsidR="005E2F35" w:rsidRPr="001202E7" w:rsidRDefault="00810F8B" w:rsidP="005E2F35">
      <w:pPr>
        <w:pStyle w:val="B1"/>
        <w:rPr>
          <w:rPrChange w:id="13814" w:author="CR#0209" w:date="2020-04-06T14:09:00Z">
            <w:rPr/>
          </w:rPrChange>
        </w:rPr>
      </w:pPr>
      <w:r w:rsidRPr="001202E7">
        <w:rPr>
          <w:rPrChange w:id="13815" w:author="CR#0209" w:date="2020-04-06T14:09:00Z">
            <w:rPr/>
          </w:rPrChange>
        </w:rPr>
        <w:t>4</w:t>
      </w:r>
      <w:r w:rsidR="005E2F35" w:rsidRPr="001202E7">
        <w:rPr>
          <w:rPrChange w:id="13816" w:author="CR#0209" w:date="2020-04-06T14:09:00Z">
            <w:rPr/>
          </w:rPrChange>
        </w:rPr>
        <w:t>.</w:t>
      </w:r>
      <w:r w:rsidR="005E2F35" w:rsidRPr="001202E7">
        <w:rPr>
          <w:rPrChange w:id="13817" w:author="CR#0209" w:date="2020-04-06T14:09:00Z">
            <w:rPr/>
          </w:rPrChange>
        </w:rPr>
        <w:tab/>
        <w:t xml:space="preserve">UE establishes </w:t>
      </w:r>
      <w:r w:rsidRPr="001202E7">
        <w:rPr>
          <w:rPrChange w:id="13818" w:author="CR#0209" w:date="2020-04-06T14:09:00Z">
            <w:rPr/>
          </w:rPrChange>
        </w:rPr>
        <w:t>the</w:t>
      </w:r>
      <w:r w:rsidR="005E2F35" w:rsidRPr="001202E7">
        <w:rPr>
          <w:rPrChange w:id="13819" w:author="CR#0209" w:date="2020-04-06T14:09:00Z">
            <w:rPr/>
          </w:rPrChange>
        </w:rPr>
        <w:t xml:space="preserve"> DRB</w:t>
      </w:r>
      <w:r w:rsidRPr="001202E7">
        <w:rPr>
          <w:rPrChange w:id="13820" w:author="CR#0209" w:date="2020-04-06T14:09:00Z">
            <w:rPr/>
          </w:rPrChange>
        </w:rPr>
        <w:t>(s)</w:t>
      </w:r>
      <w:r w:rsidR="005E2F35" w:rsidRPr="001202E7">
        <w:rPr>
          <w:lang w:eastAsia="ko-KR"/>
          <w:rPrChange w:id="13821" w:author="CR#0209" w:date="2020-04-06T14:09:00Z">
            <w:rPr>
              <w:lang w:eastAsia="ko-KR"/>
            </w:rPr>
          </w:rPrChange>
        </w:rPr>
        <w:t xml:space="preserve"> </w:t>
      </w:r>
      <w:r w:rsidR="00CA4400" w:rsidRPr="001202E7">
        <w:rPr>
          <w:lang w:eastAsia="ko-KR"/>
          <w:rPrChange w:id="13822" w:author="CR#0209" w:date="2020-04-06T14:09:00Z">
            <w:rPr>
              <w:lang w:eastAsia="ko-KR"/>
            </w:rPr>
          </w:rPrChange>
        </w:rPr>
        <w:t>for</w:t>
      </w:r>
      <w:r w:rsidR="005E2F35" w:rsidRPr="001202E7">
        <w:rPr>
          <w:lang w:eastAsia="ko-KR"/>
          <w:rPrChange w:id="13823" w:author="CR#0209" w:date="2020-04-06T14:09:00Z">
            <w:rPr>
              <w:lang w:eastAsia="ko-KR"/>
            </w:rPr>
          </w:rPrChange>
        </w:rPr>
        <w:t xml:space="preserve"> the new PDU session</w:t>
      </w:r>
      <w:r w:rsidR="00CA4400" w:rsidRPr="001202E7">
        <w:rPr>
          <w:lang w:eastAsia="ko-KR"/>
          <w:rPrChange w:id="13824" w:author="CR#0209" w:date="2020-04-06T14:09:00Z">
            <w:rPr>
              <w:lang w:eastAsia="ko-KR"/>
            </w:rPr>
          </w:rPrChange>
        </w:rPr>
        <w:t xml:space="preserve"> and</w:t>
      </w:r>
      <w:r w:rsidR="005E2F35" w:rsidRPr="001202E7">
        <w:rPr>
          <w:rPrChange w:id="13825" w:author="CR#0209" w:date="2020-04-06T14:09:00Z">
            <w:rPr/>
          </w:rPrChange>
        </w:rPr>
        <w:t xml:space="preserve"> creates the QFI to DRB mapping</w:t>
      </w:r>
      <w:r w:rsidR="00CA4400" w:rsidRPr="001202E7">
        <w:rPr>
          <w:rPrChange w:id="13826" w:author="CR#0209" w:date="2020-04-06T14:09:00Z">
            <w:rPr/>
          </w:rPrChange>
        </w:rPr>
        <w:t xml:space="preserve"> rules</w:t>
      </w:r>
      <w:r w:rsidR="005E2F35" w:rsidRPr="001202E7">
        <w:rPr>
          <w:rPrChange w:id="13827" w:author="CR#0209" w:date="2020-04-06T14:09:00Z">
            <w:rPr/>
          </w:rPrChange>
        </w:rPr>
        <w:t>.</w:t>
      </w:r>
    </w:p>
    <w:p w:rsidR="005E2F35" w:rsidRPr="001202E7" w:rsidRDefault="00810F8B" w:rsidP="005E2F35">
      <w:pPr>
        <w:pStyle w:val="B1"/>
        <w:rPr>
          <w:rPrChange w:id="13828" w:author="CR#0209" w:date="2020-04-06T14:09:00Z">
            <w:rPr/>
          </w:rPrChange>
        </w:rPr>
      </w:pPr>
      <w:r w:rsidRPr="001202E7">
        <w:rPr>
          <w:rPrChange w:id="13829" w:author="CR#0209" w:date="2020-04-06T14:09:00Z">
            <w:rPr/>
          </w:rPrChange>
        </w:rPr>
        <w:t>5</w:t>
      </w:r>
      <w:r w:rsidR="005E2F35" w:rsidRPr="001202E7">
        <w:rPr>
          <w:rPrChange w:id="13830" w:author="CR#0209" w:date="2020-04-06T14:09:00Z">
            <w:rPr/>
          </w:rPrChange>
        </w:rPr>
        <w:t>.</w:t>
      </w:r>
      <w:r w:rsidR="005E2F35" w:rsidRPr="001202E7">
        <w:rPr>
          <w:rPrChange w:id="13831" w:author="CR#0209" w:date="2020-04-06T14:09:00Z">
            <w:rPr/>
          </w:rPrChange>
        </w:rPr>
        <w:tab/>
        <w:t xml:space="preserve">UE sends an </w:t>
      </w:r>
      <w:r w:rsidR="005E2F35" w:rsidRPr="001202E7">
        <w:rPr>
          <w:i/>
          <w:rPrChange w:id="13832" w:author="CR#0209" w:date="2020-04-06T14:09:00Z">
            <w:rPr>
              <w:i/>
            </w:rPr>
          </w:rPrChange>
        </w:rPr>
        <w:t>RRC</w:t>
      </w:r>
      <w:r w:rsidR="00CA4400" w:rsidRPr="001202E7">
        <w:rPr>
          <w:i/>
          <w:rPrChange w:id="13833" w:author="CR#0209" w:date="2020-04-06T14:09:00Z">
            <w:rPr>
              <w:i/>
            </w:rPr>
          </w:rPrChange>
        </w:rPr>
        <w:t>Reconfiguration</w:t>
      </w:r>
      <w:r w:rsidR="005E2F35" w:rsidRPr="001202E7">
        <w:rPr>
          <w:rPrChange w:id="13834" w:author="CR#0209" w:date="2020-04-06T14:09:00Z">
            <w:rPr/>
          </w:rPrChange>
        </w:rPr>
        <w:t xml:space="preserve"> </w:t>
      </w:r>
      <w:r w:rsidR="00CA4400" w:rsidRPr="001202E7">
        <w:rPr>
          <w:i/>
          <w:rPrChange w:id="13835" w:author="CR#0209" w:date="2020-04-06T14:09:00Z">
            <w:rPr>
              <w:i/>
            </w:rPr>
          </w:rPrChange>
        </w:rPr>
        <w:t>C</w:t>
      </w:r>
      <w:r w:rsidR="005E2F35" w:rsidRPr="001202E7">
        <w:rPr>
          <w:i/>
          <w:rPrChange w:id="13836" w:author="CR#0209" w:date="2020-04-06T14:09:00Z">
            <w:rPr>
              <w:i/>
            </w:rPr>
          </w:rPrChange>
        </w:rPr>
        <w:t>omplete</w:t>
      </w:r>
      <w:r w:rsidR="005E2F35" w:rsidRPr="001202E7">
        <w:rPr>
          <w:rPrChange w:id="13837" w:author="CR#0209" w:date="2020-04-06T14:09:00Z">
            <w:rPr/>
          </w:rPrChange>
        </w:rPr>
        <w:t xml:space="preserve"> message</w:t>
      </w:r>
      <w:r w:rsidR="00CA4400" w:rsidRPr="001202E7">
        <w:rPr>
          <w:rPrChange w:id="13838" w:author="CR#0209" w:date="2020-04-06T14:09:00Z">
            <w:rPr/>
          </w:rPrChange>
        </w:rPr>
        <w:t xml:space="preserve"> to gNB</w:t>
      </w:r>
      <w:r w:rsidR="005E2F35" w:rsidRPr="001202E7">
        <w:rPr>
          <w:rPrChange w:id="13839" w:author="CR#0209" w:date="2020-04-06T14:09:00Z">
            <w:rPr/>
          </w:rPrChange>
        </w:rPr>
        <w:t>.</w:t>
      </w:r>
    </w:p>
    <w:p w:rsidR="005E2F35" w:rsidRPr="001202E7" w:rsidRDefault="00810F8B" w:rsidP="005E2F35">
      <w:pPr>
        <w:pStyle w:val="B1"/>
        <w:rPr>
          <w:rPrChange w:id="13840" w:author="CR#0209" w:date="2020-04-06T14:09:00Z">
            <w:rPr/>
          </w:rPrChange>
        </w:rPr>
      </w:pPr>
      <w:r w:rsidRPr="001202E7">
        <w:rPr>
          <w:rPrChange w:id="13841" w:author="CR#0209" w:date="2020-04-06T14:09:00Z">
            <w:rPr/>
          </w:rPrChange>
        </w:rPr>
        <w:t>6</w:t>
      </w:r>
      <w:r w:rsidR="005E2F35" w:rsidRPr="001202E7">
        <w:rPr>
          <w:rPrChange w:id="13842" w:author="CR#0209" w:date="2020-04-06T14:09:00Z">
            <w:rPr/>
          </w:rPrChange>
        </w:rPr>
        <w:t>.</w:t>
      </w:r>
      <w:r w:rsidR="005E2F35" w:rsidRPr="001202E7">
        <w:rPr>
          <w:rPrChange w:id="13843" w:author="CR#0209" w:date="2020-04-06T14:09:00Z">
            <w:rPr/>
          </w:rPrChange>
        </w:rPr>
        <w:tab/>
        <w:t xml:space="preserve">gNB sends </w:t>
      </w:r>
      <w:r w:rsidR="00CA4400" w:rsidRPr="001202E7">
        <w:rPr>
          <w:rPrChange w:id="13844" w:author="CR#0209" w:date="2020-04-06T14:09:00Z">
            <w:rPr/>
          </w:rPrChange>
        </w:rPr>
        <w:t xml:space="preserve">a </w:t>
      </w:r>
      <w:r w:rsidR="005E2F35" w:rsidRPr="001202E7">
        <w:rPr>
          <w:rPrChange w:id="13845" w:author="CR#0209" w:date="2020-04-06T14:09:00Z">
            <w:rPr/>
          </w:rPrChange>
        </w:rPr>
        <w:t>PDU</w:t>
      </w:r>
      <w:r w:rsidR="00CA4400" w:rsidRPr="001202E7">
        <w:rPr>
          <w:rPrChange w:id="13846" w:author="CR#0209" w:date="2020-04-06T14:09:00Z">
            <w:rPr/>
          </w:rPrChange>
        </w:rPr>
        <w:t xml:space="preserve"> SESSION RESOURCE SETUP RESPONSE</w:t>
      </w:r>
      <w:r w:rsidR="005E2F35" w:rsidRPr="001202E7">
        <w:rPr>
          <w:rPrChange w:id="13847" w:author="CR#0209" w:date="2020-04-06T14:09:00Z">
            <w:rPr/>
          </w:rPrChange>
        </w:rPr>
        <w:t xml:space="preserve"> message to </w:t>
      </w:r>
      <w:r w:rsidR="00CA4400" w:rsidRPr="001202E7">
        <w:rPr>
          <w:rPrChange w:id="13848" w:author="CR#0209" w:date="2020-04-06T14:09:00Z">
            <w:rPr/>
          </w:rPrChange>
        </w:rPr>
        <w:t>AMF</w:t>
      </w:r>
      <w:r w:rsidR="005E2F35" w:rsidRPr="001202E7">
        <w:rPr>
          <w:rPrChange w:id="13849" w:author="CR#0209" w:date="2020-04-06T14:09:00Z">
            <w:rPr/>
          </w:rPrChange>
        </w:rPr>
        <w:t>.</w:t>
      </w:r>
    </w:p>
    <w:p w:rsidR="005E2F35" w:rsidRPr="001202E7" w:rsidRDefault="00810F8B" w:rsidP="005E2F35">
      <w:pPr>
        <w:pStyle w:val="B1"/>
        <w:rPr>
          <w:rPrChange w:id="13850" w:author="CR#0209" w:date="2020-04-06T14:09:00Z">
            <w:rPr/>
          </w:rPrChange>
        </w:rPr>
      </w:pPr>
      <w:r w:rsidRPr="001202E7">
        <w:rPr>
          <w:rPrChange w:id="13851" w:author="CR#0209" w:date="2020-04-06T14:09:00Z">
            <w:rPr/>
          </w:rPrChange>
        </w:rPr>
        <w:t>7</w:t>
      </w:r>
      <w:r w:rsidR="005E2F35" w:rsidRPr="001202E7">
        <w:rPr>
          <w:rPrChange w:id="13852" w:author="CR#0209" w:date="2020-04-06T14:09:00Z">
            <w:rPr/>
          </w:rPrChange>
        </w:rPr>
        <w:t>.</w:t>
      </w:r>
      <w:r w:rsidR="005E2F35" w:rsidRPr="001202E7">
        <w:rPr>
          <w:rPrChange w:id="13853" w:author="CR#0209" w:date="2020-04-06T14:09:00Z">
            <w:rPr/>
          </w:rPrChange>
        </w:rPr>
        <w:tab/>
      </w:r>
      <w:r w:rsidR="00CA4400" w:rsidRPr="001202E7">
        <w:rPr>
          <w:rPrChange w:id="13854" w:author="CR#0209" w:date="2020-04-06T14:09:00Z">
            <w:rPr/>
          </w:rPrChange>
        </w:rPr>
        <w:t>User Plane Data can then be exchanged between UE and gNB over DRB(s) according to the mapping rules and between UPF and gNB over the tunnel for the PDU session. QFI marking over Uu is optional (see clause 12) while QFI marking over NG-U is always present.</w:t>
      </w:r>
    </w:p>
    <w:p w:rsidR="005E2F35" w:rsidRPr="001202E7" w:rsidRDefault="005E2F35" w:rsidP="005E2F35">
      <w:pPr>
        <w:pStyle w:val="Heading1"/>
        <w:rPr>
          <w:rPrChange w:id="13855" w:author="CR#0209" w:date="2020-04-06T14:09:00Z">
            <w:rPr/>
          </w:rPrChange>
        </w:rPr>
      </w:pPr>
      <w:bookmarkStart w:id="13856" w:name="_Toc20388082"/>
      <w:bookmarkStart w:id="13857" w:name="_Toc29376164"/>
      <w:r w:rsidRPr="001202E7">
        <w:rPr>
          <w:rPrChange w:id="13858" w:author="CR#0209" w:date="2020-04-06T14:09:00Z">
            <w:rPr/>
          </w:rPrChange>
        </w:rPr>
        <w:t>A.2</w:t>
      </w:r>
      <w:r w:rsidRPr="001202E7">
        <w:rPr>
          <w:rPrChange w:id="13859" w:author="CR#0209" w:date="2020-04-06T14:09:00Z">
            <w:rPr/>
          </w:rPrChange>
        </w:rPr>
        <w:tab/>
        <w:t>New QoS Flow with</w:t>
      </w:r>
      <w:r w:rsidR="00CA4400" w:rsidRPr="001202E7">
        <w:rPr>
          <w:rPrChange w:id="13860" w:author="CR#0209" w:date="2020-04-06T14:09:00Z">
            <w:rPr/>
          </w:rPrChange>
        </w:rPr>
        <w:t xml:space="preserve"> </w:t>
      </w:r>
      <w:r w:rsidR="00CA4400" w:rsidRPr="001202E7">
        <w:rPr>
          <w:lang w:eastAsia="ko-KR"/>
          <w:rPrChange w:id="13861" w:author="CR#0209" w:date="2020-04-06T14:09:00Z">
            <w:rPr>
              <w:lang w:eastAsia="ko-KR"/>
            </w:rPr>
          </w:rPrChange>
        </w:rPr>
        <w:t>RQoS</w:t>
      </w:r>
      <w:bookmarkEnd w:id="13856"/>
      <w:bookmarkEnd w:id="13857"/>
    </w:p>
    <w:p w:rsidR="005E2F35" w:rsidRPr="001202E7" w:rsidRDefault="005E2F35" w:rsidP="005E2F35">
      <w:pPr>
        <w:rPr>
          <w:lang w:eastAsia="zh-CN"/>
          <w:rPrChange w:id="13862" w:author="CR#0209" w:date="2020-04-06T14:09:00Z">
            <w:rPr>
              <w:lang w:eastAsia="zh-CN"/>
            </w:rPr>
          </w:rPrChange>
        </w:rPr>
      </w:pPr>
      <w:r w:rsidRPr="001202E7">
        <w:rPr>
          <w:rPrChange w:id="13863" w:author="CR#0209" w:date="2020-04-06T14:09:00Z">
            <w:rPr/>
          </w:rPrChange>
        </w:rPr>
        <w:t xml:space="preserve">The following figure shows an example message flow </w:t>
      </w:r>
      <w:r w:rsidR="00CA4400" w:rsidRPr="001202E7">
        <w:rPr>
          <w:rPrChange w:id="13864" w:author="CR#0209" w:date="2020-04-06T14:09:00Z">
            <w:rPr/>
          </w:rPrChange>
        </w:rPr>
        <w:t>when RQoS is used for a new QoS flow</w:t>
      </w:r>
      <w:r w:rsidRPr="001202E7">
        <w:rPr>
          <w:rPrChange w:id="13865" w:author="CR#0209" w:date="2020-04-06T14:09:00Z">
            <w:rPr/>
          </w:rPrChange>
        </w:rPr>
        <w:t xml:space="preserve">. </w:t>
      </w:r>
      <w:r w:rsidR="00CA4400" w:rsidRPr="001202E7">
        <w:rPr>
          <w:rPrChange w:id="13866" w:author="CR#0209" w:date="2020-04-06T14:09:00Z">
            <w:rPr/>
          </w:rPrChange>
        </w:rPr>
        <w:t>In this example, the gNB receives from UPF a first downlink packet associated with a QFI for which the QoS parameters are known from the PDU session establishment, but for which there is no association to any DRB yet in AS</w:t>
      </w:r>
      <w:r w:rsidR="004456C6" w:rsidRPr="001202E7">
        <w:rPr>
          <w:rPrChange w:id="13867" w:author="CR#0209" w:date="2020-04-06T14:09:00Z">
            <w:rPr/>
          </w:rPrChange>
        </w:rPr>
        <w:t>.</w:t>
      </w:r>
    </w:p>
    <w:p w:rsidR="005E2F35" w:rsidRPr="001202E7" w:rsidRDefault="00CA4400" w:rsidP="001F58EE">
      <w:pPr>
        <w:pStyle w:val="TH"/>
      </w:pPr>
      <w:r w:rsidRPr="001202E7">
        <w:rPr>
          <w:noProof/>
          <w:rPrChange w:id="13868" w:author="CR#0209" w:date="2020-04-06T14:09:00Z">
            <w:rPr>
              <w:noProof/>
            </w:rPr>
          </w:rPrChange>
        </w:rPr>
        <w:object w:dxaOrig="7365" w:dyaOrig="4395">
          <v:shape id="_x0000_i1089" type="#_x0000_t75" style="width:276pt;height:165pt" o:ole="">
            <v:imagedata r:id="rId154" o:title=""/>
          </v:shape>
          <o:OLEObject Type="Embed" ProgID="Mscgen.Chart" ShapeID="_x0000_i1089" DrawAspect="Content" ObjectID="_1647688623" r:id="rId155"/>
        </w:object>
      </w:r>
    </w:p>
    <w:p w:rsidR="005E2F35" w:rsidRPr="001202E7" w:rsidRDefault="005E2F35" w:rsidP="005E2F35">
      <w:pPr>
        <w:pStyle w:val="TF"/>
        <w:rPr>
          <w:rPrChange w:id="13869" w:author="CR#0209" w:date="2020-04-06T14:09:00Z">
            <w:rPr/>
          </w:rPrChange>
        </w:rPr>
      </w:pPr>
      <w:r w:rsidRPr="001202E7">
        <w:rPr>
          <w:rPrChange w:id="13870" w:author="CR#0209" w:date="2020-04-06T14:09:00Z">
            <w:rPr/>
          </w:rPrChange>
        </w:rPr>
        <w:t>Figure A.2-1: DL data with new QFI sent over existing DRB</w:t>
      </w:r>
    </w:p>
    <w:p w:rsidR="005E2F35" w:rsidRPr="001202E7" w:rsidRDefault="005E2F35" w:rsidP="005E2F35">
      <w:pPr>
        <w:pStyle w:val="B1"/>
        <w:rPr>
          <w:rPrChange w:id="13871" w:author="CR#0209" w:date="2020-04-06T14:09:00Z">
            <w:rPr/>
          </w:rPrChange>
        </w:rPr>
      </w:pPr>
      <w:r w:rsidRPr="001202E7">
        <w:rPr>
          <w:rPrChange w:id="13872" w:author="CR#0209" w:date="2020-04-06T14:09:00Z">
            <w:rPr/>
          </w:rPrChange>
        </w:rPr>
        <w:t>0.</w:t>
      </w:r>
      <w:r w:rsidRPr="001202E7">
        <w:rPr>
          <w:rPrChange w:id="13873" w:author="CR#0209" w:date="2020-04-06T14:09:00Z">
            <w:rPr/>
          </w:rPrChange>
        </w:rPr>
        <w:tab/>
        <w:t>PDU session and DRB</w:t>
      </w:r>
      <w:r w:rsidR="00CA4400" w:rsidRPr="001202E7">
        <w:rPr>
          <w:rPrChange w:id="13874" w:author="CR#0209" w:date="2020-04-06T14:09:00Z">
            <w:rPr/>
          </w:rPrChange>
        </w:rPr>
        <w:t>(s)</w:t>
      </w:r>
      <w:r w:rsidRPr="001202E7">
        <w:rPr>
          <w:lang w:eastAsia="ko-KR"/>
          <w:rPrChange w:id="13875" w:author="CR#0209" w:date="2020-04-06T14:09:00Z">
            <w:rPr>
              <w:lang w:eastAsia="ko-KR"/>
            </w:rPr>
          </w:rPrChange>
        </w:rPr>
        <w:t xml:space="preserve"> have been</w:t>
      </w:r>
      <w:r w:rsidRPr="001202E7">
        <w:rPr>
          <w:rPrChange w:id="13876" w:author="CR#0209" w:date="2020-04-06T14:09:00Z">
            <w:rPr/>
          </w:rPrChange>
        </w:rPr>
        <w:t xml:space="preserve"> already established.</w:t>
      </w:r>
    </w:p>
    <w:p w:rsidR="005E2F35" w:rsidRPr="001202E7" w:rsidRDefault="005E2F35" w:rsidP="005E2F35">
      <w:pPr>
        <w:pStyle w:val="B1"/>
        <w:rPr>
          <w:rPrChange w:id="13877" w:author="CR#0209" w:date="2020-04-06T14:09:00Z">
            <w:rPr/>
          </w:rPrChange>
        </w:rPr>
      </w:pPr>
      <w:r w:rsidRPr="001202E7">
        <w:rPr>
          <w:rPrChange w:id="13878" w:author="CR#0209" w:date="2020-04-06T14:09:00Z">
            <w:rPr/>
          </w:rPrChange>
        </w:rPr>
        <w:t>1.</w:t>
      </w:r>
      <w:r w:rsidRPr="001202E7">
        <w:rPr>
          <w:rPrChange w:id="13879" w:author="CR#0209" w:date="2020-04-06T14:09:00Z">
            <w:rPr/>
          </w:rPrChange>
        </w:rPr>
        <w:tab/>
        <w:t>gNB receives a downlink packet with a new QFI</w:t>
      </w:r>
      <w:r w:rsidR="00CA4400" w:rsidRPr="001202E7">
        <w:rPr>
          <w:rPrChange w:id="13880" w:author="CR#0209" w:date="2020-04-06T14:09:00Z">
            <w:rPr/>
          </w:rPrChange>
        </w:rPr>
        <w:t xml:space="preserve"> from UPF</w:t>
      </w:r>
      <w:r w:rsidR="004456C6" w:rsidRPr="001202E7">
        <w:rPr>
          <w:rPrChange w:id="13881" w:author="CR#0209" w:date="2020-04-06T14:09:00Z">
            <w:rPr/>
          </w:rPrChange>
        </w:rPr>
        <w:t>.</w:t>
      </w:r>
    </w:p>
    <w:p w:rsidR="00CA4400" w:rsidRPr="001202E7" w:rsidRDefault="005E2F35" w:rsidP="00CA4400">
      <w:pPr>
        <w:pStyle w:val="B1"/>
        <w:rPr>
          <w:rPrChange w:id="13882" w:author="CR#0209" w:date="2020-04-06T14:09:00Z">
            <w:rPr/>
          </w:rPrChange>
        </w:rPr>
      </w:pPr>
      <w:r w:rsidRPr="001202E7">
        <w:rPr>
          <w:rPrChange w:id="13883" w:author="CR#0209" w:date="2020-04-06T14:09:00Z">
            <w:rPr/>
          </w:rPrChange>
        </w:rPr>
        <w:t>2.</w:t>
      </w:r>
      <w:r w:rsidRPr="001202E7">
        <w:rPr>
          <w:rPrChange w:id="13884" w:author="CR#0209" w:date="2020-04-06T14:09:00Z">
            <w:rPr/>
          </w:rPrChange>
        </w:rPr>
        <w:tab/>
        <w:t>gNB decides to send the</w:t>
      </w:r>
      <w:r w:rsidRPr="001202E7">
        <w:rPr>
          <w:lang w:eastAsia="ko-KR"/>
          <w:rPrChange w:id="13885" w:author="CR#0209" w:date="2020-04-06T14:09:00Z">
            <w:rPr>
              <w:lang w:eastAsia="ko-KR"/>
            </w:rPr>
          </w:rPrChange>
        </w:rPr>
        <w:t xml:space="preserve"> </w:t>
      </w:r>
      <w:r w:rsidR="00CA4400" w:rsidRPr="001202E7">
        <w:rPr>
          <w:lang w:eastAsia="ko-KR"/>
          <w:rPrChange w:id="13886" w:author="CR#0209" w:date="2020-04-06T14:09:00Z">
            <w:rPr>
              <w:lang w:eastAsia="ko-KR"/>
            </w:rPr>
          </w:rPrChange>
        </w:rPr>
        <w:t xml:space="preserve">new </w:t>
      </w:r>
      <w:r w:rsidRPr="001202E7">
        <w:rPr>
          <w:lang w:eastAsia="ko-KR"/>
          <w:rPrChange w:id="13887" w:author="CR#0209" w:date="2020-04-06T14:09:00Z">
            <w:rPr>
              <w:lang w:eastAsia="ko-KR"/>
            </w:rPr>
          </w:rPrChange>
        </w:rPr>
        <w:t>QoS</w:t>
      </w:r>
      <w:r w:rsidRPr="001202E7">
        <w:rPr>
          <w:rPrChange w:id="13888" w:author="CR#0209" w:date="2020-04-06T14:09:00Z">
            <w:rPr/>
          </w:rPrChange>
        </w:rPr>
        <w:t xml:space="preserve"> flow over an existing DRB.</w:t>
      </w:r>
    </w:p>
    <w:p w:rsidR="005E2F35" w:rsidRPr="001202E7" w:rsidRDefault="00CA4400" w:rsidP="00CA4400">
      <w:pPr>
        <w:pStyle w:val="NO"/>
        <w:rPr>
          <w:rPrChange w:id="13889" w:author="CR#0209" w:date="2020-04-06T14:09:00Z">
            <w:rPr/>
          </w:rPrChange>
        </w:rPr>
      </w:pPr>
      <w:r w:rsidRPr="001202E7">
        <w:rPr>
          <w:rPrChange w:id="13890" w:author="CR#0209" w:date="2020-04-06T14:09:00Z">
            <w:rPr/>
          </w:rPrChange>
        </w:rPr>
        <w:t>NOTE:</w:t>
      </w:r>
      <w:r w:rsidRPr="001202E7">
        <w:rPr>
          <w:rPrChange w:id="13891" w:author="CR#0209" w:date="2020-04-06T14:09:00Z">
            <w:rPr/>
          </w:rPrChange>
        </w:rPr>
        <w:tab/>
      </w:r>
      <w:r w:rsidR="005E2F35" w:rsidRPr="001202E7">
        <w:rPr>
          <w:rPrChange w:id="13892" w:author="CR#0209" w:date="2020-04-06T14:09:00Z">
            <w:rPr/>
          </w:rPrChange>
        </w:rPr>
        <w:t>If gNB decides to send it over a new DRB, it needs to establish the DRB first.</w:t>
      </w:r>
    </w:p>
    <w:p w:rsidR="005E2F35" w:rsidRPr="001202E7" w:rsidRDefault="005E2F35" w:rsidP="005E2F35">
      <w:pPr>
        <w:pStyle w:val="B1"/>
        <w:rPr>
          <w:rPrChange w:id="13893" w:author="CR#0209" w:date="2020-04-06T14:09:00Z">
            <w:rPr/>
          </w:rPrChange>
        </w:rPr>
      </w:pPr>
      <w:r w:rsidRPr="001202E7">
        <w:rPr>
          <w:rPrChange w:id="13894" w:author="CR#0209" w:date="2020-04-06T14:09:00Z">
            <w:rPr/>
          </w:rPrChange>
        </w:rPr>
        <w:t>3.</w:t>
      </w:r>
      <w:r w:rsidRPr="001202E7">
        <w:rPr>
          <w:rPrChange w:id="13895" w:author="CR#0209" w:date="2020-04-06T14:09:00Z">
            <w:rPr/>
          </w:rPrChange>
        </w:rPr>
        <w:tab/>
        <w:t xml:space="preserve">gNB sends </w:t>
      </w:r>
      <w:r w:rsidR="00CA4400" w:rsidRPr="001202E7">
        <w:rPr>
          <w:rPrChange w:id="13896" w:author="CR#0209" w:date="2020-04-06T14:09:00Z">
            <w:rPr/>
          </w:rPrChange>
        </w:rPr>
        <w:t xml:space="preserve">the </w:t>
      </w:r>
      <w:r w:rsidRPr="001202E7">
        <w:rPr>
          <w:rPrChange w:id="13897" w:author="CR#0209" w:date="2020-04-06T14:09:00Z">
            <w:rPr/>
          </w:rPrChange>
        </w:rPr>
        <w:t xml:space="preserve">DL packet over the </w:t>
      </w:r>
      <w:r w:rsidR="00CA4400" w:rsidRPr="001202E7">
        <w:rPr>
          <w:rPrChange w:id="13898" w:author="CR#0209" w:date="2020-04-06T14:09:00Z">
            <w:rPr/>
          </w:rPrChange>
        </w:rPr>
        <w:t xml:space="preserve">selected </w:t>
      </w:r>
      <w:r w:rsidRPr="001202E7">
        <w:rPr>
          <w:rPrChange w:id="13899" w:author="CR#0209" w:date="2020-04-06T14:09:00Z">
            <w:rPr/>
          </w:rPrChange>
        </w:rPr>
        <w:t xml:space="preserve">DRB with the new QFI and </w:t>
      </w:r>
      <w:r w:rsidR="00CA4400" w:rsidRPr="001202E7">
        <w:rPr>
          <w:rPrChange w:id="13900" w:author="CR#0209" w:date="2020-04-06T14:09:00Z">
            <w:rPr/>
          </w:rPrChange>
        </w:rPr>
        <w:t xml:space="preserve">RDI set </w:t>
      </w:r>
      <w:r w:rsidRPr="001202E7">
        <w:rPr>
          <w:rPrChange w:id="13901" w:author="CR#0209" w:date="2020-04-06T14:09:00Z">
            <w:rPr/>
          </w:rPrChange>
        </w:rPr>
        <w:t xml:space="preserve">in the </w:t>
      </w:r>
      <w:r w:rsidRPr="001202E7">
        <w:rPr>
          <w:lang w:eastAsia="ko-KR"/>
          <w:rPrChange w:id="13902" w:author="CR#0209" w:date="2020-04-06T14:09:00Z">
            <w:rPr>
              <w:lang w:eastAsia="ko-KR"/>
            </w:rPr>
          </w:rPrChange>
        </w:rPr>
        <w:t xml:space="preserve">SDAP </w:t>
      </w:r>
      <w:r w:rsidRPr="001202E7">
        <w:rPr>
          <w:rPrChange w:id="13903" w:author="CR#0209" w:date="2020-04-06T14:09:00Z">
            <w:rPr/>
          </w:rPrChange>
        </w:rPr>
        <w:t>header.</w:t>
      </w:r>
    </w:p>
    <w:p w:rsidR="005E2F35" w:rsidRPr="001202E7" w:rsidRDefault="005E2F35" w:rsidP="005E2F35">
      <w:pPr>
        <w:pStyle w:val="B1"/>
        <w:rPr>
          <w:rPrChange w:id="13904" w:author="CR#0209" w:date="2020-04-06T14:09:00Z">
            <w:rPr/>
          </w:rPrChange>
        </w:rPr>
      </w:pPr>
      <w:r w:rsidRPr="001202E7">
        <w:rPr>
          <w:rPrChange w:id="13905" w:author="CR#0209" w:date="2020-04-06T14:09:00Z">
            <w:rPr/>
          </w:rPrChange>
        </w:rPr>
        <w:t>4.</w:t>
      </w:r>
      <w:r w:rsidRPr="001202E7">
        <w:rPr>
          <w:rPrChange w:id="13906" w:author="CR#0209" w:date="2020-04-06T14:09:00Z">
            <w:rPr/>
          </w:rPrChange>
        </w:rPr>
        <w:tab/>
        <w:t xml:space="preserve">UE identifies the QFI and </w:t>
      </w:r>
      <w:r w:rsidR="00CA4400" w:rsidRPr="001202E7">
        <w:rPr>
          <w:rPrChange w:id="13907" w:author="CR#0209" w:date="2020-04-06T14:09:00Z">
            <w:rPr/>
          </w:rPrChange>
        </w:rPr>
        <w:t>RDI i</w:t>
      </w:r>
      <w:r w:rsidRPr="001202E7">
        <w:rPr>
          <w:rPrChange w:id="13908" w:author="CR#0209" w:date="2020-04-06T14:09:00Z">
            <w:rPr/>
          </w:rPrChange>
        </w:rPr>
        <w:t xml:space="preserve">n the received DL packet and the DRB on which the packet </w:t>
      </w:r>
      <w:r w:rsidR="00CA4400" w:rsidRPr="001202E7">
        <w:rPr>
          <w:rPrChange w:id="13909" w:author="CR#0209" w:date="2020-04-06T14:09:00Z">
            <w:rPr/>
          </w:rPrChange>
        </w:rPr>
        <w:t>was</w:t>
      </w:r>
      <w:r w:rsidRPr="001202E7">
        <w:rPr>
          <w:rPrChange w:id="13910" w:author="CR#0209" w:date="2020-04-06T14:09:00Z">
            <w:rPr/>
          </w:rPrChange>
        </w:rPr>
        <w:t xml:space="preserve"> received. The AS mapping </w:t>
      </w:r>
      <w:r w:rsidR="00CA4400" w:rsidRPr="001202E7">
        <w:rPr>
          <w:rPrChange w:id="13911" w:author="CR#0209" w:date="2020-04-06T14:09:00Z">
            <w:rPr/>
          </w:rPrChange>
        </w:rPr>
        <w:t>rules are then</w:t>
      </w:r>
      <w:r w:rsidRPr="001202E7">
        <w:rPr>
          <w:rPrChange w:id="13912" w:author="CR#0209" w:date="2020-04-06T14:09:00Z">
            <w:rPr/>
          </w:rPrChange>
        </w:rPr>
        <w:t xml:space="preserve"> updated </w:t>
      </w:r>
      <w:r w:rsidR="00CA4400" w:rsidRPr="001202E7">
        <w:rPr>
          <w:rPrChange w:id="13913" w:author="CR#0209" w:date="2020-04-06T14:09:00Z">
            <w:rPr/>
          </w:rPrChange>
        </w:rPr>
        <w:t>accordingly</w:t>
      </w:r>
      <w:r w:rsidRPr="001202E7">
        <w:rPr>
          <w:rPrChange w:id="13914" w:author="CR#0209" w:date="2020-04-06T14:09:00Z">
            <w:rPr/>
          </w:rPrChange>
        </w:rPr>
        <w:t>.</w:t>
      </w:r>
    </w:p>
    <w:p w:rsidR="005E2F35" w:rsidRPr="001202E7" w:rsidRDefault="005E2F35" w:rsidP="005E2F35">
      <w:pPr>
        <w:pStyle w:val="B1"/>
        <w:rPr>
          <w:rPrChange w:id="13915" w:author="CR#0209" w:date="2020-04-06T14:09:00Z">
            <w:rPr/>
          </w:rPrChange>
        </w:rPr>
      </w:pPr>
      <w:r w:rsidRPr="001202E7">
        <w:rPr>
          <w:rPrChange w:id="13916" w:author="CR#0209" w:date="2020-04-06T14:09:00Z">
            <w:rPr/>
          </w:rPrChange>
        </w:rPr>
        <w:t>5.</w:t>
      </w:r>
      <w:r w:rsidRPr="001202E7">
        <w:rPr>
          <w:rPrChange w:id="13917" w:author="CR#0209" w:date="2020-04-06T14:09:00Z">
            <w:rPr/>
          </w:rPrChange>
        </w:rPr>
        <w:tab/>
      </w:r>
      <w:r w:rsidR="00CA4400" w:rsidRPr="001202E7">
        <w:rPr>
          <w:rPrChange w:id="13918" w:author="CR#0209" w:date="2020-04-06T14:09:00Z">
            <w:rPr/>
          </w:rPrChange>
        </w:rPr>
        <w:t>User Plane Data for the new QoS flow can then be exchanged between UE and gNB over the DRB according to the updated mapping rules and between UPF and gNB over the tunnel for the PDU session.</w:t>
      </w:r>
    </w:p>
    <w:p w:rsidR="005E2F35" w:rsidRPr="001202E7" w:rsidRDefault="005E2F35" w:rsidP="005E2F35">
      <w:pPr>
        <w:pStyle w:val="Heading1"/>
        <w:rPr>
          <w:rPrChange w:id="13919" w:author="CR#0209" w:date="2020-04-06T14:09:00Z">
            <w:rPr/>
          </w:rPrChange>
        </w:rPr>
      </w:pPr>
      <w:bookmarkStart w:id="13920" w:name="_Toc20388083"/>
      <w:bookmarkStart w:id="13921" w:name="_Toc29376165"/>
      <w:r w:rsidRPr="001202E7">
        <w:rPr>
          <w:rPrChange w:id="13922" w:author="CR#0209" w:date="2020-04-06T14:09:00Z">
            <w:rPr/>
          </w:rPrChange>
        </w:rPr>
        <w:t>A.3</w:t>
      </w:r>
      <w:r w:rsidRPr="001202E7">
        <w:rPr>
          <w:rPrChange w:id="13923" w:author="CR#0209" w:date="2020-04-06T14:09:00Z">
            <w:rPr/>
          </w:rPrChange>
        </w:rPr>
        <w:tab/>
        <w:t>New QoS Flow with</w:t>
      </w:r>
      <w:r w:rsidRPr="001202E7">
        <w:rPr>
          <w:lang w:eastAsia="ko-KR"/>
          <w:rPrChange w:id="13924" w:author="CR#0209" w:date="2020-04-06T14:09:00Z">
            <w:rPr>
              <w:lang w:eastAsia="ko-KR"/>
            </w:rPr>
          </w:rPrChange>
        </w:rPr>
        <w:t xml:space="preserve"> </w:t>
      </w:r>
      <w:r w:rsidRPr="001202E7">
        <w:rPr>
          <w:rPrChange w:id="13925" w:author="CR#0209" w:date="2020-04-06T14:09:00Z">
            <w:rPr/>
          </w:rPrChange>
        </w:rPr>
        <w:t>Explicit RRC Signalling</w:t>
      </w:r>
      <w:bookmarkEnd w:id="13920"/>
      <w:bookmarkEnd w:id="13921"/>
    </w:p>
    <w:p w:rsidR="005E2F35" w:rsidRPr="001202E7" w:rsidRDefault="005E2F35" w:rsidP="005E2F35">
      <w:pPr>
        <w:rPr>
          <w:lang w:eastAsia="zh-CN"/>
          <w:rPrChange w:id="13926" w:author="CR#0209" w:date="2020-04-06T14:09:00Z">
            <w:rPr>
              <w:lang w:eastAsia="zh-CN"/>
            </w:rPr>
          </w:rPrChange>
        </w:rPr>
      </w:pPr>
      <w:r w:rsidRPr="001202E7">
        <w:rPr>
          <w:rPrChange w:id="13927" w:author="CR#0209" w:date="2020-04-06T14:09:00Z">
            <w:rPr/>
          </w:rPrChange>
        </w:rPr>
        <w:t xml:space="preserve">The following figure shows an example message flow </w:t>
      </w:r>
      <w:r w:rsidR="00CA4400" w:rsidRPr="001202E7">
        <w:rPr>
          <w:rPrChange w:id="13928" w:author="CR#0209" w:date="2020-04-06T14:09:00Z">
            <w:rPr/>
          </w:rPrChange>
        </w:rPr>
        <w:t>when explicit RRC signalling is used for a new QoS flow</w:t>
      </w:r>
      <w:r w:rsidRPr="001202E7">
        <w:rPr>
          <w:rPrChange w:id="13929" w:author="CR#0209" w:date="2020-04-06T14:09:00Z">
            <w:rPr/>
          </w:rPrChange>
        </w:rPr>
        <w:t xml:space="preserve">. </w:t>
      </w:r>
      <w:r w:rsidR="00CA4400" w:rsidRPr="001202E7">
        <w:rPr>
          <w:rPrChange w:id="13930" w:author="CR#0209" w:date="2020-04-06T14:09:00Z">
            <w:rPr/>
          </w:rPrChange>
        </w:rPr>
        <w:t>In this example, the gNB receives from UPF a first downlink packet associated with a QFI, for which the QoS parameters are already known from the PDU session establishment, but for which there is no association to any DRB yet in AS.</w:t>
      </w:r>
    </w:p>
    <w:p w:rsidR="005E2F35" w:rsidRPr="001202E7" w:rsidRDefault="00CA4400" w:rsidP="00353F00">
      <w:pPr>
        <w:pStyle w:val="TH"/>
      </w:pPr>
      <w:r w:rsidRPr="001202E7">
        <w:rPr>
          <w:noProof/>
          <w:rPrChange w:id="13931" w:author="CR#0209" w:date="2020-04-06T14:09:00Z">
            <w:rPr>
              <w:noProof/>
            </w:rPr>
          </w:rPrChange>
        </w:rPr>
        <w:object w:dxaOrig="8235" w:dyaOrig="4665">
          <v:shape id="_x0000_i1090" type="#_x0000_t75" style="width:309pt;height:174.75pt" o:ole="">
            <v:imagedata r:id="rId156" o:title=""/>
          </v:shape>
          <o:OLEObject Type="Embed" ProgID="Mscgen.Chart" ShapeID="_x0000_i1090" DrawAspect="Content" ObjectID="_1647688624" r:id="rId157"/>
        </w:object>
      </w:r>
    </w:p>
    <w:p w:rsidR="005E2F35" w:rsidRPr="001202E7" w:rsidRDefault="005E2F35" w:rsidP="005E2F35">
      <w:pPr>
        <w:pStyle w:val="TF"/>
        <w:rPr>
          <w:rPrChange w:id="13932" w:author="CR#0209" w:date="2020-04-06T14:09:00Z">
            <w:rPr/>
          </w:rPrChange>
        </w:rPr>
      </w:pPr>
      <w:r w:rsidRPr="001202E7">
        <w:rPr>
          <w:rPrChange w:id="13933" w:author="CR#0209" w:date="2020-04-06T14:09:00Z">
            <w:rPr/>
          </w:rPrChange>
        </w:rPr>
        <w:t>Figure A.3-1: DL data with new QFI sent over existing DRB</w:t>
      </w:r>
    </w:p>
    <w:p w:rsidR="005E2F35" w:rsidRPr="001202E7" w:rsidRDefault="005E2F35" w:rsidP="005E2F35">
      <w:pPr>
        <w:pStyle w:val="B1"/>
        <w:rPr>
          <w:rPrChange w:id="13934" w:author="CR#0209" w:date="2020-04-06T14:09:00Z">
            <w:rPr/>
          </w:rPrChange>
        </w:rPr>
      </w:pPr>
      <w:r w:rsidRPr="001202E7">
        <w:rPr>
          <w:rPrChange w:id="13935" w:author="CR#0209" w:date="2020-04-06T14:09:00Z">
            <w:rPr/>
          </w:rPrChange>
        </w:rPr>
        <w:t>0.</w:t>
      </w:r>
      <w:r w:rsidRPr="001202E7">
        <w:rPr>
          <w:rPrChange w:id="13936" w:author="CR#0209" w:date="2020-04-06T14:09:00Z">
            <w:rPr/>
          </w:rPrChange>
        </w:rPr>
        <w:tab/>
        <w:t>PDU session and DRB</w:t>
      </w:r>
      <w:r w:rsidR="001E064D" w:rsidRPr="001202E7">
        <w:rPr>
          <w:rPrChange w:id="13937" w:author="CR#0209" w:date="2020-04-06T14:09:00Z">
            <w:rPr/>
          </w:rPrChange>
        </w:rPr>
        <w:t>(s)</w:t>
      </w:r>
      <w:r w:rsidRPr="001202E7">
        <w:rPr>
          <w:lang w:eastAsia="ko-KR"/>
          <w:rPrChange w:id="13938" w:author="CR#0209" w:date="2020-04-06T14:09:00Z">
            <w:rPr>
              <w:lang w:eastAsia="ko-KR"/>
            </w:rPr>
          </w:rPrChange>
        </w:rPr>
        <w:t xml:space="preserve"> have been</w:t>
      </w:r>
      <w:r w:rsidRPr="001202E7">
        <w:rPr>
          <w:rPrChange w:id="13939" w:author="CR#0209" w:date="2020-04-06T14:09:00Z">
            <w:rPr/>
          </w:rPrChange>
        </w:rPr>
        <w:t xml:space="preserve"> already established.</w:t>
      </w:r>
    </w:p>
    <w:p w:rsidR="005E2F35" w:rsidRPr="001202E7" w:rsidRDefault="005E2F35" w:rsidP="005E2F35">
      <w:pPr>
        <w:pStyle w:val="B1"/>
        <w:rPr>
          <w:rPrChange w:id="13940" w:author="CR#0209" w:date="2020-04-06T14:09:00Z">
            <w:rPr/>
          </w:rPrChange>
        </w:rPr>
      </w:pPr>
      <w:r w:rsidRPr="001202E7">
        <w:rPr>
          <w:rPrChange w:id="13941" w:author="CR#0209" w:date="2020-04-06T14:09:00Z">
            <w:rPr/>
          </w:rPrChange>
        </w:rPr>
        <w:t>1.</w:t>
      </w:r>
      <w:r w:rsidRPr="001202E7">
        <w:rPr>
          <w:rPrChange w:id="13942" w:author="CR#0209" w:date="2020-04-06T14:09:00Z">
            <w:rPr/>
          </w:rPrChange>
        </w:rPr>
        <w:tab/>
        <w:t>gNB receives a downlink packet with</w:t>
      </w:r>
      <w:r w:rsidR="001E064D" w:rsidRPr="001202E7">
        <w:rPr>
          <w:rPrChange w:id="13943" w:author="CR#0209" w:date="2020-04-06T14:09:00Z">
            <w:rPr/>
          </w:rPrChange>
        </w:rPr>
        <w:t xml:space="preserve"> a</w:t>
      </w:r>
      <w:r w:rsidRPr="001202E7">
        <w:rPr>
          <w:rPrChange w:id="13944" w:author="CR#0209" w:date="2020-04-06T14:09:00Z">
            <w:rPr/>
          </w:rPrChange>
        </w:rPr>
        <w:t xml:space="preserve"> new QFI </w:t>
      </w:r>
      <w:r w:rsidR="001E064D" w:rsidRPr="001202E7">
        <w:rPr>
          <w:rPrChange w:id="13945" w:author="CR#0209" w:date="2020-04-06T14:09:00Z">
            <w:rPr/>
          </w:rPrChange>
        </w:rPr>
        <w:t>from UPF</w:t>
      </w:r>
      <w:r w:rsidR="00621EA0" w:rsidRPr="001202E7">
        <w:rPr>
          <w:rPrChange w:id="13946" w:author="CR#0209" w:date="2020-04-06T14:09:00Z">
            <w:rPr/>
          </w:rPrChange>
        </w:rPr>
        <w:t>.</w:t>
      </w:r>
    </w:p>
    <w:p w:rsidR="005E2F35" w:rsidRPr="001202E7" w:rsidRDefault="005E2F35" w:rsidP="005E2F35">
      <w:pPr>
        <w:pStyle w:val="B1"/>
        <w:rPr>
          <w:rPrChange w:id="13947" w:author="CR#0209" w:date="2020-04-06T14:09:00Z">
            <w:rPr/>
          </w:rPrChange>
        </w:rPr>
      </w:pPr>
      <w:r w:rsidRPr="001202E7">
        <w:rPr>
          <w:rPrChange w:id="13948" w:author="CR#0209" w:date="2020-04-06T14:09:00Z">
            <w:rPr/>
          </w:rPrChange>
        </w:rPr>
        <w:lastRenderedPageBreak/>
        <w:t>2.</w:t>
      </w:r>
      <w:r w:rsidRPr="001202E7">
        <w:rPr>
          <w:rPrChange w:id="13949" w:author="CR#0209" w:date="2020-04-06T14:09:00Z">
            <w:rPr/>
          </w:rPrChange>
        </w:rPr>
        <w:tab/>
        <w:t>gNB decides to send the</w:t>
      </w:r>
      <w:r w:rsidR="001E064D" w:rsidRPr="001202E7">
        <w:rPr>
          <w:lang w:eastAsia="ko-KR"/>
          <w:rPrChange w:id="13950" w:author="CR#0209" w:date="2020-04-06T14:09:00Z">
            <w:rPr>
              <w:lang w:eastAsia="ko-KR"/>
            </w:rPr>
          </w:rPrChange>
        </w:rPr>
        <w:t xml:space="preserve"> new</w:t>
      </w:r>
      <w:r w:rsidRPr="001202E7">
        <w:rPr>
          <w:lang w:eastAsia="ko-KR"/>
          <w:rPrChange w:id="13951" w:author="CR#0209" w:date="2020-04-06T14:09:00Z">
            <w:rPr>
              <w:lang w:eastAsia="ko-KR"/>
            </w:rPr>
          </w:rPrChange>
        </w:rPr>
        <w:t xml:space="preserve"> QoS</w:t>
      </w:r>
      <w:r w:rsidRPr="001202E7">
        <w:rPr>
          <w:rPrChange w:id="13952" w:author="CR#0209" w:date="2020-04-06T14:09:00Z">
            <w:rPr/>
          </w:rPrChange>
        </w:rPr>
        <w:t xml:space="preserve"> flow over an existing DRB using explicit </w:t>
      </w:r>
      <w:r w:rsidR="00621EA0" w:rsidRPr="001202E7">
        <w:rPr>
          <w:rPrChange w:id="13953" w:author="CR#0209" w:date="2020-04-06T14:09:00Z">
            <w:rPr/>
          </w:rPrChange>
        </w:rPr>
        <w:t xml:space="preserve">RRC signalling for </w:t>
      </w:r>
      <w:r w:rsidR="001E064D" w:rsidRPr="001202E7">
        <w:rPr>
          <w:rPrChange w:id="13954" w:author="CR#0209" w:date="2020-04-06T14:09:00Z">
            <w:rPr/>
          </w:rPrChange>
        </w:rPr>
        <w:t xml:space="preserve">updating the </w:t>
      </w:r>
      <w:r w:rsidR="00621EA0" w:rsidRPr="001202E7">
        <w:rPr>
          <w:rPrChange w:id="13955" w:author="CR#0209" w:date="2020-04-06T14:09:00Z">
            <w:rPr/>
          </w:rPrChange>
        </w:rPr>
        <w:t>AS mapping</w:t>
      </w:r>
      <w:r w:rsidR="001E064D" w:rsidRPr="001202E7">
        <w:rPr>
          <w:rPrChange w:id="13956" w:author="CR#0209" w:date="2020-04-06T14:09:00Z">
            <w:rPr/>
          </w:rPrChange>
        </w:rPr>
        <w:t xml:space="preserve"> rules</w:t>
      </w:r>
      <w:r w:rsidR="00621EA0" w:rsidRPr="001202E7">
        <w:rPr>
          <w:rPrChange w:id="13957" w:author="CR#0209" w:date="2020-04-06T14:09:00Z">
            <w:rPr/>
          </w:rPrChange>
        </w:rPr>
        <w:t>.</w:t>
      </w:r>
    </w:p>
    <w:p w:rsidR="005E2F35" w:rsidRPr="001202E7" w:rsidRDefault="005E2F35" w:rsidP="005E2F35">
      <w:pPr>
        <w:pStyle w:val="B1"/>
        <w:rPr>
          <w:rPrChange w:id="13958" w:author="CR#0209" w:date="2020-04-06T14:09:00Z">
            <w:rPr/>
          </w:rPrChange>
        </w:rPr>
      </w:pPr>
      <w:r w:rsidRPr="001202E7">
        <w:rPr>
          <w:rPrChange w:id="13959" w:author="CR#0209" w:date="2020-04-06T14:09:00Z">
            <w:rPr/>
          </w:rPrChange>
        </w:rPr>
        <w:t>3.</w:t>
      </w:r>
      <w:r w:rsidRPr="001202E7">
        <w:rPr>
          <w:rPrChange w:id="13960" w:author="CR#0209" w:date="2020-04-06T14:09:00Z">
            <w:rPr/>
          </w:rPrChange>
        </w:rPr>
        <w:tab/>
        <w:t>gNB sends a</w:t>
      </w:r>
      <w:r w:rsidR="001E064D" w:rsidRPr="001202E7">
        <w:rPr>
          <w:rPrChange w:id="13961" w:author="CR#0209" w:date="2020-04-06T14:09:00Z">
            <w:rPr/>
          </w:rPrChange>
        </w:rPr>
        <w:t xml:space="preserve">n </w:t>
      </w:r>
      <w:r w:rsidR="001E064D" w:rsidRPr="001202E7">
        <w:rPr>
          <w:i/>
          <w:rPrChange w:id="13962" w:author="CR#0209" w:date="2020-04-06T14:09:00Z">
            <w:rPr>
              <w:i/>
            </w:rPr>
          </w:rPrChange>
        </w:rPr>
        <w:t>RRCReconfiguration</w:t>
      </w:r>
      <w:r w:rsidR="001E064D" w:rsidRPr="001202E7">
        <w:rPr>
          <w:rPrChange w:id="13963" w:author="CR#0209" w:date="2020-04-06T14:09:00Z">
            <w:rPr/>
          </w:rPrChange>
        </w:rPr>
        <w:t xml:space="preserve"> message</w:t>
      </w:r>
      <w:r w:rsidRPr="001202E7">
        <w:rPr>
          <w:rPrChange w:id="13964" w:author="CR#0209" w:date="2020-04-06T14:09:00Z">
            <w:rPr/>
          </w:rPrChange>
        </w:rPr>
        <w:t xml:space="preserve"> to UE with the new </w:t>
      </w:r>
      <w:r w:rsidR="001E064D" w:rsidRPr="001202E7">
        <w:rPr>
          <w:rPrChange w:id="13965" w:author="CR#0209" w:date="2020-04-06T14:09:00Z">
            <w:rPr/>
          </w:rPrChange>
        </w:rPr>
        <w:t>QFI</w:t>
      </w:r>
      <w:r w:rsidRPr="001202E7">
        <w:rPr>
          <w:rPrChange w:id="13966" w:author="CR#0209" w:date="2020-04-06T14:09:00Z">
            <w:rPr/>
          </w:rPrChange>
        </w:rPr>
        <w:t xml:space="preserve"> to DRB mapping</w:t>
      </w:r>
      <w:r w:rsidR="001E064D" w:rsidRPr="001202E7">
        <w:rPr>
          <w:rPrChange w:id="13967" w:author="CR#0209" w:date="2020-04-06T14:09:00Z">
            <w:rPr/>
          </w:rPrChange>
        </w:rPr>
        <w:t xml:space="preserve"> rule</w:t>
      </w:r>
      <w:r w:rsidRPr="001202E7">
        <w:rPr>
          <w:rPrChange w:id="13968" w:author="CR#0209" w:date="2020-04-06T14:09:00Z">
            <w:rPr/>
          </w:rPrChange>
        </w:rPr>
        <w:t xml:space="preserve">. gNB may also </w:t>
      </w:r>
      <w:r w:rsidR="001E064D" w:rsidRPr="001202E7">
        <w:rPr>
          <w:rPrChange w:id="13969" w:author="CR#0209" w:date="2020-04-06T14:09:00Z">
            <w:rPr/>
          </w:rPrChange>
        </w:rPr>
        <w:t xml:space="preserve">decide to </w:t>
      </w:r>
      <w:r w:rsidRPr="001202E7">
        <w:rPr>
          <w:rPrChange w:id="13970" w:author="CR#0209" w:date="2020-04-06T14:09:00Z">
            <w:rPr/>
          </w:rPrChange>
        </w:rPr>
        <w:t xml:space="preserve">update the DRB </w:t>
      </w:r>
      <w:r w:rsidR="001E064D" w:rsidRPr="001202E7">
        <w:rPr>
          <w:rPrChange w:id="13971" w:author="CR#0209" w:date="2020-04-06T14:09:00Z">
            <w:rPr/>
          </w:rPrChange>
        </w:rPr>
        <w:t xml:space="preserve">configuration </w:t>
      </w:r>
      <w:r w:rsidRPr="001202E7">
        <w:rPr>
          <w:rPrChange w:id="13972" w:author="CR#0209" w:date="2020-04-06T14:09:00Z">
            <w:rPr/>
          </w:rPrChange>
        </w:rPr>
        <w:t>if required to meet the QoS requirements for the new QoS Flow.</w:t>
      </w:r>
    </w:p>
    <w:p w:rsidR="005E2F35" w:rsidRPr="001202E7" w:rsidRDefault="005E2F35" w:rsidP="005E2F35">
      <w:pPr>
        <w:pStyle w:val="B1"/>
        <w:rPr>
          <w:rPrChange w:id="13973" w:author="CR#0209" w:date="2020-04-06T14:09:00Z">
            <w:rPr/>
          </w:rPrChange>
        </w:rPr>
      </w:pPr>
      <w:r w:rsidRPr="001202E7">
        <w:rPr>
          <w:rPrChange w:id="13974" w:author="CR#0209" w:date="2020-04-06T14:09:00Z">
            <w:rPr/>
          </w:rPrChange>
        </w:rPr>
        <w:t>4.</w:t>
      </w:r>
      <w:r w:rsidRPr="001202E7">
        <w:rPr>
          <w:rPrChange w:id="13975" w:author="CR#0209" w:date="2020-04-06T14:09:00Z">
            <w:rPr/>
          </w:rPrChange>
        </w:rPr>
        <w:tab/>
        <w:t xml:space="preserve">UE </w:t>
      </w:r>
      <w:r w:rsidRPr="001202E7">
        <w:rPr>
          <w:lang w:eastAsia="ko-KR"/>
          <w:rPrChange w:id="13976" w:author="CR#0209" w:date="2020-04-06T14:09:00Z">
            <w:rPr>
              <w:lang w:eastAsia="ko-KR"/>
            </w:rPr>
          </w:rPrChange>
        </w:rPr>
        <w:t xml:space="preserve">updates the </w:t>
      </w:r>
      <w:r w:rsidRPr="001202E7">
        <w:rPr>
          <w:rPrChange w:id="13977" w:author="CR#0209" w:date="2020-04-06T14:09:00Z">
            <w:rPr/>
          </w:rPrChange>
        </w:rPr>
        <w:t xml:space="preserve">QFI to DRB mapping </w:t>
      </w:r>
      <w:r w:rsidR="001E064D" w:rsidRPr="001202E7">
        <w:rPr>
          <w:rPrChange w:id="13978" w:author="CR#0209" w:date="2020-04-06T14:09:00Z">
            <w:rPr/>
          </w:rPrChange>
        </w:rPr>
        <w:t>rules and configuration (if received)</w:t>
      </w:r>
      <w:r w:rsidRPr="001202E7">
        <w:rPr>
          <w:rPrChange w:id="13979" w:author="CR#0209" w:date="2020-04-06T14:09:00Z">
            <w:rPr/>
          </w:rPrChange>
        </w:rPr>
        <w:t>.</w:t>
      </w:r>
    </w:p>
    <w:p w:rsidR="005E2F35" w:rsidRPr="001202E7" w:rsidRDefault="005E2F35" w:rsidP="005E2F35">
      <w:pPr>
        <w:pStyle w:val="B1"/>
        <w:rPr>
          <w:rPrChange w:id="13980" w:author="CR#0209" w:date="2020-04-06T14:09:00Z">
            <w:rPr/>
          </w:rPrChange>
        </w:rPr>
      </w:pPr>
      <w:r w:rsidRPr="001202E7">
        <w:rPr>
          <w:rPrChange w:id="13981" w:author="CR#0209" w:date="2020-04-06T14:09:00Z">
            <w:rPr/>
          </w:rPrChange>
        </w:rPr>
        <w:t>5.</w:t>
      </w:r>
      <w:r w:rsidRPr="001202E7">
        <w:rPr>
          <w:rPrChange w:id="13982" w:author="CR#0209" w:date="2020-04-06T14:09:00Z">
            <w:rPr/>
          </w:rPrChange>
        </w:rPr>
        <w:tab/>
        <w:t xml:space="preserve">UE sends an </w:t>
      </w:r>
      <w:r w:rsidRPr="001202E7">
        <w:rPr>
          <w:i/>
          <w:rPrChange w:id="13983" w:author="CR#0209" w:date="2020-04-06T14:09:00Z">
            <w:rPr>
              <w:i/>
            </w:rPr>
          </w:rPrChange>
        </w:rPr>
        <w:t>RRC</w:t>
      </w:r>
      <w:r w:rsidR="001E064D" w:rsidRPr="001202E7">
        <w:rPr>
          <w:i/>
          <w:rPrChange w:id="13984" w:author="CR#0209" w:date="2020-04-06T14:09:00Z">
            <w:rPr>
              <w:i/>
            </w:rPr>
          </w:rPrChange>
        </w:rPr>
        <w:t>ReconfigurationC</w:t>
      </w:r>
      <w:r w:rsidRPr="001202E7">
        <w:rPr>
          <w:i/>
          <w:rPrChange w:id="13985" w:author="CR#0209" w:date="2020-04-06T14:09:00Z">
            <w:rPr>
              <w:i/>
            </w:rPr>
          </w:rPrChange>
        </w:rPr>
        <w:t>omplete</w:t>
      </w:r>
      <w:r w:rsidRPr="001202E7">
        <w:rPr>
          <w:rPrChange w:id="13986" w:author="CR#0209" w:date="2020-04-06T14:09:00Z">
            <w:rPr/>
          </w:rPrChange>
        </w:rPr>
        <w:t xml:space="preserve"> message</w:t>
      </w:r>
      <w:r w:rsidR="001E064D" w:rsidRPr="001202E7">
        <w:rPr>
          <w:rPrChange w:id="13987" w:author="CR#0209" w:date="2020-04-06T14:09:00Z">
            <w:rPr/>
          </w:rPrChange>
        </w:rPr>
        <w:t xml:space="preserve"> to gNB</w:t>
      </w:r>
      <w:r w:rsidRPr="001202E7">
        <w:rPr>
          <w:rPrChange w:id="13988" w:author="CR#0209" w:date="2020-04-06T14:09:00Z">
            <w:rPr/>
          </w:rPrChange>
        </w:rPr>
        <w:t>.</w:t>
      </w:r>
    </w:p>
    <w:p w:rsidR="005E2F35" w:rsidRPr="001202E7" w:rsidRDefault="005E2F35" w:rsidP="005E2F35">
      <w:pPr>
        <w:pStyle w:val="B1"/>
        <w:rPr>
          <w:rPrChange w:id="13989" w:author="CR#0209" w:date="2020-04-06T14:09:00Z">
            <w:rPr/>
          </w:rPrChange>
        </w:rPr>
      </w:pPr>
      <w:r w:rsidRPr="001202E7">
        <w:rPr>
          <w:rPrChange w:id="13990" w:author="CR#0209" w:date="2020-04-06T14:09:00Z">
            <w:rPr/>
          </w:rPrChange>
        </w:rPr>
        <w:t>6.</w:t>
      </w:r>
      <w:r w:rsidRPr="001202E7">
        <w:rPr>
          <w:rPrChange w:id="13991" w:author="CR#0209" w:date="2020-04-06T14:09:00Z">
            <w:rPr/>
          </w:rPrChange>
        </w:rPr>
        <w:tab/>
      </w:r>
      <w:r w:rsidR="001E064D" w:rsidRPr="001202E7">
        <w:rPr>
          <w:rPrChange w:id="13992" w:author="CR#0209" w:date="2020-04-06T14:09:00Z">
            <w:rPr/>
          </w:rPrChange>
        </w:rPr>
        <w:t>User Plane Data for the new QoS flow can then be exchanged between UE and gNB over the DRB according to the updated mapping rules and between UPF and gNB over the tunnel for the PDU session</w:t>
      </w:r>
      <w:r w:rsidRPr="001202E7">
        <w:rPr>
          <w:rPrChange w:id="13993" w:author="CR#0209" w:date="2020-04-06T14:09:00Z">
            <w:rPr/>
          </w:rPrChange>
        </w:rPr>
        <w:t>.</w:t>
      </w:r>
    </w:p>
    <w:p w:rsidR="005E2F35" w:rsidRPr="001202E7" w:rsidRDefault="005E2F35" w:rsidP="005E2F35">
      <w:pPr>
        <w:pStyle w:val="Heading1"/>
        <w:rPr>
          <w:rPrChange w:id="13994" w:author="CR#0209" w:date="2020-04-06T14:09:00Z">
            <w:rPr/>
          </w:rPrChange>
        </w:rPr>
      </w:pPr>
      <w:bookmarkStart w:id="13995" w:name="_Toc20388084"/>
      <w:bookmarkStart w:id="13996" w:name="_Toc29376166"/>
      <w:r w:rsidRPr="001202E7">
        <w:rPr>
          <w:rPrChange w:id="13997" w:author="CR#0209" w:date="2020-04-06T14:09:00Z">
            <w:rPr/>
          </w:rPrChange>
        </w:rPr>
        <w:t>A.4</w:t>
      </w:r>
      <w:r w:rsidRPr="001202E7">
        <w:rPr>
          <w:rPrChange w:id="13998" w:author="CR#0209" w:date="2020-04-06T14:09:00Z">
            <w:rPr/>
          </w:rPrChange>
        </w:rPr>
        <w:tab/>
        <w:t xml:space="preserve">New QoS Flow with Explicit </w:t>
      </w:r>
      <w:r w:rsidR="001E064D" w:rsidRPr="001202E7">
        <w:rPr>
          <w:rPrChange w:id="13999" w:author="CR#0209" w:date="2020-04-06T14:09:00Z">
            <w:rPr/>
          </w:rPrChange>
        </w:rPr>
        <w:t xml:space="preserve">NAS </w:t>
      </w:r>
      <w:r w:rsidRPr="001202E7">
        <w:rPr>
          <w:rPrChange w:id="14000" w:author="CR#0209" w:date="2020-04-06T14:09:00Z">
            <w:rPr/>
          </w:rPrChange>
        </w:rPr>
        <w:t>Signalling</w:t>
      </w:r>
      <w:bookmarkEnd w:id="13995"/>
      <w:bookmarkEnd w:id="13996"/>
    </w:p>
    <w:p w:rsidR="005E2F35" w:rsidRPr="001202E7" w:rsidRDefault="005E2F35" w:rsidP="005E2F35">
      <w:pPr>
        <w:rPr>
          <w:rPrChange w:id="14001" w:author="CR#0209" w:date="2020-04-06T14:09:00Z">
            <w:rPr/>
          </w:rPrChange>
        </w:rPr>
      </w:pPr>
      <w:r w:rsidRPr="001202E7">
        <w:rPr>
          <w:rPrChange w:id="14002" w:author="CR#0209" w:date="2020-04-06T14:09:00Z">
            <w:rPr/>
          </w:rPrChange>
        </w:rPr>
        <w:t xml:space="preserve">The following figure shows an example message flow when the gNB receives a new QoS flow establishment request from CN that involves </w:t>
      </w:r>
      <w:r w:rsidR="001E064D" w:rsidRPr="001202E7">
        <w:rPr>
          <w:rPrChange w:id="14003" w:author="CR#0209" w:date="2020-04-06T14:09:00Z">
            <w:rPr/>
          </w:rPrChange>
        </w:rPr>
        <w:t xml:space="preserve">NAS </w:t>
      </w:r>
      <w:r w:rsidRPr="001202E7">
        <w:rPr>
          <w:rPrChange w:id="14004" w:author="CR#0209" w:date="2020-04-06T14:09:00Z">
            <w:rPr/>
          </w:rPrChange>
        </w:rPr>
        <w:t xml:space="preserve">explicit signalling. </w:t>
      </w:r>
      <w:r w:rsidRPr="001202E7">
        <w:rPr>
          <w:lang w:eastAsia="ko-KR"/>
          <w:rPrChange w:id="14005" w:author="CR#0209" w:date="2020-04-06T14:09:00Z">
            <w:rPr>
              <w:lang w:eastAsia="ko-KR"/>
            </w:rPr>
          </w:rPrChange>
        </w:rPr>
        <w:t>The</w:t>
      </w:r>
      <w:r w:rsidRPr="001202E7">
        <w:rPr>
          <w:rPrChange w:id="14006" w:author="CR#0209" w:date="2020-04-06T14:09:00Z">
            <w:rPr/>
          </w:rPrChange>
        </w:rPr>
        <w:t xml:space="preserve"> QoS flow </w:t>
      </w:r>
      <w:r w:rsidRPr="001202E7">
        <w:rPr>
          <w:lang w:eastAsia="ko-KR"/>
          <w:rPrChange w:id="14007" w:author="CR#0209" w:date="2020-04-06T14:09:00Z">
            <w:rPr>
              <w:lang w:eastAsia="ko-KR"/>
            </w:rPr>
          </w:rPrChange>
        </w:rPr>
        <w:t xml:space="preserve">establishment request </w:t>
      </w:r>
      <w:r w:rsidRPr="001202E7">
        <w:rPr>
          <w:rPrChange w:id="14008" w:author="CR#0209" w:date="2020-04-06T14:09:00Z">
            <w:rPr/>
          </w:rPrChange>
        </w:rPr>
        <w:t>provides the gNB and UE with the QoS parameters for the QFI. In this example, the gNB decides to establish a new DRB (rather than re-use an existing one) for this QoS flow and provide</w:t>
      </w:r>
      <w:r w:rsidRPr="001202E7">
        <w:rPr>
          <w:lang w:eastAsia="ko-KR"/>
          <w:rPrChange w:id="14009" w:author="CR#0209" w:date="2020-04-06T14:09:00Z">
            <w:rPr>
              <w:lang w:eastAsia="ko-KR"/>
            </w:rPr>
          </w:rPrChange>
        </w:rPr>
        <w:t>s</w:t>
      </w:r>
      <w:r w:rsidRPr="001202E7">
        <w:rPr>
          <w:rPrChange w:id="14010" w:author="CR#0209" w:date="2020-04-06T14:09:00Z">
            <w:rPr/>
          </w:rPrChange>
        </w:rPr>
        <w:t xml:space="preserve"> the mapping </w:t>
      </w:r>
      <w:r w:rsidR="001E064D" w:rsidRPr="001202E7">
        <w:rPr>
          <w:rPrChange w:id="14011" w:author="CR#0209" w:date="2020-04-06T14:09:00Z">
            <w:rPr/>
          </w:rPrChange>
        </w:rPr>
        <w:t>rule</w:t>
      </w:r>
      <w:r w:rsidRPr="001202E7">
        <w:rPr>
          <w:rPrChange w:id="14012" w:author="CR#0209" w:date="2020-04-06T14:09:00Z">
            <w:rPr/>
          </w:rPrChange>
        </w:rPr>
        <w:t xml:space="preserve"> over RRC signalling.</w:t>
      </w:r>
      <w:r w:rsidR="001E064D" w:rsidRPr="001202E7">
        <w:rPr>
          <w:rPrChange w:id="14013" w:author="CR#0209" w:date="2020-04-06T14:09:00Z">
            <w:rPr/>
          </w:rPrChange>
        </w:rPr>
        <w:t xml:space="preserve"> NAS procedures details between gNB and 5GC can be found in TS 23.501 [3], TS 23.502 [22] and TS 38.413 [26].</w:t>
      </w:r>
    </w:p>
    <w:p w:rsidR="005E2F35" w:rsidRPr="001202E7" w:rsidRDefault="001E064D" w:rsidP="005E2F35">
      <w:pPr>
        <w:pStyle w:val="TH"/>
      </w:pPr>
      <w:r w:rsidRPr="001202E7">
        <w:rPr>
          <w:noProof/>
          <w:rPrChange w:id="14014" w:author="CR#0209" w:date="2020-04-06T14:09:00Z">
            <w:rPr>
              <w:noProof/>
            </w:rPr>
          </w:rPrChange>
        </w:rPr>
        <w:object w:dxaOrig="11175" w:dyaOrig="5175">
          <v:shape id="_x0000_i1091" type="#_x0000_t75" style="width:420pt;height:195pt" o:ole="">
            <v:imagedata r:id="rId158" o:title=""/>
          </v:shape>
          <o:OLEObject Type="Embed" ProgID="Mscgen.Chart" ShapeID="_x0000_i1091" DrawAspect="Content" ObjectID="_1647688625" r:id="rId159"/>
        </w:object>
      </w:r>
    </w:p>
    <w:p w:rsidR="005E2F35" w:rsidRPr="001202E7" w:rsidRDefault="005E2F35" w:rsidP="005E2F35">
      <w:pPr>
        <w:pStyle w:val="TF"/>
        <w:rPr>
          <w:rPrChange w:id="14015" w:author="CR#0209" w:date="2020-04-06T14:09:00Z">
            <w:rPr/>
          </w:rPrChange>
        </w:rPr>
      </w:pPr>
      <w:r w:rsidRPr="001202E7">
        <w:rPr>
          <w:rPrChange w:id="14016" w:author="CR#0209" w:date="2020-04-06T14:09:00Z">
            <w:rPr/>
          </w:rPrChange>
        </w:rPr>
        <w:t>Figure A.4-1: DL data with new QoS Flow ID sent over new DRB with explicit signalling</w:t>
      </w:r>
    </w:p>
    <w:p w:rsidR="005E2F35" w:rsidRPr="001202E7" w:rsidRDefault="005E2F35" w:rsidP="005E2F35">
      <w:pPr>
        <w:pStyle w:val="B1"/>
        <w:rPr>
          <w:rPrChange w:id="14017" w:author="CR#0209" w:date="2020-04-06T14:09:00Z">
            <w:rPr/>
          </w:rPrChange>
        </w:rPr>
      </w:pPr>
      <w:r w:rsidRPr="001202E7">
        <w:rPr>
          <w:rPrChange w:id="14018" w:author="CR#0209" w:date="2020-04-06T14:09:00Z">
            <w:rPr/>
          </w:rPrChange>
        </w:rPr>
        <w:t>0.</w:t>
      </w:r>
      <w:r w:rsidRPr="001202E7">
        <w:rPr>
          <w:rPrChange w:id="14019" w:author="CR#0209" w:date="2020-04-06T14:09:00Z">
            <w:rPr/>
          </w:rPrChange>
        </w:rPr>
        <w:tab/>
        <w:t>PDU session DRB</w:t>
      </w:r>
      <w:r w:rsidR="001E064D" w:rsidRPr="001202E7">
        <w:rPr>
          <w:rPrChange w:id="14020" w:author="CR#0209" w:date="2020-04-06T14:09:00Z">
            <w:rPr/>
          </w:rPrChange>
        </w:rPr>
        <w:t>(s)</w:t>
      </w:r>
      <w:r w:rsidRPr="001202E7">
        <w:rPr>
          <w:rPrChange w:id="14021" w:author="CR#0209" w:date="2020-04-06T14:09:00Z">
            <w:rPr/>
          </w:rPrChange>
        </w:rPr>
        <w:t xml:space="preserve"> </w:t>
      </w:r>
      <w:r w:rsidRPr="001202E7">
        <w:rPr>
          <w:lang w:eastAsia="ko-KR"/>
          <w:rPrChange w:id="14022" w:author="CR#0209" w:date="2020-04-06T14:09:00Z">
            <w:rPr>
              <w:lang w:eastAsia="ko-KR"/>
            </w:rPr>
          </w:rPrChange>
        </w:rPr>
        <w:t xml:space="preserve">have been </w:t>
      </w:r>
      <w:r w:rsidRPr="001202E7">
        <w:rPr>
          <w:rPrChange w:id="14023" w:author="CR#0209" w:date="2020-04-06T14:09:00Z">
            <w:rPr/>
          </w:rPrChange>
        </w:rPr>
        <w:t>already established.</w:t>
      </w:r>
    </w:p>
    <w:p w:rsidR="005E2F35" w:rsidRPr="001202E7" w:rsidRDefault="005E2F35" w:rsidP="005E2F35">
      <w:pPr>
        <w:pStyle w:val="B1"/>
        <w:rPr>
          <w:rPrChange w:id="14024" w:author="CR#0209" w:date="2020-04-06T14:09:00Z">
            <w:rPr/>
          </w:rPrChange>
        </w:rPr>
      </w:pPr>
      <w:r w:rsidRPr="001202E7">
        <w:rPr>
          <w:rPrChange w:id="14025" w:author="CR#0209" w:date="2020-04-06T14:09:00Z">
            <w:rPr/>
          </w:rPrChange>
        </w:rPr>
        <w:t>1.</w:t>
      </w:r>
      <w:r w:rsidRPr="001202E7">
        <w:rPr>
          <w:rPrChange w:id="14026" w:author="CR#0209" w:date="2020-04-06T14:09:00Z">
            <w:rPr/>
          </w:rPrChange>
        </w:rPr>
        <w:tab/>
        <w:t xml:space="preserve">gNB receives a PDU </w:t>
      </w:r>
      <w:r w:rsidR="001E064D" w:rsidRPr="001202E7">
        <w:rPr>
          <w:rPrChange w:id="14027" w:author="CR#0209" w:date="2020-04-06T14:09:00Z">
            <w:rPr/>
          </w:rPrChange>
        </w:rPr>
        <w:t>SESSION RESOURCE MODIFY REQUEST message</w:t>
      </w:r>
      <w:r w:rsidRPr="001202E7">
        <w:rPr>
          <w:rPrChange w:id="14028" w:author="CR#0209" w:date="2020-04-06T14:09:00Z">
            <w:rPr/>
          </w:rPrChange>
        </w:rPr>
        <w:t xml:space="preserve"> from </w:t>
      </w:r>
      <w:r w:rsidR="001E064D" w:rsidRPr="001202E7">
        <w:rPr>
          <w:rPrChange w:id="14029" w:author="CR#0209" w:date="2020-04-06T14:09:00Z">
            <w:rPr/>
          </w:rPrChange>
        </w:rPr>
        <w:t>AMF</w:t>
      </w:r>
      <w:r w:rsidRPr="001202E7">
        <w:rPr>
          <w:rPrChange w:id="14030" w:author="CR#0209" w:date="2020-04-06T14:09:00Z">
            <w:rPr/>
          </w:rPrChange>
        </w:rPr>
        <w:t xml:space="preserve"> for a new </w:t>
      </w:r>
      <w:r w:rsidR="001E064D" w:rsidRPr="001202E7">
        <w:rPr>
          <w:rPrChange w:id="14031" w:author="CR#0209" w:date="2020-04-06T14:09:00Z">
            <w:rPr/>
          </w:rPrChange>
        </w:rPr>
        <w:t xml:space="preserve">QoS </w:t>
      </w:r>
      <w:r w:rsidRPr="001202E7">
        <w:rPr>
          <w:rPrChange w:id="14032" w:author="CR#0209" w:date="2020-04-06T14:09:00Z">
            <w:rPr/>
          </w:rPrChange>
        </w:rPr>
        <w:t>flow.</w:t>
      </w:r>
    </w:p>
    <w:p w:rsidR="005E2F35" w:rsidRPr="001202E7" w:rsidRDefault="005E2F35" w:rsidP="005E2F35">
      <w:pPr>
        <w:pStyle w:val="B1"/>
        <w:rPr>
          <w:rPrChange w:id="14033" w:author="CR#0209" w:date="2020-04-06T14:09:00Z">
            <w:rPr/>
          </w:rPrChange>
        </w:rPr>
      </w:pPr>
      <w:r w:rsidRPr="001202E7">
        <w:rPr>
          <w:rPrChange w:id="14034" w:author="CR#0209" w:date="2020-04-06T14:09:00Z">
            <w:rPr/>
          </w:rPrChange>
        </w:rPr>
        <w:t>2.</w:t>
      </w:r>
      <w:r w:rsidRPr="001202E7">
        <w:rPr>
          <w:rPrChange w:id="14035" w:author="CR#0209" w:date="2020-04-06T14:09:00Z">
            <w:rPr/>
          </w:rPrChange>
        </w:rPr>
        <w:tab/>
      </w:r>
      <w:r w:rsidRPr="001202E7">
        <w:rPr>
          <w:lang w:eastAsia="zh-CN"/>
          <w:rPrChange w:id="14036" w:author="CR#0209" w:date="2020-04-06T14:09:00Z">
            <w:rPr>
              <w:lang w:eastAsia="zh-CN"/>
            </w:rPr>
          </w:rPrChange>
        </w:rPr>
        <w:t xml:space="preserve">If gNB cannot find an existing DRB to map this </w:t>
      </w:r>
      <w:r w:rsidR="001E064D" w:rsidRPr="001202E7">
        <w:rPr>
          <w:lang w:eastAsia="zh-CN"/>
          <w:rPrChange w:id="14037" w:author="CR#0209" w:date="2020-04-06T14:09:00Z">
            <w:rPr>
              <w:lang w:eastAsia="zh-CN"/>
            </w:rPr>
          </w:rPrChange>
        </w:rPr>
        <w:t xml:space="preserve">new </w:t>
      </w:r>
      <w:r w:rsidRPr="001202E7">
        <w:rPr>
          <w:lang w:eastAsia="zh-CN"/>
          <w:rPrChange w:id="14038" w:author="CR#0209" w:date="2020-04-06T14:09:00Z">
            <w:rPr>
              <w:lang w:eastAsia="zh-CN"/>
            </w:rPr>
          </w:rPrChange>
        </w:rPr>
        <w:t xml:space="preserve">QoS flow, </w:t>
      </w:r>
      <w:r w:rsidR="001E064D" w:rsidRPr="001202E7">
        <w:rPr>
          <w:rPrChange w:id="14039" w:author="CR#0209" w:date="2020-04-06T14:09:00Z">
            <w:rPr/>
          </w:rPrChange>
        </w:rPr>
        <w:t xml:space="preserve">it </w:t>
      </w:r>
      <w:r w:rsidRPr="001202E7">
        <w:rPr>
          <w:rPrChange w:id="14040" w:author="CR#0209" w:date="2020-04-06T14:09:00Z">
            <w:rPr/>
          </w:rPrChange>
        </w:rPr>
        <w:t>decides to establis</w:t>
      </w:r>
      <w:r w:rsidR="00621EA0" w:rsidRPr="001202E7">
        <w:rPr>
          <w:rPrChange w:id="14041" w:author="CR#0209" w:date="2020-04-06T14:09:00Z">
            <w:rPr/>
          </w:rPrChange>
        </w:rPr>
        <w:t>h a new DRB.</w:t>
      </w:r>
    </w:p>
    <w:p w:rsidR="005E2F35" w:rsidRPr="001202E7" w:rsidRDefault="005E2F35" w:rsidP="005E2F35">
      <w:pPr>
        <w:pStyle w:val="B1"/>
        <w:rPr>
          <w:rPrChange w:id="14042" w:author="CR#0209" w:date="2020-04-06T14:09:00Z">
            <w:rPr/>
          </w:rPrChange>
        </w:rPr>
      </w:pPr>
      <w:r w:rsidRPr="001202E7">
        <w:rPr>
          <w:rPrChange w:id="14043" w:author="CR#0209" w:date="2020-04-06T14:09:00Z">
            <w:rPr/>
          </w:rPrChange>
        </w:rPr>
        <w:t>3.</w:t>
      </w:r>
      <w:r w:rsidRPr="001202E7">
        <w:rPr>
          <w:rPrChange w:id="14044" w:author="CR#0209" w:date="2020-04-06T14:09:00Z">
            <w:rPr/>
          </w:rPrChange>
        </w:rPr>
        <w:tab/>
        <w:t>gNB sends a</w:t>
      </w:r>
      <w:r w:rsidR="001E064D" w:rsidRPr="001202E7">
        <w:rPr>
          <w:rPrChange w:id="14045" w:author="CR#0209" w:date="2020-04-06T14:09:00Z">
            <w:rPr/>
          </w:rPrChange>
        </w:rPr>
        <w:t xml:space="preserve">n </w:t>
      </w:r>
      <w:r w:rsidR="001E064D" w:rsidRPr="001202E7">
        <w:rPr>
          <w:i/>
          <w:rPrChange w:id="14046" w:author="CR#0209" w:date="2020-04-06T14:09:00Z">
            <w:rPr>
              <w:i/>
            </w:rPr>
          </w:rPrChange>
        </w:rPr>
        <w:t>RRCReconfiguration</w:t>
      </w:r>
      <w:r w:rsidRPr="001202E7">
        <w:rPr>
          <w:rPrChange w:id="14047" w:author="CR#0209" w:date="2020-04-06T14:09:00Z">
            <w:rPr/>
          </w:rPrChange>
        </w:rPr>
        <w:t xml:space="preserve"> </w:t>
      </w:r>
      <w:r w:rsidR="001E064D" w:rsidRPr="001202E7">
        <w:rPr>
          <w:rPrChange w:id="14048" w:author="CR#0209" w:date="2020-04-06T14:09:00Z">
            <w:rPr/>
          </w:rPrChange>
        </w:rPr>
        <w:t xml:space="preserve">message </w:t>
      </w:r>
      <w:r w:rsidRPr="001202E7">
        <w:rPr>
          <w:rPrChange w:id="14049" w:author="CR#0209" w:date="2020-04-06T14:09:00Z">
            <w:rPr/>
          </w:rPrChange>
        </w:rPr>
        <w:t xml:space="preserve">to UE including </w:t>
      </w:r>
      <w:r w:rsidR="001E064D" w:rsidRPr="001202E7">
        <w:rPr>
          <w:rPrChange w:id="14050" w:author="CR#0209" w:date="2020-04-06T14:09:00Z">
            <w:rPr/>
          </w:rPrChange>
        </w:rPr>
        <w:t xml:space="preserve">the </w:t>
      </w:r>
      <w:r w:rsidRPr="001202E7">
        <w:rPr>
          <w:rPrChange w:id="14051" w:author="CR#0209" w:date="2020-04-06T14:09:00Z">
            <w:rPr/>
          </w:rPrChange>
        </w:rPr>
        <w:t xml:space="preserve">DRB </w:t>
      </w:r>
      <w:r w:rsidR="00E479BB" w:rsidRPr="001202E7">
        <w:rPr>
          <w:rPrChange w:id="14052" w:author="CR#0209" w:date="2020-04-06T14:09:00Z">
            <w:rPr/>
          </w:rPrChange>
        </w:rPr>
        <w:t>configuration with the new QFI to DRB mapping rule and</w:t>
      </w:r>
      <w:r w:rsidRPr="001202E7">
        <w:rPr>
          <w:rPrChange w:id="14053" w:author="CR#0209" w:date="2020-04-06T14:09:00Z">
            <w:rPr/>
          </w:rPrChange>
        </w:rPr>
        <w:t xml:space="preserve"> the NAS message</w:t>
      </w:r>
      <w:r w:rsidR="00E479BB" w:rsidRPr="001202E7">
        <w:rPr>
          <w:rPrChange w:id="14054" w:author="CR#0209" w:date="2020-04-06T14:09:00Z">
            <w:rPr/>
          </w:rPrChange>
        </w:rPr>
        <w:t xml:space="preserve"> received at step 1</w:t>
      </w:r>
      <w:r w:rsidRPr="001202E7">
        <w:rPr>
          <w:rPrChange w:id="14055" w:author="CR#0209" w:date="2020-04-06T14:09:00Z">
            <w:rPr/>
          </w:rPrChange>
        </w:rPr>
        <w:t>.</w:t>
      </w:r>
    </w:p>
    <w:p w:rsidR="005E2F35" w:rsidRPr="001202E7" w:rsidRDefault="005E2F35" w:rsidP="005E2F35">
      <w:pPr>
        <w:pStyle w:val="B1"/>
        <w:rPr>
          <w:rPrChange w:id="14056" w:author="CR#0209" w:date="2020-04-06T14:09:00Z">
            <w:rPr/>
          </w:rPrChange>
        </w:rPr>
      </w:pPr>
      <w:r w:rsidRPr="001202E7">
        <w:rPr>
          <w:rPrChange w:id="14057" w:author="CR#0209" w:date="2020-04-06T14:09:00Z">
            <w:rPr/>
          </w:rPrChange>
        </w:rPr>
        <w:t>4.</w:t>
      </w:r>
      <w:r w:rsidRPr="001202E7">
        <w:rPr>
          <w:rPrChange w:id="14058" w:author="CR#0209" w:date="2020-04-06T14:09:00Z">
            <w:rPr/>
          </w:rPrChange>
        </w:rPr>
        <w:tab/>
        <w:t xml:space="preserve">UE establishes the DRB for the </w:t>
      </w:r>
      <w:r w:rsidR="00E479BB" w:rsidRPr="001202E7">
        <w:rPr>
          <w:rPrChange w:id="14059" w:author="CR#0209" w:date="2020-04-06T14:09:00Z">
            <w:rPr/>
          </w:rPrChange>
        </w:rPr>
        <w:t xml:space="preserve">new </w:t>
      </w:r>
      <w:r w:rsidRPr="001202E7">
        <w:rPr>
          <w:rPrChange w:id="14060" w:author="CR#0209" w:date="2020-04-06T14:09:00Z">
            <w:rPr/>
          </w:rPrChange>
        </w:rPr>
        <w:t xml:space="preserve">QoS flow </w:t>
      </w:r>
      <w:r w:rsidRPr="001202E7">
        <w:rPr>
          <w:lang w:eastAsia="ko-KR"/>
          <w:rPrChange w:id="14061" w:author="CR#0209" w:date="2020-04-06T14:09:00Z">
            <w:rPr>
              <w:lang w:eastAsia="ko-KR"/>
            </w:rPr>
          </w:rPrChange>
        </w:rPr>
        <w:t>associated with this PDU session</w:t>
      </w:r>
      <w:r w:rsidR="00E479BB" w:rsidRPr="001202E7">
        <w:rPr>
          <w:lang w:eastAsia="ko-KR"/>
          <w:rPrChange w:id="14062" w:author="CR#0209" w:date="2020-04-06T14:09:00Z">
            <w:rPr>
              <w:lang w:eastAsia="ko-KR"/>
            </w:rPr>
          </w:rPrChange>
        </w:rPr>
        <w:t xml:space="preserve"> and updates the mapping rules</w:t>
      </w:r>
      <w:r w:rsidRPr="001202E7">
        <w:rPr>
          <w:lang w:eastAsia="ko-KR"/>
          <w:rPrChange w:id="14063" w:author="CR#0209" w:date="2020-04-06T14:09:00Z">
            <w:rPr>
              <w:lang w:eastAsia="ko-KR"/>
            </w:rPr>
          </w:rPrChange>
        </w:rPr>
        <w:t>.</w:t>
      </w:r>
    </w:p>
    <w:p w:rsidR="005E2F35" w:rsidRPr="001202E7" w:rsidRDefault="005E2F35" w:rsidP="005E2F35">
      <w:pPr>
        <w:pStyle w:val="B1"/>
        <w:rPr>
          <w:rPrChange w:id="14064" w:author="CR#0209" w:date="2020-04-06T14:09:00Z">
            <w:rPr/>
          </w:rPrChange>
        </w:rPr>
      </w:pPr>
      <w:r w:rsidRPr="001202E7">
        <w:rPr>
          <w:rPrChange w:id="14065" w:author="CR#0209" w:date="2020-04-06T14:09:00Z">
            <w:rPr/>
          </w:rPrChange>
        </w:rPr>
        <w:t>5.</w:t>
      </w:r>
      <w:r w:rsidRPr="001202E7">
        <w:rPr>
          <w:rPrChange w:id="14066" w:author="CR#0209" w:date="2020-04-06T14:09:00Z">
            <w:rPr/>
          </w:rPrChange>
        </w:rPr>
        <w:tab/>
        <w:t xml:space="preserve">UE sends an </w:t>
      </w:r>
      <w:r w:rsidRPr="001202E7">
        <w:rPr>
          <w:i/>
          <w:rPrChange w:id="14067" w:author="CR#0209" w:date="2020-04-06T14:09:00Z">
            <w:rPr>
              <w:i/>
            </w:rPr>
          </w:rPrChange>
        </w:rPr>
        <w:t>RRC</w:t>
      </w:r>
      <w:r w:rsidR="00E479BB" w:rsidRPr="001202E7">
        <w:rPr>
          <w:i/>
          <w:rPrChange w:id="14068" w:author="CR#0209" w:date="2020-04-06T14:09:00Z">
            <w:rPr>
              <w:i/>
            </w:rPr>
          </w:rPrChange>
        </w:rPr>
        <w:t>ReconfigurationC</w:t>
      </w:r>
      <w:r w:rsidRPr="001202E7">
        <w:rPr>
          <w:i/>
          <w:rPrChange w:id="14069" w:author="CR#0209" w:date="2020-04-06T14:09:00Z">
            <w:rPr>
              <w:i/>
            </w:rPr>
          </w:rPrChange>
        </w:rPr>
        <w:t>omplete</w:t>
      </w:r>
      <w:r w:rsidRPr="001202E7">
        <w:rPr>
          <w:rPrChange w:id="14070" w:author="CR#0209" w:date="2020-04-06T14:09:00Z">
            <w:rPr/>
          </w:rPrChange>
        </w:rPr>
        <w:t xml:space="preserve"> message</w:t>
      </w:r>
      <w:r w:rsidR="00E479BB" w:rsidRPr="001202E7">
        <w:rPr>
          <w:rPrChange w:id="14071" w:author="CR#0209" w:date="2020-04-06T14:09:00Z">
            <w:rPr/>
          </w:rPrChange>
        </w:rPr>
        <w:t xml:space="preserve"> to gNB</w:t>
      </w:r>
      <w:r w:rsidRPr="001202E7">
        <w:rPr>
          <w:rPrChange w:id="14072" w:author="CR#0209" w:date="2020-04-06T14:09:00Z">
            <w:rPr/>
          </w:rPrChange>
        </w:rPr>
        <w:t>.</w:t>
      </w:r>
    </w:p>
    <w:p w:rsidR="005E2F35" w:rsidRPr="001202E7" w:rsidRDefault="005E2F35" w:rsidP="005E2F35">
      <w:pPr>
        <w:pStyle w:val="B1"/>
        <w:rPr>
          <w:rPrChange w:id="14073" w:author="CR#0209" w:date="2020-04-06T14:09:00Z">
            <w:rPr/>
          </w:rPrChange>
        </w:rPr>
      </w:pPr>
      <w:r w:rsidRPr="001202E7">
        <w:rPr>
          <w:rPrChange w:id="14074" w:author="CR#0209" w:date="2020-04-06T14:09:00Z">
            <w:rPr/>
          </w:rPrChange>
        </w:rPr>
        <w:t>6.</w:t>
      </w:r>
      <w:r w:rsidRPr="001202E7">
        <w:rPr>
          <w:rPrChange w:id="14075" w:author="CR#0209" w:date="2020-04-06T14:09:00Z">
            <w:rPr/>
          </w:rPrChange>
        </w:rPr>
        <w:tab/>
        <w:t xml:space="preserve">gNB sends </w:t>
      </w:r>
      <w:r w:rsidR="00E479BB" w:rsidRPr="001202E7">
        <w:rPr>
          <w:rPrChange w:id="14076" w:author="CR#0209" w:date="2020-04-06T14:09:00Z">
            <w:rPr/>
          </w:rPrChange>
        </w:rPr>
        <w:t xml:space="preserve">a </w:t>
      </w:r>
      <w:r w:rsidRPr="001202E7">
        <w:rPr>
          <w:rPrChange w:id="14077" w:author="CR#0209" w:date="2020-04-06T14:09:00Z">
            <w:rPr/>
          </w:rPrChange>
        </w:rPr>
        <w:t xml:space="preserve">PDU </w:t>
      </w:r>
      <w:r w:rsidR="00E479BB" w:rsidRPr="001202E7">
        <w:rPr>
          <w:rPrChange w:id="14078" w:author="CR#0209" w:date="2020-04-06T14:09:00Z">
            <w:rPr/>
          </w:rPrChange>
        </w:rPr>
        <w:t>SESSION RESOURCE MODIFY RESPONSE message</w:t>
      </w:r>
      <w:r w:rsidRPr="001202E7">
        <w:rPr>
          <w:rPrChange w:id="14079" w:author="CR#0209" w:date="2020-04-06T14:09:00Z">
            <w:rPr/>
          </w:rPrChange>
        </w:rPr>
        <w:t xml:space="preserve"> to </w:t>
      </w:r>
      <w:r w:rsidR="00E479BB" w:rsidRPr="001202E7">
        <w:rPr>
          <w:rPrChange w:id="14080" w:author="CR#0209" w:date="2020-04-06T14:09:00Z">
            <w:rPr/>
          </w:rPrChange>
        </w:rPr>
        <w:t>AMF</w:t>
      </w:r>
      <w:r w:rsidRPr="001202E7">
        <w:rPr>
          <w:rPrChange w:id="14081" w:author="CR#0209" w:date="2020-04-06T14:09:00Z">
            <w:rPr/>
          </w:rPrChange>
        </w:rPr>
        <w:t>.</w:t>
      </w:r>
    </w:p>
    <w:p w:rsidR="005E2F35" w:rsidRPr="001202E7" w:rsidRDefault="005E2F35" w:rsidP="005E2F35">
      <w:pPr>
        <w:pStyle w:val="B1"/>
        <w:rPr>
          <w:rPrChange w:id="14082" w:author="CR#0209" w:date="2020-04-06T14:09:00Z">
            <w:rPr/>
          </w:rPrChange>
        </w:rPr>
      </w:pPr>
      <w:r w:rsidRPr="001202E7">
        <w:rPr>
          <w:rPrChange w:id="14083" w:author="CR#0209" w:date="2020-04-06T14:09:00Z">
            <w:rPr/>
          </w:rPrChange>
        </w:rPr>
        <w:t>7.</w:t>
      </w:r>
      <w:r w:rsidRPr="001202E7">
        <w:rPr>
          <w:rPrChange w:id="14084" w:author="CR#0209" w:date="2020-04-06T14:09:00Z">
            <w:rPr/>
          </w:rPrChange>
        </w:rPr>
        <w:tab/>
      </w:r>
      <w:r w:rsidR="00E479BB" w:rsidRPr="001202E7">
        <w:rPr>
          <w:rPrChange w:id="14085" w:author="CR#0209" w:date="2020-04-06T14:09:00Z">
            <w:rPr/>
          </w:rPrChange>
        </w:rPr>
        <w:t>User Plane Data can then be exchanged between UE and gNB over DRB(s) according to the mapping rules and between UPF and gNB over the tunnel for the PDU session</w:t>
      </w:r>
      <w:r w:rsidRPr="001202E7">
        <w:rPr>
          <w:rPrChange w:id="14086" w:author="CR#0209" w:date="2020-04-06T14:09:00Z">
            <w:rPr/>
          </w:rPrChange>
        </w:rPr>
        <w:t>.</w:t>
      </w:r>
    </w:p>
    <w:p w:rsidR="005E2F35" w:rsidRPr="001202E7" w:rsidRDefault="005E2F35" w:rsidP="005E2F35">
      <w:pPr>
        <w:pStyle w:val="Heading1"/>
        <w:rPr>
          <w:rPrChange w:id="14087" w:author="CR#0209" w:date="2020-04-06T14:09:00Z">
            <w:rPr/>
          </w:rPrChange>
        </w:rPr>
      </w:pPr>
      <w:bookmarkStart w:id="14088" w:name="_Toc20388085"/>
      <w:bookmarkStart w:id="14089" w:name="_Toc29376167"/>
      <w:r w:rsidRPr="001202E7">
        <w:rPr>
          <w:rPrChange w:id="14090" w:author="CR#0209" w:date="2020-04-06T14:09:00Z">
            <w:rPr/>
          </w:rPrChange>
        </w:rPr>
        <w:lastRenderedPageBreak/>
        <w:t>A.5</w:t>
      </w:r>
      <w:r w:rsidRPr="001202E7">
        <w:rPr>
          <w:rPrChange w:id="14091" w:author="CR#0209" w:date="2020-04-06T14:09:00Z">
            <w:rPr/>
          </w:rPrChange>
        </w:rPr>
        <w:tab/>
        <w:t>Release of QoS Flow with Explicit Signalling</w:t>
      </w:r>
      <w:bookmarkEnd w:id="14088"/>
      <w:bookmarkEnd w:id="14089"/>
    </w:p>
    <w:p w:rsidR="005E2F35" w:rsidRPr="001202E7" w:rsidRDefault="005E2F35" w:rsidP="005E2F35">
      <w:pPr>
        <w:rPr>
          <w:rPrChange w:id="14092" w:author="CR#0209" w:date="2020-04-06T14:09:00Z">
            <w:rPr/>
          </w:rPrChange>
        </w:rPr>
      </w:pPr>
      <w:r w:rsidRPr="001202E7">
        <w:rPr>
          <w:rPrChange w:id="14093" w:author="CR#0209" w:date="2020-04-06T14:09:00Z">
            <w:rPr/>
          </w:rPrChange>
        </w:rPr>
        <w:t xml:space="preserve">The following figure shows an example message flow when the gNB receives a request to release a QoS flow from CN that involves explicit </w:t>
      </w:r>
      <w:r w:rsidR="00E479BB" w:rsidRPr="001202E7">
        <w:rPr>
          <w:rPrChange w:id="14094" w:author="CR#0209" w:date="2020-04-06T14:09:00Z">
            <w:rPr/>
          </w:rPrChange>
        </w:rPr>
        <w:t xml:space="preserve">NAS </w:t>
      </w:r>
      <w:r w:rsidRPr="001202E7">
        <w:rPr>
          <w:rPrChange w:id="14095" w:author="CR#0209" w:date="2020-04-06T14:09:00Z">
            <w:rPr/>
          </w:rPrChange>
        </w:rPr>
        <w:t xml:space="preserve">signalling. </w:t>
      </w:r>
      <w:r w:rsidR="00E479BB" w:rsidRPr="001202E7">
        <w:rPr>
          <w:rPrChange w:id="14096" w:author="CR#0209" w:date="2020-04-06T14:09:00Z">
            <w:rPr/>
          </w:rPrChange>
        </w:rPr>
        <w:t>NAS procedures details between gNB and 5GC can be found in TS 23.501 [3], TS 23.502 [22] and TS 38.413 [26]</w:t>
      </w:r>
      <w:r w:rsidRPr="001202E7">
        <w:rPr>
          <w:rPrChange w:id="14097" w:author="CR#0209" w:date="2020-04-06T14:09:00Z">
            <w:rPr/>
          </w:rPrChange>
        </w:rPr>
        <w:t>.</w:t>
      </w:r>
    </w:p>
    <w:p w:rsidR="005E2F35" w:rsidRPr="001202E7" w:rsidRDefault="00E479BB" w:rsidP="005E2F35">
      <w:pPr>
        <w:pStyle w:val="TH"/>
      </w:pPr>
      <w:r w:rsidRPr="001202E7">
        <w:rPr>
          <w:noProof/>
          <w:rPrChange w:id="14098" w:author="CR#0209" w:date="2020-04-06T14:09:00Z">
            <w:rPr>
              <w:noProof/>
            </w:rPr>
          </w:rPrChange>
        </w:rPr>
        <w:object w:dxaOrig="10755" w:dyaOrig="4665">
          <v:shape id="_x0000_i1092" type="#_x0000_t75" style="width:401.25pt;height:174pt" o:ole="">
            <v:imagedata r:id="rId160" o:title=""/>
          </v:shape>
          <o:OLEObject Type="Embed" ProgID="Mscgen.Chart" ShapeID="_x0000_i1092" DrawAspect="Content" ObjectID="_1647688626" r:id="rId161"/>
        </w:object>
      </w:r>
    </w:p>
    <w:p w:rsidR="005E2F35" w:rsidRPr="001202E7" w:rsidRDefault="005E2F35" w:rsidP="005E2F35">
      <w:pPr>
        <w:pStyle w:val="TF"/>
        <w:rPr>
          <w:rPrChange w:id="14099" w:author="CR#0209" w:date="2020-04-06T14:09:00Z">
            <w:rPr/>
          </w:rPrChange>
        </w:rPr>
      </w:pPr>
      <w:r w:rsidRPr="001202E7">
        <w:rPr>
          <w:rPrChange w:id="14100" w:author="CR#0209" w:date="2020-04-06T14:09:00Z">
            <w:rPr/>
          </w:rPrChange>
        </w:rPr>
        <w:t xml:space="preserve">Figure A.5-1: </w:t>
      </w:r>
      <w:r w:rsidR="00E479BB" w:rsidRPr="001202E7">
        <w:rPr>
          <w:rPrChange w:id="14101" w:author="CR#0209" w:date="2020-04-06T14:09:00Z">
            <w:rPr/>
          </w:rPrChange>
        </w:rPr>
        <w:t>Release of QoS Flow with Explicit Signalling</w:t>
      </w:r>
    </w:p>
    <w:p w:rsidR="005E2F35" w:rsidRPr="001202E7" w:rsidRDefault="005E2F35" w:rsidP="005E2F35">
      <w:pPr>
        <w:pStyle w:val="B1"/>
        <w:rPr>
          <w:rPrChange w:id="14102" w:author="CR#0209" w:date="2020-04-06T14:09:00Z">
            <w:rPr/>
          </w:rPrChange>
        </w:rPr>
      </w:pPr>
      <w:r w:rsidRPr="001202E7">
        <w:rPr>
          <w:rPrChange w:id="14103" w:author="CR#0209" w:date="2020-04-06T14:09:00Z">
            <w:rPr/>
          </w:rPrChange>
        </w:rPr>
        <w:t>0.</w:t>
      </w:r>
      <w:r w:rsidRPr="001202E7">
        <w:rPr>
          <w:rPrChange w:id="14104" w:author="CR#0209" w:date="2020-04-06T14:09:00Z">
            <w:rPr/>
          </w:rPrChange>
        </w:rPr>
        <w:tab/>
        <w:t>PDU session and DRB</w:t>
      </w:r>
      <w:r w:rsidR="00E479BB" w:rsidRPr="001202E7">
        <w:rPr>
          <w:rPrChange w:id="14105" w:author="CR#0209" w:date="2020-04-06T14:09:00Z">
            <w:rPr/>
          </w:rPrChange>
        </w:rPr>
        <w:t>(s)</w:t>
      </w:r>
      <w:r w:rsidRPr="001202E7">
        <w:rPr>
          <w:rPrChange w:id="14106" w:author="CR#0209" w:date="2020-04-06T14:09:00Z">
            <w:rPr/>
          </w:rPrChange>
        </w:rPr>
        <w:t xml:space="preserve"> </w:t>
      </w:r>
      <w:r w:rsidR="00E479BB" w:rsidRPr="001202E7">
        <w:rPr>
          <w:rPrChange w:id="14107" w:author="CR#0209" w:date="2020-04-06T14:09:00Z">
            <w:rPr/>
          </w:rPrChange>
        </w:rPr>
        <w:t>have</w:t>
      </w:r>
      <w:r w:rsidRPr="001202E7">
        <w:rPr>
          <w:rPrChange w:id="14108" w:author="CR#0209" w:date="2020-04-06T14:09:00Z">
            <w:rPr/>
          </w:rPrChange>
        </w:rPr>
        <w:t xml:space="preserve"> </w:t>
      </w:r>
      <w:r w:rsidRPr="001202E7">
        <w:rPr>
          <w:lang w:eastAsia="ko-KR"/>
          <w:rPrChange w:id="14109" w:author="CR#0209" w:date="2020-04-06T14:09:00Z">
            <w:rPr>
              <w:lang w:eastAsia="ko-KR"/>
            </w:rPr>
          </w:rPrChange>
        </w:rPr>
        <w:t xml:space="preserve">been </w:t>
      </w:r>
      <w:r w:rsidRPr="001202E7">
        <w:rPr>
          <w:rPrChange w:id="14110" w:author="CR#0209" w:date="2020-04-06T14:09:00Z">
            <w:rPr/>
          </w:rPrChange>
        </w:rPr>
        <w:t>already established.</w:t>
      </w:r>
    </w:p>
    <w:p w:rsidR="005E2F35" w:rsidRPr="001202E7" w:rsidRDefault="005E2F35" w:rsidP="005E2F35">
      <w:pPr>
        <w:pStyle w:val="B1"/>
        <w:rPr>
          <w:rPrChange w:id="14111" w:author="CR#0209" w:date="2020-04-06T14:09:00Z">
            <w:rPr/>
          </w:rPrChange>
        </w:rPr>
      </w:pPr>
      <w:r w:rsidRPr="001202E7">
        <w:rPr>
          <w:rPrChange w:id="14112" w:author="CR#0209" w:date="2020-04-06T14:09:00Z">
            <w:rPr/>
          </w:rPrChange>
        </w:rPr>
        <w:t>1.</w:t>
      </w:r>
      <w:r w:rsidRPr="001202E7">
        <w:rPr>
          <w:rPrChange w:id="14113" w:author="CR#0209" w:date="2020-04-06T14:09:00Z">
            <w:rPr/>
          </w:rPrChange>
        </w:rPr>
        <w:tab/>
        <w:t xml:space="preserve">gNB receives a PDU </w:t>
      </w:r>
      <w:r w:rsidR="00E479BB" w:rsidRPr="001202E7">
        <w:rPr>
          <w:rPrChange w:id="14114" w:author="CR#0209" w:date="2020-04-06T14:09:00Z">
            <w:rPr/>
          </w:rPrChange>
        </w:rPr>
        <w:t>SESSION RESOURCE MODIFY REQUEST message</w:t>
      </w:r>
      <w:r w:rsidRPr="001202E7">
        <w:rPr>
          <w:rPrChange w:id="14115" w:author="CR#0209" w:date="2020-04-06T14:09:00Z">
            <w:rPr/>
          </w:rPrChange>
        </w:rPr>
        <w:t xml:space="preserve"> from </w:t>
      </w:r>
      <w:r w:rsidR="00E479BB" w:rsidRPr="001202E7">
        <w:rPr>
          <w:rPrChange w:id="14116" w:author="CR#0209" w:date="2020-04-06T14:09:00Z">
            <w:rPr/>
          </w:rPrChange>
        </w:rPr>
        <w:t xml:space="preserve">AMF </w:t>
      </w:r>
      <w:r w:rsidRPr="001202E7">
        <w:rPr>
          <w:rPrChange w:id="14117" w:author="CR#0209" w:date="2020-04-06T14:09:00Z">
            <w:rPr/>
          </w:rPrChange>
        </w:rPr>
        <w:t xml:space="preserve">to release </w:t>
      </w:r>
      <w:r w:rsidR="00E479BB" w:rsidRPr="001202E7">
        <w:rPr>
          <w:rPrChange w:id="14118" w:author="CR#0209" w:date="2020-04-06T14:09:00Z">
            <w:rPr/>
          </w:rPrChange>
        </w:rPr>
        <w:t>a QoS flow</w:t>
      </w:r>
      <w:r w:rsidRPr="001202E7">
        <w:rPr>
          <w:rPrChange w:id="14119" w:author="CR#0209" w:date="2020-04-06T14:09:00Z">
            <w:rPr/>
          </w:rPrChange>
        </w:rPr>
        <w:t>.</w:t>
      </w:r>
    </w:p>
    <w:p w:rsidR="005E2F35" w:rsidRPr="001202E7" w:rsidRDefault="005E2F35" w:rsidP="005E2F35">
      <w:pPr>
        <w:pStyle w:val="B1"/>
        <w:rPr>
          <w:rPrChange w:id="14120" w:author="CR#0209" w:date="2020-04-06T14:09:00Z">
            <w:rPr/>
          </w:rPrChange>
        </w:rPr>
      </w:pPr>
      <w:r w:rsidRPr="001202E7">
        <w:rPr>
          <w:rPrChange w:id="14121" w:author="CR#0209" w:date="2020-04-06T14:09:00Z">
            <w:rPr/>
          </w:rPrChange>
        </w:rPr>
        <w:t>2.</w:t>
      </w:r>
      <w:r w:rsidRPr="001202E7">
        <w:rPr>
          <w:rPrChange w:id="14122" w:author="CR#0209" w:date="2020-04-06T14:09:00Z">
            <w:rPr/>
          </w:rPrChange>
        </w:rPr>
        <w:tab/>
        <w:t>T</w:t>
      </w:r>
      <w:r w:rsidRPr="001202E7">
        <w:rPr>
          <w:lang w:eastAsia="zh-CN"/>
          <w:rPrChange w:id="14123" w:author="CR#0209" w:date="2020-04-06T14:09:00Z">
            <w:rPr>
              <w:lang w:eastAsia="zh-CN"/>
            </w:rPr>
          </w:rPrChange>
        </w:rPr>
        <w:t xml:space="preserve">he gNB decides to release </w:t>
      </w:r>
      <w:r w:rsidR="00E479BB" w:rsidRPr="001202E7">
        <w:rPr>
          <w:lang w:eastAsia="zh-CN"/>
          <w:rPrChange w:id="14124" w:author="CR#0209" w:date="2020-04-06T14:09:00Z">
            <w:rPr>
              <w:lang w:eastAsia="zh-CN"/>
            </w:rPr>
          </w:rPrChange>
        </w:rPr>
        <w:t xml:space="preserve">corresponding </w:t>
      </w:r>
      <w:r w:rsidRPr="001202E7">
        <w:rPr>
          <w:lang w:eastAsia="zh-CN"/>
          <w:rPrChange w:id="14125" w:author="CR#0209" w:date="2020-04-06T14:09:00Z">
            <w:rPr>
              <w:lang w:eastAsia="zh-CN"/>
            </w:rPr>
          </w:rPrChange>
        </w:rPr>
        <w:t>the QFI to DRB mapping</w:t>
      </w:r>
      <w:r w:rsidR="00E479BB" w:rsidRPr="001202E7">
        <w:rPr>
          <w:lang w:eastAsia="zh-CN"/>
          <w:rPrChange w:id="14126" w:author="CR#0209" w:date="2020-04-06T14:09:00Z">
            <w:rPr>
              <w:lang w:eastAsia="zh-CN"/>
            </w:rPr>
          </w:rPrChange>
        </w:rPr>
        <w:t xml:space="preserve"> rule</w:t>
      </w:r>
      <w:r w:rsidRPr="001202E7">
        <w:rPr>
          <w:lang w:eastAsia="zh-CN"/>
          <w:rPrChange w:id="14127" w:author="CR#0209" w:date="2020-04-06T14:09:00Z">
            <w:rPr>
              <w:lang w:eastAsia="zh-CN"/>
            </w:rPr>
          </w:rPrChange>
        </w:rPr>
        <w:t xml:space="preserve">. </w:t>
      </w:r>
      <w:r w:rsidR="00E479BB" w:rsidRPr="001202E7">
        <w:rPr>
          <w:lang w:eastAsia="zh-CN"/>
          <w:rPrChange w:id="14128" w:author="CR#0209" w:date="2020-04-06T14:09:00Z">
            <w:rPr>
              <w:lang w:eastAsia="zh-CN"/>
            </w:rPr>
          </w:rPrChange>
        </w:rPr>
        <w:t>Since t</w:t>
      </w:r>
      <w:r w:rsidRPr="001202E7">
        <w:rPr>
          <w:lang w:eastAsia="zh-CN"/>
          <w:rPrChange w:id="14129" w:author="CR#0209" w:date="2020-04-06T14:09:00Z">
            <w:rPr>
              <w:lang w:eastAsia="zh-CN"/>
            </w:rPr>
          </w:rPrChange>
        </w:rPr>
        <w:t>he DRB also carries other QoS flows</w:t>
      </w:r>
      <w:r w:rsidR="00E479BB" w:rsidRPr="001202E7">
        <w:rPr>
          <w:lang w:eastAsia="zh-CN"/>
          <w:rPrChange w:id="14130" w:author="CR#0209" w:date="2020-04-06T14:09:00Z">
            <w:rPr>
              <w:lang w:eastAsia="zh-CN"/>
            </w:rPr>
          </w:rPrChange>
        </w:rPr>
        <w:t>,</w:t>
      </w:r>
      <w:r w:rsidRPr="001202E7">
        <w:rPr>
          <w:lang w:eastAsia="zh-CN"/>
          <w:rPrChange w:id="14131" w:author="CR#0209" w:date="2020-04-06T14:09:00Z">
            <w:rPr>
              <w:lang w:eastAsia="zh-CN"/>
            </w:rPr>
          </w:rPrChange>
        </w:rPr>
        <w:t xml:space="preserve"> the DRB is not released</w:t>
      </w:r>
      <w:r w:rsidRPr="001202E7">
        <w:rPr>
          <w:rPrChange w:id="14132" w:author="CR#0209" w:date="2020-04-06T14:09:00Z">
            <w:rPr/>
          </w:rPrChange>
        </w:rPr>
        <w:t>.</w:t>
      </w:r>
    </w:p>
    <w:p w:rsidR="005E2F35" w:rsidRPr="001202E7" w:rsidRDefault="005E2F35" w:rsidP="005E2F35">
      <w:pPr>
        <w:pStyle w:val="B1"/>
        <w:rPr>
          <w:rPrChange w:id="14133" w:author="CR#0209" w:date="2020-04-06T14:09:00Z">
            <w:rPr/>
          </w:rPrChange>
        </w:rPr>
      </w:pPr>
      <w:r w:rsidRPr="001202E7">
        <w:rPr>
          <w:rPrChange w:id="14134" w:author="CR#0209" w:date="2020-04-06T14:09:00Z">
            <w:rPr/>
          </w:rPrChange>
        </w:rPr>
        <w:t>3.</w:t>
      </w:r>
      <w:r w:rsidRPr="001202E7">
        <w:rPr>
          <w:rPrChange w:id="14135" w:author="CR#0209" w:date="2020-04-06T14:09:00Z">
            <w:rPr/>
          </w:rPrChange>
        </w:rPr>
        <w:tab/>
        <w:t xml:space="preserve">gNB sends an </w:t>
      </w:r>
      <w:r w:rsidRPr="001202E7">
        <w:rPr>
          <w:i/>
          <w:rPrChange w:id="14136" w:author="CR#0209" w:date="2020-04-06T14:09:00Z">
            <w:rPr>
              <w:i/>
            </w:rPr>
          </w:rPrChange>
        </w:rPr>
        <w:t>RRC</w:t>
      </w:r>
      <w:r w:rsidR="00E479BB" w:rsidRPr="001202E7">
        <w:rPr>
          <w:i/>
          <w:rPrChange w:id="14137" w:author="CR#0209" w:date="2020-04-06T14:09:00Z">
            <w:rPr>
              <w:i/>
            </w:rPr>
          </w:rPrChange>
        </w:rPr>
        <w:t>Reconfiguration</w:t>
      </w:r>
      <w:r w:rsidRPr="001202E7">
        <w:rPr>
          <w:rPrChange w:id="14138" w:author="CR#0209" w:date="2020-04-06T14:09:00Z">
            <w:rPr/>
          </w:rPrChange>
        </w:rPr>
        <w:t xml:space="preserve"> </w:t>
      </w:r>
      <w:r w:rsidR="00E479BB" w:rsidRPr="001202E7">
        <w:rPr>
          <w:rPrChange w:id="14139" w:author="CR#0209" w:date="2020-04-06T14:09:00Z">
            <w:rPr/>
          </w:rPrChange>
        </w:rPr>
        <w:t xml:space="preserve">message </w:t>
      </w:r>
      <w:r w:rsidRPr="001202E7">
        <w:rPr>
          <w:rPrChange w:id="14140" w:author="CR#0209" w:date="2020-04-06T14:09:00Z">
            <w:rPr/>
          </w:rPrChange>
        </w:rPr>
        <w:t>to UE to release the QFI to DRB mapping</w:t>
      </w:r>
      <w:r w:rsidR="00E479BB" w:rsidRPr="001202E7">
        <w:rPr>
          <w:rPrChange w:id="14141" w:author="CR#0209" w:date="2020-04-06T14:09:00Z">
            <w:rPr/>
          </w:rPrChange>
        </w:rPr>
        <w:t xml:space="preserve"> rule</w:t>
      </w:r>
      <w:r w:rsidRPr="001202E7">
        <w:rPr>
          <w:rPrChange w:id="14142" w:author="CR#0209" w:date="2020-04-06T14:09:00Z">
            <w:rPr/>
          </w:rPrChange>
        </w:rPr>
        <w:t>.</w:t>
      </w:r>
    </w:p>
    <w:p w:rsidR="005E2F35" w:rsidRPr="001202E7" w:rsidRDefault="005E2F35" w:rsidP="005E2F35">
      <w:pPr>
        <w:pStyle w:val="B1"/>
        <w:rPr>
          <w:rPrChange w:id="14143" w:author="CR#0209" w:date="2020-04-06T14:09:00Z">
            <w:rPr/>
          </w:rPrChange>
        </w:rPr>
      </w:pPr>
      <w:r w:rsidRPr="001202E7">
        <w:rPr>
          <w:rPrChange w:id="14144" w:author="CR#0209" w:date="2020-04-06T14:09:00Z">
            <w:rPr/>
          </w:rPrChange>
        </w:rPr>
        <w:t>4.</w:t>
      </w:r>
      <w:r w:rsidRPr="001202E7">
        <w:rPr>
          <w:rPrChange w:id="14145" w:author="CR#0209" w:date="2020-04-06T14:09:00Z">
            <w:rPr/>
          </w:rPrChange>
        </w:rPr>
        <w:tab/>
        <w:t xml:space="preserve">UE </w:t>
      </w:r>
      <w:r w:rsidRPr="001202E7">
        <w:rPr>
          <w:lang w:eastAsia="ko-KR"/>
          <w:rPrChange w:id="14146" w:author="CR#0209" w:date="2020-04-06T14:09:00Z">
            <w:rPr>
              <w:lang w:eastAsia="ko-KR"/>
            </w:rPr>
          </w:rPrChange>
        </w:rPr>
        <w:t>updates the AS</w:t>
      </w:r>
      <w:r w:rsidRPr="001202E7">
        <w:rPr>
          <w:rPrChange w:id="14147" w:author="CR#0209" w:date="2020-04-06T14:09:00Z">
            <w:rPr/>
          </w:rPrChange>
        </w:rPr>
        <w:t xml:space="preserve"> QFI to DRB mapping </w:t>
      </w:r>
      <w:r w:rsidR="00E479BB" w:rsidRPr="001202E7">
        <w:rPr>
          <w:rPrChange w:id="14148" w:author="CR#0209" w:date="2020-04-06T14:09:00Z">
            <w:rPr/>
          </w:rPrChange>
        </w:rPr>
        <w:t xml:space="preserve">rules </w:t>
      </w:r>
      <w:r w:rsidRPr="001202E7">
        <w:rPr>
          <w:rPrChange w:id="14149" w:author="CR#0209" w:date="2020-04-06T14:09:00Z">
            <w:rPr/>
          </w:rPrChange>
        </w:rPr>
        <w:t>to release this QFI to DRB mapping</w:t>
      </w:r>
      <w:r w:rsidR="00E479BB" w:rsidRPr="001202E7">
        <w:rPr>
          <w:rPrChange w:id="14150" w:author="CR#0209" w:date="2020-04-06T14:09:00Z">
            <w:rPr/>
          </w:rPrChange>
        </w:rPr>
        <w:t xml:space="preserve"> rule</w:t>
      </w:r>
      <w:r w:rsidRPr="001202E7">
        <w:rPr>
          <w:rPrChange w:id="14151" w:author="CR#0209" w:date="2020-04-06T14:09:00Z">
            <w:rPr/>
          </w:rPrChange>
        </w:rPr>
        <w:t>.</w:t>
      </w:r>
    </w:p>
    <w:p w:rsidR="005E2F35" w:rsidRPr="001202E7" w:rsidRDefault="005E2F35" w:rsidP="005E2F35">
      <w:pPr>
        <w:pStyle w:val="B1"/>
        <w:rPr>
          <w:rPrChange w:id="14152" w:author="CR#0209" w:date="2020-04-06T14:09:00Z">
            <w:rPr/>
          </w:rPrChange>
        </w:rPr>
      </w:pPr>
      <w:r w:rsidRPr="001202E7">
        <w:rPr>
          <w:rPrChange w:id="14153" w:author="CR#0209" w:date="2020-04-06T14:09:00Z">
            <w:rPr/>
          </w:rPrChange>
        </w:rPr>
        <w:t>5.</w:t>
      </w:r>
      <w:r w:rsidRPr="001202E7">
        <w:rPr>
          <w:rPrChange w:id="14154" w:author="CR#0209" w:date="2020-04-06T14:09:00Z">
            <w:rPr/>
          </w:rPrChange>
        </w:rPr>
        <w:tab/>
        <w:t xml:space="preserve">UE sends an </w:t>
      </w:r>
      <w:r w:rsidRPr="001202E7">
        <w:rPr>
          <w:i/>
          <w:rPrChange w:id="14155" w:author="CR#0209" w:date="2020-04-06T14:09:00Z">
            <w:rPr>
              <w:i/>
            </w:rPr>
          </w:rPrChange>
        </w:rPr>
        <w:t>RRC</w:t>
      </w:r>
      <w:r w:rsidR="00E479BB" w:rsidRPr="001202E7">
        <w:rPr>
          <w:i/>
          <w:rPrChange w:id="14156" w:author="CR#0209" w:date="2020-04-06T14:09:00Z">
            <w:rPr>
              <w:i/>
            </w:rPr>
          </w:rPrChange>
        </w:rPr>
        <w:t>ReconfigurationC</w:t>
      </w:r>
      <w:r w:rsidRPr="001202E7">
        <w:rPr>
          <w:rPrChange w:id="14157" w:author="CR#0209" w:date="2020-04-06T14:09:00Z">
            <w:rPr/>
          </w:rPrChange>
        </w:rPr>
        <w:t>omplete message</w:t>
      </w:r>
      <w:r w:rsidR="00E479BB" w:rsidRPr="001202E7">
        <w:rPr>
          <w:rPrChange w:id="14158" w:author="CR#0209" w:date="2020-04-06T14:09:00Z">
            <w:rPr/>
          </w:rPrChange>
        </w:rPr>
        <w:t xml:space="preserve"> to gNB</w:t>
      </w:r>
      <w:r w:rsidRPr="001202E7">
        <w:rPr>
          <w:rPrChange w:id="14159" w:author="CR#0209" w:date="2020-04-06T14:09:00Z">
            <w:rPr/>
          </w:rPrChange>
        </w:rPr>
        <w:t>.</w:t>
      </w:r>
    </w:p>
    <w:p w:rsidR="005E2F35" w:rsidRPr="001202E7" w:rsidRDefault="005E2F35" w:rsidP="005E2F35">
      <w:pPr>
        <w:pStyle w:val="B1"/>
        <w:rPr>
          <w:rPrChange w:id="14160" w:author="CR#0209" w:date="2020-04-06T14:09:00Z">
            <w:rPr/>
          </w:rPrChange>
        </w:rPr>
      </w:pPr>
      <w:r w:rsidRPr="001202E7">
        <w:rPr>
          <w:rPrChange w:id="14161" w:author="CR#0209" w:date="2020-04-06T14:09:00Z">
            <w:rPr/>
          </w:rPrChange>
        </w:rPr>
        <w:t>6.</w:t>
      </w:r>
      <w:r w:rsidRPr="001202E7">
        <w:rPr>
          <w:rPrChange w:id="14162" w:author="CR#0209" w:date="2020-04-06T14:09:00Z">
            <w:rPr/>
          </w:rPrChange>
        </w:rPr>
        <w:tab/>
        <w:t xml:space="preserve">gNB sends </w:t>
      </w:r>
      <w:r w:rsidR="00E479BB" w:rsidRPr="001202E7">
        <w:rPr>
          <w:rPrChange w:id="14163" w:author="CR#0209" w:date="2020-04-06T14:09:00Z">
            <w:rPr/>
          </w:rPrChange>
        </w:rPr>
        <w:t xml:space="preserve">a </w:t>
      </w:r>
      <w:r w:rsidRPr="001202E7">
        <w:rPr>
          <w:rPrChange w:id="14164" w:author="CR#0209" w:date="2020-04-06T14:09:00Z">
            <w:rPr/>
          </w:rPrChange>
        </w:rPr>
        <w:t xml:space="preserve">PDU </w:t>
      </w:r>
      <w:r w:rsidR="00E479BB" w:rsidRPr="001202E7">
        <w:rPr>
          <w:rPrChange w:id="14165" w:author="CR#0209" w:date="2020-04-06T14:09:00Z">
            <w:rPr/>
          </w:rPrChange>
        </w:rPr>
        <w:t>SESSION RESOURCE MODIFY RESPONSE message to AMF</w:t>
      </w:r>
      <w:r w:rsidRPr="001202E7">
        <w:rPr>
          <w:rPrChange w:id="14166" w:author="CR#0209" w:date="2020-04-06T14:09:00Z">
            <w:rPr/>
          </w:rPrChange>
        </w:rPr>
        <w:t>.</w:t>
      </w:r>
    </w:p>
    <w:p w:rsidR="005E2F35" w:rsidRPr="001202E7" w:rsidRDefault="005E2F35" w:rsidP="005E2F35">
      <w:pPr>
        <w:pStyle w:val="Heading1"/>
        <w:rPr>
          <w:rPrChange w:id="14167" w:author="CR#0209" w:date="2020-04-06T14:09:00Z">
            <w:rPr/>
          </w:rPrChange>
        </w:rPr>
      </w:pPr>
      <w:bookmarkStart w:id="14168" w:name="_Toc20388086"/>
      <w:bookmarkStart w:id="14169" w:name="_Toc29376168"/>
      <w:r w:rsidRPr="001202E7">
        <w:rPr>
          <w:rPrChange w:id="14170" w:author="CR#0209" w:date="2020-04-06T14:09:00Z">
            <w:rPr/>
          </w:rPrChange>
        </w:rPr>
        <w:t>A.6</w:t>
      </w:r>
      <w:r w:rsidRPr="001202E7">
        <w:rPr>
          <w:rPrChange w:id="14171" w:author="CR#0209" w:date="2020-04-06T14:09:00Z">
            <w:rPr/>
          </w:rPrChange>
        </w:rPr>
        <w:tab/>
        <w:t>UE Initiated UL QoS Flow</w:t>
      </w:r>
      <w:bookmarkEnd w:id="14168"/>
      <w:bookmarkEnd w:id="14169"/>
    </w:p>
    <w:p w:rsidR="005E2F35" w:rsidRPr="001202E7" w:rsidRDefault="005E2F35" w:rsidP="005E2F35">
      <w:pPr>
        <w:rPr>
          <w:rPrChange w:id="14172" w:author="CR#0209" w:date="2020-04-06T14:09:00Z">
            <w:rPr/>
          </w:rPrChange>
        </w:rPr>
      </w:pPr>
      <w:r w:rsidRPr="001202E7">
        <w:rPr>
          <w:rPrChange w:id="14173" w:author="CR#0209" w:date="2020-04-06T14:09:00Z">
            <w:rPr/>
          </w:rPrChange>
        </w:rPr>
        <w:t xml:space="preserve">The following figure shows an example message flow when the UE AS receives an UL packet for a new </w:t>
      </w:r>
      <w:r w:rsidRPr="001202E7">
        <w:rPr>
          <w:lang w:eastAsia="ko-KR"/>
          <w:rPrChange w:id="14174" w:author="CR#0209" w:date="2020-04-06T14:09:00Z">
            <w:rPr>
              <w:lang w:eastAsia="ko-KR"/>
            </w:rPr>
          </w:rPrChange>
        </w:rPr>
        <w:t xml:space="preserve">QoS </w:t>
      </w:r>
      <w:r w:rsidRPr="001202E7">
        <w:rPr>
          <w:rPrChange w:id="14175" w:author="CR#0209" w:date="2020-04-06T14:09:00Z">
            <w:rPr/>
          </w:rPrChange>
        </w:rPr>
        <w:t xml:space="preserve">flow for which a QFI </w:t>
      </w:r>
      <w:r w:rsidR="00E479BB" w:rsidRPr="001202E7">
        <w:rPr>
          <w:rPrChange w:id="14176" w:author="CR#0209" w:date="2020-04-06T14:09:00Z">
            <w:rPr/>
          </w:rPrChange>
        </w:rPr>
        <w:t xml:space="preserve">to </w:t>
      </w:r>
      <w:r w:rsidRPr="001202E7">
        <w:rPr>
          <w:rPrChange w:id="14177" w:author="CR#0209" w:date="2020-04-06T14:09:00Z">
            <w:rPr/>
          </w:rPrChange>
        </w:rPr>
        <w:t xml:space="preserve">DRB </w:t>
      </w:r>
      <w:r w:rsidR="00E479BB" w:rsidRPr="001202E7">
        <w:rPr>
          <w:rPrChange w:id="14178" w:author="CR#0209" w:date="2020-04-06T14:09:00Z">
            <w:rPr/>
          </w:rPrChange>
        </w:rPr>
        <w:t xml:space="preserve">mapping rule </w:t>
      </w:r>
      <w:r w:rsidRPr="001202E7">
        <w:rPr>
          <w:rPrChange w:id="14179" w:author="CR#0209" w:date="2020-04-06T14:09:00Z">
            <w:rPr/>
          </w:rPrChange>
        </w:rPr>
        <w:t>does not exist.</w:t>
      </w:r>
    </w:p>
    <w:p w:rsidR="005E2F35" w:rsidRPr="001202E7" w:rsidRDefault="00E479BB" w:rsidP="005E2F35">
      <w:pPr>
        <w:pStyle w:val="TH"/>
      </w:pPr>
      <w:r w:rsidRPr="001202E7">
        <w:rPr>
          <w:noProof/>
          <w:rPrChange w:id="14180" w:author="CR#0209" w:date="2020-04-06T14:09:00Z">
            <w:rPr>
              <w:noProof/>
            </w:rPr>
          </w:rPrChange>
        </w:rPr>
        <w:object w:dxaOrig="9120" w:dyaOrig="4560">
          <v:shape id="_x0000_i1093" type="#_x0000_t75" style="width:342pt;height:171.75pt" o:ole="">
            <v:imagedata r:id="rId162" o:title=""/>
          </v:shape>
          <o:OLEObject Type="Embed" ProgID="Mscgen.Chart" ShapeID="_x0000_i1093" DrawAspect="Content" ObjectID="_1647688627" r:id="rId163"/>
        </w:object>
      </w:r>
    </w:p>
    <w:p w:rsidR="005E2F35" w:rsidRPr="001202E7" w:rsidRDefault="005E2F35" w:rsidP="005E2F35">
      <w:pPr>
        <w:pStyle w:val="TF"/>
        <w:rPr>
          <w:rPrChange w:id="14181" w:author="CR#0209" w:date="2020-04-06T14:09:00Z">
            <w:rPr/>
          </w:rPrChange>
        </w:rPr>
      </w:pPr>
      <w:r w:rsidRPr="001202E7">
        <w:rPr>
          <w:rPrChange w:id="14182" w:author="CR#0209" w:date="2020-04-06T14:09:00Z">
            <w:rPr/>
          </w:rPrChange>
        </w:rPr>
        <w:t>Figure A.6-1: UL packet with a new QoS flow for which a mapping does not exist in UE</w:t>
      </w:r>
    </w:p>
    <w:p w:rsidR="005E2F35" w:rsidRPr="001202E7" w:rsidRDefault="005E2F35" w:rsidP="005E2F35">
      <w:pPr>
        <w:pStyle w:val="B1"/>
        <w:rPr>
          <w:rPrChange w:id="14183" w:author="CR#0209" w:date="2020-04-06T14:09:00Z">
            <w:rPr/>
          </w:rPrChange>
        </w:rPr>
      </w:pPr>
      <w:r w:rsidRPr="001202E7">
        <w:rPr>
          <w:rPrChange w:id="14184" w:author="CR#0209" w:date="2020-04-06T14:09:00Z">
            <w:rPr/>
          </w:rPrChange>
        </w:rPr>
        <w:t>0.</w:t>
      </w:r>
      <w:r w:rsidRPr="001202E7">
        <w:rPr>
          <w:rPrChange w:id="14185" w:author="CR#0209" w:date="2020-04-06T14:09:00Z">
            <w:rPr/>
          </w:rPrChange>
        </w:rPr>
        <w:tab/>
        <w:t xml:space="preserve">PDU session and DRBs (including a default DRB) </w:t>
      </w:r>
      <w:r w:rsidRPr="001202E7">
        <w:rPr>
          <w:lang w:eastAsia="ko-KR"/>
          <w:rPrChange w:id="14186" w:author="CR#0209" w:date="2020-04-06T14:09:00Z">
            <w:rPr>
              <w:lang w:eastAsia="ko-KR"/>
            </w:rPr>
          </w:rPrChange>
        </w:rPr>
        <w:t>have been</w:t>
      </w:r>
      <w:r w:rsidRPr="001202E7">
        <w:rPr>
          <w:rPrChange w:id="14187" w:author="CR#0209" w:date="2020-04-06T14:09:00Z">
            <w:rPr/>
          </w:rPrChange>
        </w:rPr>
        <w:t xml:space="preserve"> already established.</w:t>
      </w:r>
    </w:p>
    <w:p w:rsidR="005E2F35" w:rsidRPr="001202E7" w:rsidRDefault="005E2F35" w:rsidP="005E2F35">
      <w:pPr>
        <w:pStyle w:val="B1"/>
        <w:rPr>
          <w:rPrChange w:id="14188" w:author="CR#0209" w:date="2020-04-06T14:09:00Z">
            <w:rPr/>
          </w:rPrChange>
        </w:rPr>
      </w:pPr>
      <w:r w:rsidRPr="001202E7">
        <w:rPr>
          <w:rPrChange w:id="14189" w:author="CR#0209" w:date="2020-04-06T14:09:00Z">
            <w:rPr/>
          </w:rPrChange>
        </w:rPr>
        <w:t>1.</w:t>
      </w:r>
      <w:r w:rsidRPr="001202E7">
        <w:rPr>
          <w:rPrChange w:id="14190" w:author="CR#0209" w:date="2020-04-06T14:09:00Z">
            <w:rPr/>
          </w:rPrChange>
        </w:rPr>
        <w:tab/>
        <w:t>UE AS receives a packet with a new QFI from UE NAS.</w:t>
      </w:r>
    </w:p>
    <w:p w:rsidR="005E2F35" w:rsidRPr="001202E7" w:rsidRDefault="005E2F35" w:rsidP="005E2F35">
      <w:pPr>
        <w:pStyle w:val="B1"/>
        <w:rPr>
          <w:rPrChange w:id="14191" w:author="CR#0209" w:date="2020-04-06T14:09:00Z">
            <w:rPr/>
          </w:rPrChange>
        </w:rPr>
      </w:pPr>
      <w:r w:rsidRPr="001202E7">
        <w:rPr>
          <w:rPrChange w:id="14192" w:author="CR#0209" w:date="2020-04-06T14:09:00Z">
            <w:rPr/>
          </w:rPrChange>
        </w:rPr>
        <w:t>2.</w:t>
      </w:r>
      <w:r w:rsidRPr="001202E7">
        <w:rPr>
          <w:rPrChange w:id="14193" w:author="CR#0209" w:date="2020-04-06T14:09:00Z">
            <w:rPr/>
          </w:rPrChange>
        </w:rPr>
        <w:tab/>
        <w:t xml:space="preserve">UE uses the QFI of the packet to map it to a DRB. If there is no mapping of the QFI to a DRB in the AS mapping </w:t>
      </w:r>
      <w:r w:rsidR="00E479BB" w:rsidRPr="001202E7">
        <w:rPr>
          <w:rPrChange w:id="14194" w:author="CR#0209" w:date="2020-04-06T14:09:00Z">
            <w:rPr/>
          </w:rPrChange>
        </w:rPr>
        <w:t xml:space="preserve">rules </w:t>
      </w:r>
      <w:r w:rsidRPr="001202E7">
        <w:rPr>
          <w:rPrChange w:id="14195" w:author="CR#0209" w:date="2020-04-06T14:09:00Z">
            <w:rPr/>
          </w:rPrChange>
        </w:rPr>
        <w:t>for this PDU session, then the packet is assigned to the default DRB.</w:t>
      </w:r>
    </w:p>
    <w:p w:rsidR="005E2F35" w:rsidRPr="001202E7" w:rsidRDefault="005E2F35" w:rsidP="005E2F35">
      <w:pPr>
        <w:pStyle w:val="B1"/>
        <w:rPr>
          <w:rPrChange w:id="14196" w:author="CR#0209" w:date="2020-04-06T14:09:00Z">
            <w:rPr/>
          </w:rPrChange>
        </w:rPr>
      </w:pPr>
      <w:r w:rsidRPr="001202E7">
        <w:rPr>
          <w:rPrChange w:id="14197" w:author="CR#0209" w:date="2020-04-06T14:09:00Z">
            <w:rPr/>
          </w:rPrChange>
        </w:rPr>
        <w:t>3.</w:t>
      </w:r>
      <w:r w:rsidRPr="001202E7">
        <w:rPr>
          <w:rPrChange w:id="14198" w:author="CR#0209" w:date="2020-04-06T14:09:00Z">
            <w:rPr/>
          </w:rPrChange>
        </w:rPr>
        <w:tab/>
        <w:t>UE sends the UL packet on the default DRB. The UE includes the QFI in the SDAP header.</w:t>
      </w:r>
    </w:p>
    <w:p w:rsidR="005E2F35" w:rsidRPr="001202E7" w:rsidRDefault="005E2F35" w:rsidP="005E2F35">
      <w:pPr>
        <w:pStyle w:val="B1"/>
        <w:rPr>
          <w:rPrChange w:id="14199" w:author="CR#0209" w:date="2020-04-06T14:09:00Z">
            <w:rPr/>
          </w:rPrChange>
        </w:rPr>
      </w:pPr>
      <w:r w:rsidRPr="001202E7">
        <w:rPr>
          <w:rPrChange w:id="14200" w:author="CR#0209" w:date="2020-04-06T14:09:00Z">
            <w:rPr/>
          </w:rPrChange>
        </w:rPr>
        <w:t>4.</w:t>
      </w:r>
      <w:r w:rsidRPr="001202E7">
        <w:rPr>
          <w:rPrChange w:id="14201" w:author="CR#0209" w:date="2020-04-06T14:09:00Z">
            <w:rPr/>
          </w:rPrChange>
        </w:rPr>
        <w:tab/>
        <w:t xml:space="preserve">gNB sends UL packets </w:t>
      </w:r>
      <w:r w:rsidR="00E479BB" w:rsidRPr="001202E7">
        <w:rPr>
          <w:rPrChange w:id="14202" w:author="CR#0209" w:date="2020-04-06T14:09:00Z">
            <w:rPr/>
          </w:rPrChange>
        </w:rPr>
        <w:t>to UPF</w:t>
      </w:r>
      <w:r w:rsidRPr="001202E7">
        <w:rPr>
          <w:rPrChange w:id="14203" w:author="CR#0209" w:date="2020-04-06T14:09:00Z">
            <w:rPr/>
          </w:rPrChange>
        </w:rPr>
        <w:t xml:space="preserve"> and includes the corresponding QFI.</w:t>
      </w:r>
    </w:p>
    <w:p w:rsidR="005E2F35" w:rsidRPr="001202E7" w:rsidRDefault="005E2F35" w:rsidP="005E2F35">
      <w:pPr>
        <w:pStyle w:val="B1"/>
        <w:rPr>
          <w:rPrChange w:id="14204" w:author="CR#0209" w:date="2020-04-06T14:09:00Z">
            <w:rPr/>
          </w:rPrChange>
        </w:rPr>
      </w:pPr>
      <w:r w:rsidRPr="001202E7">
        <w:rPr>
          <w:rPrChange w:id="14205" w:author="CR#0209" w:date="2020-04-06T14:09:00Z">
            <w:rPr/>
          </w:rPrChange>
        </w:rPr>
        <w:t>5.</w:t>
      </w:r>
      <w:r w:rsidRPr="001202E7">
        <w:rPr>
          <w:rPrChange w:id="14206" w:author="CR#0209" w:date="2020-04-06T14:09:00Z">
            <w:rPr/>
          </w:rPrChange>
        </w:rPr>
        <w:tab/>
        <w:t xml:space="preserve">If gNB wants to use a new DRB for this QoS flow, it sets up </w:t>
      </w:r>
      <w:r w:rsidR="00E479BB" w:rsidRPr="001202E7">
        <w:rPr>
          <w:rPrChange w:id="14207" w:author="CR#0209" w:date="2020-04-06T14:09:00Z">
            <w:rPr/>
          </w:rPrChange>
        </w:rPr>
        <w:t>one</w:t>
      </w:r>
      <w:r w:rsidRPr="001202E7">
        <w:rPr>
          <w:rPrChange w:id="14208" w:author="CR#0209" w:date="2020-04-06T14:09:00Z">
            <w:rPr/>
          </w:rPrChange>
        </w:rPr>
        <w:t xml:space="preserve">. It can also choose to move the QoS flow to an existing DRB using </w:t>
      </w:r>
      <w:r w:rsidR="00E479BB" w:rsidRPr="001202E7">
        <w:rPr>
          <w:rPrChange w:id="14209" w:author="CR#0209" w:date="2020-04-06T14:09:00Z">
            <w:rPr/>
          </w:rPrChange>
        </w:rPr>
        <w:t xml:space="preserve">RQoS or </w:t>
      </w:r>
      <w:r w:rsidRPr="001202E7">
        <w:rPr>
          <w:rPrChange w:id="14210" w:author="CR#0209" w:date="2020-04-06T14:09:00Z">
            <w:rPr/>
          </w:rPrChange>
        </w:rPr>
        <w:t xml:space="preserve">RRC signalling </w:t>
      </w:r>
      <w:r w:rsidR="00045881" w:rsidRPr="001202E7">
        <w:rPr>
          <w:rPrChange w:id="14211" w:author="CR#0209" w:date="2020-04-06T14:09:00Z">
            <w:rPr/>
          </w:rPrChange>
        </w:rPr>
        <w:t>(see clauses</w:t>
      </w:r>
      <w:r w:rsidRPr="001202E7">
        <w:rPr>
          <w:rPrChange w:id="14212" w:author="CR#0209" w:date="2020-04-06T14:09:00Z">
            <w:rPr/>
          </w:rPrChange>
        </w:rPr>
        <w:t xml:space="preserve"> A.2 and A.3</w:t>
      </w:r>
      <w:r w:rsidR="00045881" w:rsidRPr="001202E7">
        <w:rPr>
          <w:rPrChange w:id="14213" w:author="CR#0209" w:date="2020-04-06T14:09:00Z">
            <w:rPr/>
          </w:rPrChange>
        </w:rPr>
        <w:t>)</w:t>
      </w:r>
      <w:r w:rsidRPr="001202E7">
        <w:rPr>
          <w:rPrChange w:id="14214" w:author="CR#0209" w:date="2020-04-06T14:09:00Z">
            <w:rPr/>
          </w:rPrChange>
        </w:rPr>
        <w:t>.</w:t>
      </w:r>
    </w:p>
    <w:p w:rsidR="005E2F35" w:rsidRPr="001202E7" w:rsidRDefault="005E2F35" w:rsidP="005E2F35">
      <w:pPr>
        <w:pStyle w:val="B1"/>
        <w:rPr>
          <w:rPrChange w:id="14215" w:author="CR#0209" w:date="2020-04-06T14:09:00Z">
            <w:rPr/>
          </w:rPrChange>
        </w:rPr>
      </w:pPr>
      <w:r w:rsidRPr="001202E7">
        <w:rPr>
          <w:rPrChange w:id="14216" w:author="CR#0209" w:date="2020-04-06T14:09:00Z">
            <w:rPr/>
          </w:rPrChange>
        </w:rPr>
        <w:t>6.</w:t>
      </w:r>
      <w:r w:rsidRPr="001202E7">
        <w:rPr>
          <w:rPrChange w:id="14217" w:author="CR#0209" w:date="2020-04-06T14:09:00Z">
            <w:rPr/>
          </w:rPrChange>
        </w:rPr>
        <w:tab/>
      </w:r>
      <w:r w:rsidR="00045881" w:rsidRPr="001202E7">
        <w:rPr>
          <w:rPrChange w:id="14218" w:author="CR#0209" w:date="2020-04-06T14:09:00Z">
            <w:rPr/>
          </w:rPrChange>
        </w:rPr>
        <w:t>User Plane Data for the new QoS flow can then be exchanged between UE and gNB over the DRB according to the updated mapping rules and between UPF and gNB over the tunnel for the PDU session</w:t>
      </w:r>
      <w:r w:rsidRPr="001202E7">
        <w:rPr>
          <w:rPrChange w:id="14219" w:author="CR#0209" w:date="2020-04-06T14:09:00Z">
            <w:rPr/>
          </w:rPrChange>
        </w:rPr>
        <w:t>.</w:t>
      </w:r>
    </w:p>
    <w:p w:rsidR="005513CC" w:rsidRPr="001202E7" w:rsidRDefault="005513CC" w:rsidP="005513CC">
      <w:pPr>
        <w:pStyle w:val="Heading8"/>
        <w:rPr>
          <w:rPrChange w:id="14220" w:author="CR#0209" w:date="2020-04-06T14:09:00Z">
            <w:rPr/>
          </w:rPrChange>
        </w:rPr>
      </w:pPr>
      <w:r w:rsidRPr="001202E7">
        <w:rPr>
          <w:rPrChange w:id="14221" w:author="CR#0209" w:date="2020-04-06T14:09:00Z">
            <w:rPr/>
          </w:rPrChange>
        </w:rPr>
        <w:br w:type="page"/>
      </w:r>
      <w:bookmarkStart w:id="14222" w:name="_Toc20388087"/>
      <w:bookmarkStart w:id="14223" w:name="_Toc29376169"/>
      <w:r w:rsidRPr="001202E7">
        <w:rPr>
          <w:rPrChange w:id="14224" w:author="CR#0209" w:date="2020-04-06T14:09:00Z">
            <w:rPr/>
          </w:rPrChange>
        </w:rPr>
        <w:lastRenderedPageBreak/>
        <w:t>Annex B (informative):</w:t>
      </w:r>
      <w:r w:rsidRPr="001202E7">
        <w:rPr>
          <w:rPrChange w:id="14225" w:author="CR#0209" w:date="2020-04-06T14:09:00Z">
            <w:rPr/>
          </w:rPrChange>
        </w:rPr>
        <w:br/>
        <w:t>Deployment Scenarios</w:t>
      </w:r>
      <w:bookmarkEnd w:id="14222"/>
      <w:bookmarkEnd w:id="14223"/>
    </w:p>
    <w:p w:rsidR="005513CC" w:rsidRPr="001202E7" w:rsidRDefault="005513CC" w:rsidP="005513CC">
      <w:pPr>
        <w:pStyle w:val="Heading1"/>
        <w:rPr>
          <w:rPrChange w:id="14226" w:author="CR#0209" w:date="2020-04-06T14:09:00Z">
            <w:rPr/>
          </w:rPrChange>
        </w:rPr>
      </w:pPr>
      <w:bookmarkStart w:id="14227" w:name="_Toc20388088"/>
      <w:bookmarkStart w:id="14228" w:name="_Toc29376170"/>
      <w:r w:rsidRPr="001202E7">
        <w:rPr>
          <w:rPrChange w:id="14229" w:author="CR#0209" w:date="2020-04-06T14:09:00Z">
            <w:rPr/>
          </w:rPrChange>
        </w:rPr>
        <w:t>B.1</w:t>
      </w:r>
      <w:r w:rsidRPr="001202E7">
        <w:rPr>
          <w:rPrChange w:id="14230" w:author="CR#0209" w:date="2020-04-06T14:09:00Z">
            <w:rPr/>
          </w:rPrChange>
        </w:rPr>
        <w:tab/>
      </w:r>
      <w:r w:rsidR="007E1481" w:rsidRPr="001202E7">
        <w:rPr>
          <w:rPrChange w:id="14231" w:author="CR#0209" w:date="2020-04-06T14:09:00Z">
            <w:rPr/>
          </w:rPrChange>
        </w:rPr>
        <w:t>Supplementary Uplink</w:t>
      </w:r>
      <w:bookmarkEnd w:id="14227"/>
      <w:bookmarkEnd w:id="14228"/>
    </w:p>
    <w:p w:rsidR="007E1481" w:rsidRPr="001202E7" w:rsidRDefault="007E1481" w:rsidP="0065306B">
      <w:pPr>
        <w:rPr>
          <w:rPrChange w:id="14232" w:author="CR#0209" w:date="2020-04-06T14:09:00Z">
            <w:rPr/>
          </w:rPrChange>
        </w:rPr>
      </w:pPr>
      <w:r w:rsidRPr="001202E7">
        <w:rPr>
          <w:rPrChange w:id="14233" w:author="CR#0209" w:date="2020-04-06T14:09:00Z">
            <w:rPr/>
          </w:rPrChange>
        </w:rPr>
        <w:t>To improve UL coverage for high frequency scenarios, SUL can be configured (see TS 38.101</w:t>
      </w:r>
      <w:r w:rsidR="00C4150C" w:rsidRPr="001202E7">
        <w:rPr>
          <w:rPrChange w:id="14234" w:author="CR#0209" w:date="2020-04-06T14:09:00Z">
            <w:rPr/>
          </w:rPrChange>
        </w:rPr>
        <w:t>-1</w:t>
      </w:r>
      <w:r w:rsidRPr="001202E7">
        <w:rPr>
          <w:rPrChange w:id="14235" w:author="CR#0209" w:date="2020-04-06T14:09:00Z">
            <w:rPr/>
          </w:rPrChange>
        </w:rPr>
        <w:t xml:space="preserve"> [18]). With SUL</w:t>
      </w:r>
      <w:r w:rsidR="003232DA" w:rsidRPr="001202E7">
        <w:rPr>
          <w:rPrChange w:id="14236" w:author="CR#0209" w:date="2020-04-06T14:09:00Z">
            <w:rPr/>
          </w:rPrChange>
        </w:rPr>
        <w:t xml:space="preserve">, </w:t>
      </w:r>
      <w:r w:rsidRPr="001202E7">
        <w:rPr>
          <w:rPrChange w:id="14237" w:author="CR#0209" w:date="2020-04-06T14:09:00Z">
            <w:rPr/>
          </w:rPrChange>
        </w:rPr>
        <w:t>the UE is configured with 2 ULs for one DL of the same cell as depicted on Figure B.1-1 below:</w:t>
      </w:r>
    </w:p>
    <w:p w:rsidR="007E1481" w:rsidRPr="001202E7" w:rsidRDefault="006159B0" w:rsidP="0065306B">
      <w:pPr>
        <w:pStyle w:val="TH"/>
      </w:pPr>
      <w:r w:rsidRPr="001202E7">
        <w:rPr>
          <w:noProof/>
          <w:rPrChange w:id="14238" w:author="CR#0209" w:date="2020-04-06T14:09:00Z">
            <w:rPr>
              <w:noProof/>
            </w:rPr>
          </w:rPrChange>
        </w:rPr>
        <w:object w:dxaOrig="5272" w:dyaOrig="2824">
          <v:shape id="_x0000_i1094" type="#_x0000_t75" style="width:263.25pt;height:141pt" o:ole="">
            <v:imagedata r:id="rId164" o:title=""/>
          </v:shape>
          <o:OLEObject Type="Embed" ProgID="Visio.Drawing.11" ShapeID="_x0000_i1094" DrawAspect="Content" ObjectID="_1647688628" r:id="rId165"/>
        </w:object>
      </w:r>
    </w:p>
    <w:p w:rsidR="005513CC" w:rsidRPr="001202E7" w:rsidRDefault="007E1481" w:rsidP="00621EA0">
      <w:pPr>
        <w:pStyle w:val="TF"/>
        <w:rPr>
          <w:rPrChange w:id="14239" w:author="CR#0209" w:date="2020-04-06T14:09:00Z">
            <w:rPr/>
          </w:rPrChange>
        </w:rPr>
      </w:pPr>
      <w:r w:rsidRPr="001202E7">
        <w:rPr>
          <w:rPrChange w:id="14240" w:author="CR#0209" w:date="2020-04-06T14:09:00Z">
            <w:rPr/>
          </w:rPrChange>
        </w:rPr>
        <w:t xml:space="preserve">Figure B.1-1: </w:t>
      </w:r>
      <w:r w:rsidR="00A85F23" w:rsidRPr="001202E7">
        <w:rPr>
          <w:rPrChange w:id="14241" w:author="CR#0209" w:date="2020-04-06T14:09:00Z">
            <w:rPr/>
          </w:rPrChange>
        </w:rPr>
        <w:t xml:space="preserve">Example of </w:t>
      </w:r>
      <w:r w:rsidRPr="001202E7">
        <w:rPr>
          <w:rPrChange w:id="14242" w:author="CR#0209" w:date="2020-04-06T14:09:00Z">
            <w:rPr/>
          </w:rPrChange>
        </w:rPr>
        <w:t>Supplementary Uplink</w:t>
      </w:r>
    </w:p>
    <w:p w:rsidR="004A1502" w:rsidRPr="001202E7" w:rsidRDefault="004A1502" w:rsidP="004A1502">
      <w:pPr>
        <w:pStyle w:val="Heading1"/>
        <w:rPr>
          <w:rPrChange w:id="14243" w:author="CR#0209" w:date="2020-04-06T14:09:00Z">
            <w:rPr/>
          </w:rPrChange>
        </w:rPr>
      </w:pPr>
      <w:bookmarkStart w:id="14244" w:name="_Toc20388089"/>
      <w:bookmarkStart w:id="14245" w:name="_Toc29376171"/>
      <w:r w:rsidRPr="001202E7">
        <w:rPr>
          <w:rPrChange w:id="14246" w:author="CR#0209" w:date="2020-04-06T14:09:00Z">
            <w:rPr/>
          </w:rPrChange>
        </w:rPr>
        <w:t>B.2</w:t>
      </w:r>
      <w:r w:rsidRPr="001202E7">
        <w:rPr>
          <w:rPrChange w:id="14247" w:author="CR#0209" w:date="2020-04-06T14:09:00Z">
            <w:rPr/>
          </w:rPrChange>
        </w:rPr>
        <w:tab/>
        <w:t>Multiple SSBs in a carrier</w:t>
      </w:r>
      <w:bookmarkEnd w:id="14244"/>
      <w:bookmarkEnd w:id="14245"/>
    </w:p>
    <w:p w:rsidR="004A1502" w:rsidRPr="001202E7" w:rsidRDefault="004A1502" w:rsidP="004A1502">
      <w:pPr>
        <w:rPr>
          <w:rPrChange w:id="14248" w:author="CR#0209" w:date="2020-04-06T14:09:00Z">
            <w:rPr/>
          </w:rPrChange>
        </w:rPr>
      </w:pPr>
      <w:r w:rsidRPr="001202E7">
        <w:rPr>
          <w:rPrChange w:id="14249" w:author="CR#0209" w:date="2020-04-06T14:09:00Z">
            <w:rPr/>
          </w:rPrChange>
        </w:rPr>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rsidR="00106855" w:rsidRPr="001202E7" w:rsidRDefault="00106855" w:rsidP="00106855">
      <w:pPr>
        <w:pStyle w:val="TH"/>
      </w:pPr>
      <w:r w:rsidRPr="001202E7">
        <w:rPr>
          <w:rPrChange w:id="14250" w:author="CR#0209" w:date="2020-04-06T14:09:00Z">
            <w:rPr/>
          </w:rPrChange>
        </w:rPr>
        <w:object w:dxaOrig="10006" w:dyaOrig="5476">
          <v:shape id="_x0000_i1095" type="#_x0000_t75" style="width:481.5pt;height:264pt" o:ole="">
            <v:imagedata r:id="rId166" o:title=""/>
          </v:shape>
          <o:OLEObject Type="Embed" ProgID="Visio.Drawing.15" ShapeID="_x0000_i1095" DrawAspect="Content" ObjectID="_1647688629" r:id="rId167"/>
        </w:object>
      </w:r>
    </w:p>
    <w:p w:rsidR="004A1502" w:rsidRPr="001202E7" w:rsidRDefault="0041591B" w:rsidP="0041591B">
      <w:pPr>
        <w:pStyle w:val="TF"/>
        <w:rPr>
          <w:rPrChange w:id="14251" w:author="CR#0209" w:date="2020-04-06T14:09:00Z">
            <w:rPr/>
          </w:rPrChange>
        </w:rPr>
      </w:pPr>
      <w:r w:rsidRPr="001202E7">
        <w:rPr>
          <w:rPrChange w:id="14252" w:author="CR#0209" w:date="2020-04-06T14:09:00Z">
            <w:rPr/>
          </w:rPrChange>
        </w:rPr>
        <w:t>Figure B.2-1: Example of multiple SSBs in a carrier</w:t>
      </w:r>
    </w:p>
    <w:p w:rsidR="001D5287" w:rsidRPr="001202E7" w:rsidRDefault="00080512" w:rsidP="001D5287">
      <w:pPr>
        <w:pStyle w:val="Heading8"/>
        <w:rPr>
          <w:rPrChange w:id="14253" w:author="CR#0209" w:date="2020-04-06T14:09:00Z">
            <w:rPr/>
          </w:rPrChange>
        </w:rPr>
      </w:pPr>
      <w:r w:rsidRPr="001202E7">
        <w:rPr>
          <w:rPrChange w:id="14254" w:author="CR#0209" w:date="2020-04-06T14:09:00Z">
            <w:rPr/>
          </w:rPrChange>
        </w:rPr>
        <w:br w:type="page"/>
      </w:r>
      <w:bookmarkStart w:id="14255" w:name="_Toc20388090"/>
      <w:bookmarkStart w:id="14256" w:name="_Toc29376172"/>
      <w:r w:rsidR="001D5287" w:rsidRPr="001202E7">
        <w:rPr>
          <w:rPrChange w:id="14257" w:author="CR#0209" w:date="2020-04-06T14:09:00Z">
            <w:rPr/>
          </w:rPrChange>
        </w:rPr>
        <w:lastRenderedPageBreak/>
        <w:t>Annex C (informative):</w:t>
      </w:r>
      <w:r w:rsidR="001D5287" w:rsidRPr="001202E7">
        <w:rPr>
          <w:rPrChange w:id="14258" w:author="CR#0209" w:date="2020-04-06T14:09:00Z">
            <w:rPr/>
          </w:rPrChange>
        </w:rPr>
        <w:br/>
        <w:t>I-RNTI Reference Profiles</w:t>
      </w:r>
      <w:bookmarkEnd w:id="14255"/>
      <w:bookmarkEnd w:id="14256"/>
    </w:p>
    <w:p w:rsidR="001D5287" w:rsidRPr="001202E7" w:rsidRDefault="001D5287" w:rsidP="001D5287">
      <w:pPr>
        <w:rPr>
          <w:rPrChange w:id="14259" w:author="CR#0209" w:date="2020-04-06T14:09:00Z">
            <w:rPr/>
          </w:rPrChange>
        </w:rPr>
      </w:pPr>
      <w:r w:rsidRPr="001202E7">
        <w:rPr>
          <w:rPrChange w:id="14260" w:author="CR#0209" w:date="2020-04-06T14:09:00Z">
            <w:rPr/>
          </w:rPrChange>
        </w:rPr>
        <w:t>The I-RNTI provides the new NG-RAN node a reference to the UE context in the old NG-RAN node. How the new NG-RAN node is able to resolve the old NG-RAN ID from the I-RNTI is a matter of proper configuration in the old and new NG-RAN node.</w:t>
      </w:r>
    </w:p>
    <w:p w:rsidR="001D5287" w:rsidRPr="001202E7" w:rsidRDefault="001D5287" w:rsidP="001D5287">
      <w:pPr>
        <w:rPr>
          <w:rPrChange w:id="14261" w:author="CR#0209" w:date="2020-04-06T14:09:00Z">
            <w:rPr/>
          </w:rPrChange>
        </w:rPr>
      </w:pPr>
      <w:r w:rsidRPr="001202E7">
        <w:rPr>
          <w:rPrChange w:id="14262" w:author="CR#0209" w:date="2020-04-06T14:09:00Z">
            <w:rPr/>
          </w:rPrChange>
        </w:rPr>
        <w:t>Table C-1 below provides some typical partitioning of a 40bit I-RNTI, assuming the following content:</w:t>
      </w:r>
    </w:p>
    <w:p w:rsidR="001D5287" w:rsidRPr="001202E7" w:rsidRDefault="001D5287" w:rsidP="001D5287">
      <w:pPr>
        <w:pStyle w:val="B1"/>
        <w:rPr>
          <w:rPrChange w:id="14263" w:author="CR#0209" w:date="2020-04-06T14:09:00Z">
            <w:rPr/>
          </w:rPrChange>
        </w:rPr>
      </w:pPr>
      <w:r w:rsidRPr="001202E7">
        <w:rPr>
          <w:rPrChange w:id="14264" w:author="CR#0209" w:date="2020-04-06T14:09:00Z">
            <w:rPr/>
          </w:rPrChange>
        </w:rPr>
        <w:t>-</w:t>
      </w:r>
      <w:r w:rsidRPr="001202E7">
        <w:rPr>
          <w:rPrChange w:id="14265" w:author="CR#0209" w:date="2020-04-06T14:09:00Z">
            <w:rPr/>
          </w:rPrChange>
        </w:rPr>
        <w:tab/>
      </w:r>
      <w:r w:rsidRPr="001202E7">
        <w:rPr>
          <w:b/>
          <w:rPrChange w:id="14266" w:author="CR#0209" w:date="2020-04-06T14:09:00Z">
            <w:rPr>
              <w:b/>
            </w:rPr>
          </w:rPrChange>
        </w:rPr>
        <w:t>UE specific reference</w:t>
      </w:r>
      <w:r w:rsidRPr="001202E7">
        <w:rPr>
          <w:rPrChange w:id="14267" w:author="CR#0209" w:date="2020-04-06T14:09:00Z">
            <w:rPr/>
          </w:rPrChange>
        </w:rPr>
        <w:t>: reference to the UE context within a logical NG-RAN node;</w:t>
      </w:r>
    </w:p>
    <w:p w:rsidR="001D5287" w:rsidRPr="001202E7" w:rsidRDefault="001D5287" w:rsidP="001D5287">
      <w:pPr>
        <w:pStyle w:val="B1"/>
        <w:rPr>
          <w:rPrChange w:id="14268" w:author="CR#0209" w:date="2020-04-06T14:09:00Z">
            <w:rPr/>
          </w:rPrChange>
        </w:rPr>
      </w:pPr>
      <w:r w:rsidRPr="001202E7">
        <w:rPr>
          <w:rPrChange w:id="14269" w:author="CR#0209" w:date="2020-04-06T14:09:00Z">
            <w:rPr/>
          </w:rPrChange>
        </w:rPr>
        <w:t>-</w:t>
      </w:r>
      <w:r w:rsidRPr="001202E7">
        <w:rPr>
          <w:rPrChange w:id="14270" w:author="CR#0209" w:date="2020-04-06T14:09:00Z">
            <w:rPr/>
          </w:rPrChange>
        </w:rPr>
        <w:tab/>
      </w:r>
      <w:r w:rsidRPr="001202E7">
        <w:rPr>
          <w:b/>
          <w:rPrChange w:id="14271" w:author="CR#0209" w:date="2020-04-06T14:09:00Z">
            <w:rPr>
              <w:b/>
            </w:rPr>
          </w:rPrChange>
        </w:rPr>
        <w:t>NG-RAN node address index</w:t>
      </w:r>
      <w:r w:rsidRPr="001202E7">
        <w:rPr>
          <w:rPrChange w:id="14272" w:author="CR#0209" w:date="2020-04-06T14:09:00Z">
            <w:rPr/>
          </w:rPrChange>
        </w:rPr>
        <w:t>: information to identify the NG-RAN node that has allocated the UE specific part;</w:t>
      </w:r>
    </w:p>
    <w:p w:rsidR="001D5287" w:rsidRPr="001202E7" w:rsidRDefault="001D5287" w:rsidP="001D5287">
      <w:pPr>
        <w:pStyle w:val="NO"/>
        <w:rPr>
          <w:rPrChange w:id="14273" w:author="CR#0209" w:date="2020-04-06T14:09:00Z">
            <w:rPr/>
          </w:rPrChange>
        </w:rPr>
      </w:pPr>
      <w:r w:rsidRPr="001202E7">
        <w:rPr>
          <w:rPrChange w:id="14274" w:author="CR#0209" w:date="2020-04-06T14:09:00Z">
            <w:rPr/>
          </w:rPrChange>
        </w:rPr>
        <w:t>NOTE:</w:t>
      </w:r>
      <w:r w:rsidRPr="001202E7">
        <w:rPr>
          <w:rPrChange w:id="14275" w:author="CR#0209" w:date="2020-04-06T14:09:00Z">
            <w:rPr/>
          </w:rPrChange>
        </w:rPr>
        <w:tab/>
      </w:r>
      <w:r w:rsidRPr="001202E7">
        <w:rPr>
          <w:b/>
          <w:rPrChange w:id="14276" w:author="CR#0209" w:date="2020-04-06T14:09:00Z">
            <w:rPr>
              <w:b/>
            </w:rPr>
          </w:rPrChange>
        </w:rPr>
        <w:t>RAT-specific information</w:t>
      </w:r>
      <w:r w:rsidRPr="001202E7">
        <w:rPr>
          <w:rPrChange w:id="14277" w:author="CR#0209" w:date="2020-04-06T14:09:00Z">
            <w:rPr/>
          </w:rPrChange>
        </w:rPr>
        <w:t xml:space="preserve"> may be introduced in a later release, containing information to identify the RAT of the cell within which the UE was sent to RRC_INACTIVE. This version of the specification only supports intra-RAT mobility of UEs in RRC_INACTIVE.</w:t>
      </w:r>
    </w:p>
    <w:p w:rsidR="001D5287" w:rsidRPr="001202E7" w:rsidRDefault="001D5287" w:rsidP="001D5287">
      <w:pPr>
        <w:pStyle w:val="B1"/>
        <w:rPr>
          <w:rPrChange w:id="14278" w:author="CR#0209" w:date="2020-04-06T14:09:00Z">
            <w:rPr/>
          </w:rPrChange>
        </w:rPr>
      </w:pPr>
      <w:r w:rsidRPr="001202E7">
        <w:rPr>
          <w:rPrChange w:id="14279" w:author="CR#0209" w:date="2020-04-06T14:09:00Z">
            <w:rPr/>
          </w:rPrChange>
        </w:rPr>
        <w:t>-</w:t>
      </w:r>
      <w:r w:rsidRPr="001202E7">
        <w:rPr>
          <w:rPrChange w:id="14280" w:author="CR#0209" w:date="2020-04-06T14:09:00Z">
            <w:rPr/>
          </w:rPrChange>
        </w:rPr>
        <w:tab/>
      </w:r>
      <w:r w:rsidRPr="001202E7">
        <w:rPr>
          <w:b/>
          <w:rPrChange w:id="14281" w:author="CR#0209" w:date="2020-04-06T14:09:00Z">
            <w:rPr>
              <w:b/>
            </w:rPr>
          </w:rPrChange>
        </w:rPr>
        <w:t>PLMN-specific information</w:t>
      </w:r>
      <w:r w:rsidRPr="001202E7">
        <w:rPr>
          <w:rPrChange w:id="14282" w:author="CR#0209" w:date="2020-04-06T14:09:00Z">
            <w:rPr/>
          </w:rPrChange>
        </w:rPr>
        <w:t>: information supporting network sharing deployments, providing an index to the PLMN ID part of the Global NG-RAN node identifier.</w:t>
      </w:r>
    </w:p>
    <w:p w:rsidR="001D5287" w:rsidRPr="001202E7" w:rsidRDefault="001D5287" w:rsidP="001D5287">
      <w:pPr>
        <w:pStyle w:val="TH"/>
        <w:rPr>
          <w:rPrChange w:id="14283" w:author="CR#0209" w:date="2020-04-06T14:09:00Z">
            <w:rPr/>
          </w:rPrChange>
        </w:rPr>
      </w:pPr>
      <w:r w:rsidRPr="001202E7">
        <w:rPr>
          <w:rPrChange w:id="14284" w:author="CR#0209" w:date="2020-04-06T14:09:00Z">
            <w:rPr/>
          </w:rPrChange>
        </w:rPr>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1202E7" w:rsidRPr="001202E7" w:rsidTr="001D5287">
        <w:tc>
          <w:tcPr>
            <w:tcW w:w="1101" w:type="dxa"/>
            <w:shd w:val="clear" w:color="auto" w:fill="auto"/>
          </w:tcPr>
          <w:p w:rsidR="001D5287" w:rsidRPr="001202E7" w:rsidRDefault="001D5287" w:rsidP="00424979">
            <w:pPr>
              <w:pStyle w:val="TAH"/>
              <w:rPr>
                <w:lang w:eastAsia="en-US"/>
                <w:rPrChange w:id="14285" w:author="CR#0209" w:date="2020-04-06T14:09:00Z">
                  <w:rPr>
                    <w:lang w:eastAsia="en-US"/>
                  </w:rPr>
                </w:rPrChange>
              </w:rPr>
            </w:pPr>
            <w:r w:rsidRPr="001202E7">
              <w:rPr>
                <w:lang w:eastAsia="en-US"/>
                <w:rPrChange w:id="14286" w:author="CR#0209" w:date="2020-04-06T14:09:00Z">
                  <w:rPr>
                    <w:lang w:eastAsia="en-US"/>
                  </w:rPr>
                </w:rPrChange>
              </w:rPr>
              <w:t>Profile ID</w:t>
            </w:r>
          </w:p>
        </w:tc>
        <w:tc>
          <w:tcPr>
            <w:tcW w:w="1701" w:type="dxa"/>
            <w:shd w:val="clear" w:color="auto" w:fill="auto"/>
          </w:tcPr>
          <w:p w:rsidR="001D5287" w:rsidRPr="001202E7" w:rsidRDefault="001D5287" w:rsidP="00424979">
            <w:pPr>
              <w:pStyle w:val="TAH"/>
              <w:rPr>
                <w:lang w:eastAsia="en-US"/>
                <w:rPrChange w:id="14287" w:author="CR#0209" w:date="2020-04-06T14:09:00Z">
                  <w:rPr>
                    <w:lang w:eastAsia="en-US"/>
                  </w:rPr>
                </w:rPrChange>
              </w:rPr>
            </w:pPr>
            <w:r w:rsidRPr="001202E7">
              <w:rPr>
                <w:lang w:eastAsia="en-US"/>
                <w:rPrChange w:id="14288" w:author="CR#0209" w:date="2020-04-06T14:09:00Z">
                  <w:rPr>
                    <w:lang w:eastAsia="en-US"/>
                  </w:rPr>
                </w:rPrChange>
              </w:rPr>
              <w:t>UE specific reference</w:t>
            </w:r>
          </w:p>
        </w:tc>
        <w:tc>
          <w:tcPr>
            <w:tcW w:w="1842" w:type="dxa"/>
            <w:shd w:val="clear" w:color="auto" w:fill="auto"/>
          </w:tcPr>
          <w:p w:rsidR="001D5287" w:rsidRPr="001202E7" w:rsidRDefault="001D5287" w:rsidP="00424979">
            <w:pPr>
              <w:pStyle w:val="TAH"/>
              <w:rPr>
                <w:lang w:eastAsia="en-US"/>
                <w:rPrChange w:id="14289" w:author="CR#0209" w:date="2020-04-06T14:09:00Z">
                  <w:rPr>
                    <w:lang w:eastAsia="en-US"/>
                  </w:rPr>
                </w:rPrChange>
              </w:rPr>
            </w:pPr>
            <w:r w:rsidRPr="001202E7">
              <w:rPr>
                <w:lang w:eastAsia="en-US"/>
                <w:rPrChange w:id="14290" w:author="CR#0209" w:date="2020-04-06T14:09:00Z">
                  <w:rPr>
                    <w:lang w:eastAsia="en-US"/>
                  </w:rPr>
                </w:rPrChange>
              </w:rPr>
              <w:t xml:space="preserve">NG-RAN node address index </w:t>
            </w:r>
            <w:r w:rsidRPr="001202E7">
              <w:rPr>
                <w:lang w:eastAsia="en-US"/>
                <w:rPrChange w:id="14291" w:author="CR#0209" w:date="2020-04-06T14:09:00Z">
                  <w:rPr>
                    <w:lang w:eastAsia="en-US"/>
                  </w:rPr>
                </w:rPrChange>
              </w:rPr>
              <w:br/>
              <w:t>(e.g., gNB ID, eNB ID)</w:t>
            </w:r>
          </w:p>
        </w:tc>
        <w:tc>
          <w:tcPr>
            <w:tcW w:w="1418" w:type="dxa"/>
            <w:shd w:val="clear" w:color="auto" w:fill="auto"/>
          </w:tcPr>
          <w:p w:rsidR="001D5287" w:rsidRPr="001202E7" w:rsidRDefault="001D5287" w:rsidP="00424979">
            <w:pPr>
              <w:pStyle w:val="TAH"/>
              <w:rPr>
                <w:lang w:eastAsia="en-US"/>
                <w:rPrChange w:id="14292" w:author="CR#0209" w:date="2020-04-06T14:09:00Z">
                  <w:rPr>
                    <w:lang w:eastAsia="en-US"/>
                  </w:rPr>
                </w:rPrChange>
              </w:rPr>
            </w:pPr>
            <w:r w:rsidRPr="001202E7">
              <w:rPr>
                <w:lang w:eastAsia="en-US"/>
                <w:rPrChange w:id="14293" w:author="CR#0209" w:date="2020-04-06T14:09:00Z">
                  <w:rPr>
                    <w:lang w:eastAsia="en-US"/>
                  </w:rPr>
                </w:rPrChange>
              </w:rPr>
              <w:t>RAT-specific information</w:t>
            </w:r>
          </w:p>
        </w:tc>
        <w:tc>
          <w:tcPr>
            <w:tcW w:w="1559" w:type="dxa"/>
            <w:shd w:val="clear" w:color="auto" w:fill="auto"/>
          </w:tcPr>
          <w:p w:rsidR="001D5287" w:rsidRPr="001202E7" w:rsidRDefault="001D5287" w:rsidP="00424979">
            <w:pPr>
              <w:pStyle w:val="TAH"/>
              <w:rPr>
                <w:lang w:eastAsia="en-US"/>
                <w:rPrChange w:id="14294" w:author="CR#0209" w:date="2020-04-06T14:09:00Z">
                  <w:rPr>
                    <w:lang w:eastAsia="en-US"/>
                  </w:rPr>
                </w:rPrChange>
              </w:rPr>
            </w:pPr>
            <w:r w:rsidRPr="001202E7">
              <w:rPr>
                <w:lang w:eastAsia="en-US"/>
                <w:rPrChange w:id="14295" w:author="CR#0209" w:date="2020-04-06T14:09:00Z">
                  <w:rPr>
                    <w:lang w:eastAsia="en-US"/>
                  </w:rPr>
                </w:rPrChange>
              </w:rPr>
              <w:t>PLMN-specific information</w:t>
            </w:r>
          </w:p>
        </w:tc>
        <w:tc>
          <w:tcPr>
            <w:tcW w:w="2234" w:type="dxa"/>
            <w:shd w:val="clear" w:color="auto" w:fill="auto"/>
          </w:tcPr>
          <w:p w:rsidR="001D5287" w:rsidRPr="001202E7" w:rsidRDefault="001D5287" w:rsidP="00424979">
            <w:pPr>
              <w:pStyle w:val="TAH"/>
              <w:rPr>
                <w:lang w:eastAsia="en-US"/>
                <w:rPrChange w:id="14296" w:author="CR#0209" w:date="2020-04-06T14:09:00Z">
                  <w:rPr>
                    <w:lang w:eastAsia="en-US"/>
                  </w:rPr>
                </w:rPrChange>
              </w:rPr>
            </w:pPr>
            <w:r w:rsidRPr="001202E7">
              <w:rPr>
                <w:lang w:eastAsia="en-US"/>
                <w:rPrChange w:id="14297" w:author="CR#0209" w:date="2020-04-06T14:09:00Z">
                  <w:rPr>
                    <w:lang w:eastAsia="en-US"/>
                  </w:rPr>
                </w:rPrChange>
              </w:rPr>
              <w:t>Comment</w:t>
            </w:r>
          </w:p>
        </w:tc>
      </w:tr>
      <w:tr w:rsidR="001202E7" w:rsidRPr="001202E7" w:rsidTr="001D5287">
        <w:tc>
          <w:tcPr>
            <w:tcW w:w="1101" w:type="dxa"/>
            <w:shd w:val="clear" w:color="auto" w:fill="auto"/>
          </w:tcPr>
          <w:p w:rsidR="001D5287" w:rsidRPr="001202E7" w:rsidRDefault="001D5287" w:rsidP="00424979">
            <w:pPr>
              <w:pStyle w:val="TAL"/>
              <w:rPr>
                <w:lang w:eastAsia="en-US"/>
                <w:rPrChange w:id="14298" w:author="CR#0209" w:date="2020-04-06T14:09:00Z">
                  <w:rPr>
                    <w:lang w:eastAsia="en-US"/>
                  </w:rPr>
                </w:rPrChange>
              </w:rPr>
            </w:pPr>
            <w:r w:rsidRPr="001202E7">
              <w:rPr>
                <w:lang w:eastAsia="en-US"/>
                <w:rPrChange w:id="14299" w:author="CR#0209" w:date="2020-04-06T14:09:00Z">
                  <w:rPr>
                    <w:lang w:eastAsia="en-US"/>
                  </w:rPr>
                </w:rPrChange>
              </w:rPr>
              <w:t>1</w:t>
            </w:r>
          </w:p>
        </w:tc>
        <w:tc>
          <w:tcPr>
            <w:tcW w:w="1701" w:type="dxa"/>
            <w:shd w:val="clear" w:color="auto" w:fill="auto"/>
          </w:tcPr>
          <w:p w:rsidR="001D5287" w:rsidRPr="001202E7" w:rsidRDefault="001D5287" w:rsidP="00424979">
            <w:pPr>
              <w:pStyle w:val="TAL"/>
              <w:rPr>
                <w:lang w:eastAsia="en-US"/>
                <w:rPrChange w:id="14300" w:author="CR#0209" w:date="2020-04-06T14:09:00Z">
                  <w:rPr>
                    <w:lang w:eastAsia="en-US"/>
                  </w:rPr>
                </w:rPrChange>
              </w:rPr>
            </w:pPr>
            <w:r w:rsidRPr="001202E7">
              <w:rPr>
                <w:lang w:eastAsia="en-US"/>
                <w:rPrChange w:id="14301" w:author="CR#0209" w:date="2020-04-06T14:09:00Z">
                  <w:rPr>
                    <w:lang w:eastAsia="en-US"/>
                  </w:rPr>
                </w:rPrChange>
              </w:rPr>
              <w:t>20 bits</w:t>
            </w:r>
          </w:p>
          <w:p w:rsidR="001D5287" w:rsidRPr="001202E7" w:rsidRDefault="001D5287" w:rsidP="00424979">
            <w:pPr>
              <w:pStyle w:val="TAL"/>
              <w:rPr>
                <w:lang w:eastAsia="en-US"/>
                <w:rPrChange w:id="14302" w:author="CR#0209" w:date="2020-04-06T14:09:00Z">
                  <w:rPr>
                    <w:lang w:eastAsia="en-US"/>
                  </w:rPr>
                </w:rPrChange>
              </w:rPr>
            </w:pPr>
            <w:r w:rsidRPr="001202E7">
              <w:rPr>
                <w:lang w:eastAsia="en-US"/>
                <w:rPrChange w:id="14303" w:author="CR#0209" w:date="2020-04-06T14:09:00Z">
                  <w:rPr>
                    <w:lang w:eastAsia="en-US"/>
                  </w:rPr>
                </w:rPrChange>
              </w:rPr>
              <w:t>(~1 million values)</w:t>
            </w:r>
          </w:p>
        </w:tc>
        <w:tc>
          <w:tcPr>
            <w:tcW w:w="1842" w:type="dxa"/>
            <w:shd w:val="clear" w:color="auto" w:fill="auto"/>
          </w:tcPr>
          <w:p w:rsidR="001D5287" w:rsidRPr="001202E7" w:rsidRDefault="001D5287" w:rsidP="00424979">
            <w:pPr>
              <w:pStyle w:val="TAL"/>
              <w:rPr>
                <w:lang w:eastAsia="en-US"/>
                <w:rPrChange w:id="14304" w:author="CR#0209" w:date="2020-04-06T14:09:00Z">
                  <w:rPr>
                    <w:lang w:eastAsia="en-US"/>
                  </w:rPr>
                </w:rPrChange>
              </w:rPr>
            </w:pPr>
            <w:r w:rsidRPr="001202E7">
              <w:rPr>
                <w:lang w:eastAsia="en-US"/>
                <w:rPrChange w:id="14305" w:author="CR#0209" w:date="2020-04-06T14:09:00Z">
                  <w:rPr>
                    <w:lang w:eastAsia="en-US"/>
                  </w:rPr>
                </w:rPrChange>
              </w:rPr>
              <w:t>20 bits</w:t>
            </w:r>
          </w:p>
          <w:p w:rsidR="001D5287" w:rsidRPr="001202E7" w:rsidRDefault="001D5287" w:rsidP="00424979">
            <w:pPr>
              <w:pStyle w:val="TAL"/>
              <w:rPr>
                <w:lang w:eastAsia="en-US"/>
                <w:rPrChange w:id="14306" w:author="CR#0209" w:date="2020-04-06T14:09:00Z">
                  <w:rPr>
                    <w:lang w:eastAsia="en-US"/>
                  </w:rPr>
                </w:rPrChange>
              </w:rPr>
            </w:pPr>
            <w:r w:rsidRPr="001202E7">
              <w:rPr>
                <w:lang w:eastAsia="en-US"/>
                <w:rPrChange w:id="14307" w:author="CR#0209" w:date="2020-04-06T14:09:00Z">
                  <w:rPr>
                    <w:lang w:eastAsia="en-US"/>
                  </w:rPr>
                </w:rPrChange>
              </w:rPr>
              <w:t>(~1 million values)</w:t>
            </w:r>
          </w:p>
        </w:tc>
        <w:tc>
          <w:tcPr>
            <w:tcW w:w="1418" w:type="dxa"/>
            <w:shd w:val="clear" w:color="auto" w:fill="auto"/>
          </w:tcPr>
          <w:p w:rsidR="001D5287" w:rsidRPr="001202E7" w:rsidRDefault="001D5287" w:rsidP="00424979">
            <w:pPr>
              <w:pStyle w:val="TAL"/>
              <w:rPr>
                <w:lang w:eastAsia="en-US"/>
                <w:rPrChange w:id="14308" w:author="CR#0209" w:date="2020-04-06T14:09:00Z">
                  <w:rPr>
                    <w:lang w:eastAsia="en-US"/>
                  </w:rPr>
                </w:rPrChange>
              </w:rPr>
            </w:pPr>
            <w:r w:rsidRPr="001202E7">
              <w:rPr>
                <w:lang w:eastAsia="en-US"/>
                <w:rPrChange w:id="14309" w:author="CR#0209" w:date="2020-04-06T14:09:00Z">
                  <w:rPr>
                    <w:lang w:eastAsia="en-US"/>
                  </w:rPr>
                </w:rPrChange>
              </w:rPr>
              <w:t>N/A</w:t>
            </w:r>
          </w:p>
        </w:tc>
        <w:tc>
          <w:tcPr>
            <w:tcW w:w="1559" w:type="dxa"/>
            <w:shd w:val="clear" w:color="auto" w:fill="auto"/>
          </w:tcPr>
          <w:p w:rsidR="001D5287" w:rsidRPr="001202E7" w:rsidRDefault="001D5287" w:rsidP="00424979">
            <w:pPr>
              <w:pStyle w:val="TAL"/>
              <w:rPr>
                <w:lang w:eastAsia="en-US"/>
                <w:rPrChange w:id="14310" w:author="CR#0209" w:date="2020-04-06T14:09:00Z">
                  <w:rPr>
                    <w:lang w:eastAsia="en-US"/>
                  </w:rPr>
                </w:rPrChange>
              </w:rPr>
            </w:pPr>
            <w:r w:rsidRPr="001202E7">
              <w:rPr>
                <w:lang w:eastAsia="en-US"/>
                <w:rPrChange w:id="14311" w:author="CR#0209" w:date="2020-04-06T14:09:00Z">
                  <w:rPr>
                    <w:lang w:eastAsia="en-US"/>
                  </w:rPr>
                </w:rPrChange>
              </w:rPr>
              <w:t>N/A</w:t>
            </w:r>
          </w:p>
        </w:tc>
        <w:tc>
          <w:tcPr>
            <w:tcW w:w="2234" w:type="dxa"/>
            <w:shd w:val="clear" w:color="auto" w:fill="auto"/>
          </w:tcPr>
          <w:p w:rsidR="001D5287" w:rsidRPr="001202E7" w:rsidRDefault="001D5287" w:rsidP="00424979">
            <w:pPr>
              <w:pStyle w:val="TAL"/>
              <w:rPr>
                <w:lang w:eastAsia="en-US"/>
                <w:rPrChange w:id="14312" w:author="CR#0209" w:date="2020-04-06T14:09:00Z">
                  <w:rPr>
                    <w:lang w:eastAsia="en-US"/>
                  </w:rPr>
                </w:rPrChange>
              </w:rPr>
            </w:pPr>
            <w:r w:rsidRPr="001202E7">
              <w:rPr>
                <w:lang w:eastAsia="en-US"/>
                <w:rPrChange w:id="14313" w:author="CR#0209" w:date="2020-04-06T14:09:00Z">
                  <w:rPr>
                    <w:lang w:eastAsia="en-US"/>
                  </w:rPr>
                </w:rPrChange>
              </w:rPr>
              <w:t>NG-RAN node address index may be very well represented by the LSBs of the gNB ID.</w:t>
            </w:r>
          </w:p>
          <w:p w:rsidR="001D5287" w:rsidRPr="001202E7" w:rsidRDefault="001D5287" w:rsidP="00424979">
            <w:pPr>
              <w:pStyle w:val="TAL"/>
              <w:rPr>
                <w:lang w:eastAsia="en-US"/>
                <w:rPrChange w:id="14314" w:author="CR#0209" w:date="2020-04-06T14:09:00Z">
                  <w:rPr>
                    <w:lang w:eastAsia="en-US"/>
                  </w:rPr>
                </w:rPrChange>
              </w:rPr>
            </w:pPr>
            <w:r w:rsidRPr="001202E7">
              <w:rPr>
                <w:lang w:eastAsia="en-US"/>
                <w:rPrChange w:id="14315" w:author="CR#0209" w:date="2020-04-06T14:09:00Z">
                  <w:rPr>
                    <w:lang w:eastAsia="en-US"/>
                  </w:rPr>
                </w:rPrChange>
              </w:rPr>
              <w:t>This profile may be applicable for any NG-RAN RAT.</w:t>
            </w:r>
          </w:p>
        </w:tc>
      </w:tr>
      <w:tr w:rsidR="001202E7" w:rsidRPr="001202E7" w:rsidTr="001D5287">
        <w:tc>
          <w:tcPr>
            <w:tcW w:w="1101" w:type="dxa"/>
            <w:shd w:val="clear" w:color="auto" w:fill="auto"/>
          </w:tcPr>
          <w:p w:rsidR="001D5287" w:rsidRPr="001202E7" w:rsidRDefault="001D5287" w:rsidP="00424979">
            <w:pPr>
              <w:pStyle w:val="TAL"/>
              <w:rPr>
                <w:lang w:eastAsia="en-US"/>
                <w:rPrChange w:id="14316" w:author="CR#0209" w:date="2020-04-06T14:09:00Z">
                  <w:rPr>
                    <w:lang w:eastAsia="en-US"/>
                  </w:rPr>
                </w:rPrChange>
              </w:rPr>
            </w:pPr>
            <w:r w:rsidRPr="001202E7">
              <w:rPr>
                <w:lang w:eastAsia="en-US"/>
                <w:rPrChange w:id="14317" w:author="CR#0209" w:date="2020-04-06T14:09:00Z">
                  <w:rPr>
                    <w:lang w:eastAsia="en-US"/>
                  </w:rPr>
                </w:rPrChange>
              </w:rPr>
              <w:t>2</w:t>
            </w:r>
          </w:p>
        </w:tc>
        <w:tc>
          <w:tcPr>
            <w:tcW w:w="1701" w:type="dxa"/>
            <w:shd w:val="clear" w:color="auto" w:fill="auto"/>
          </w:tcPr>
          <w:p w:rsidR="001D5287" w:rsidRPr="001202E7" w:rsidRDefault="001D5287" w:rsidP="00424979">
            <w:pPr>
              <w:pStyle w:val="TAL"/>
              <w:rPr>
                <w:lang w:eastAsia="en-US"/>
                <w:rPrChange w:id="14318" w:author="CR#0209" w:date="2020-04-06T14:09:00Z">
                  <w:rPr>
                    <w:lang w:eastAsia="en-US"/>
                  </w:rPr>
                </w:rPrChange>
              </w:rPr>
            </w:pPr>
            <w:r w:rsidRPr="001202E7">
              <w:rPr>
                <w:lang w:eastAsia="en-US"/>
                <w:rPrChange w:id="14319" w:author="CR#0209" w:date="2020-04-06T14:09:00Z">
                  <w:rPr>
                    <w:lang w:eastAsia="en-US"/>
                  </w:rPr>
                </w:rPrChange>
              </w:rPr>
              <w:t>20 bits</w:t>
            </w:r>
          </w:p>
          <w:p w:rsidR="001D5287" w:rsidRPr="001202E7" w:rsidRDefault="001D5287" w:rsidP="00424979">
            <w:pPr>
              <w:pStyle w:val="TAL"/>
              <w:rPr>
                <w:lang w:eastAsia="en-US"/>
                <w:rPrChange w:id="14320" w:author="CR#0209" w:date="2020-04-06T14:09:00Z">
                  <w:rPr>
                    <w:lang w:eastAsia="en-US"/>
                  </w:rPr>
                </w:rPrChange>
              </w:rPr>
            </w:pPr>
            <w:r w:rsidRPr="001202E7">
              <w:rPr>
                <w:lang w:eastAsia="en-US"/>
                <w:rPrChange w:id="14321" w:author="CR#0209" w:date="2020-04-06T14:09:00Z">
                  <w:rPr>
                    <w:lang w:eastAsia="en-US"/>
                  </w:rPr>
                </w:rPrChange>
              </w:rPr>
              <w:t>(~1 million values)</w:t>
            </w:r>
          </w:p>
        </w:tc>
        <w:tc>
          <w:tcPr>
            <w:tcW w:w="1842" w:type="dxa"/>
            <w:shd w:val="clear" w:color="auto" w:fill="auto"/>
          </w:tcPr>
          <w:p w:rsidR="001D5287" w:rsidRPr="001202E7" w:rsidRDefault="001D5287" w:rsidP="00424979">
            <w:pPr>
              <w:pStyle w:val="TAL"/>
              <w:rPr>
                <w:lang w:eastAsia="en-US"/>
                <w:rPrChange w:id="14322" w:author="CR#0209" w:date="2020-04-06T14:09:00Z">
                  <w:rPr>
                    <w:lang w:eastAsia="en-US"/>
                  </w:rPr>
                </w:rPrChange>
              </w:rPr>
            </w:pPr>
            <w:r w:rsidRPr="001202E7">
              <w:rPr>
                <w:lang w:eastAsia="en-US"/>
                <w:rPrChange w:id="14323" w:author="CR#0209" w:date="2020-04-06T14:09:00Z">
                  <w:rPr>
                    <w:lang w:eastAsia="en-US"/>
                  </w:rPr>
                </w:rPrChange>
              </w:rPr>
              <w:t>16 bits</w:t>
            </w:r>
          </w:p>
          <w:p w:rsidR="001D5287" w:rsidRPr="001202E7" w:rsidRDefault="001D5287" w:rsidP="00424979">
            <w:pPr>
              <w:pStyle w:val="TAL"/>
              <w:rPr>
                <w:lang w:eastAsia="en-US"/>
                <w:rPrChange w:id="14324" w:author="CR#0209" w:date="2020-04-06T14:09:00Z">
                  <w:rPr>
                    <w:lang w:eastAsia="en-US"/>
                  </w:rPr>
                </w:rPrChange>
              </w:rPr>
            </w:pPr>
            <w:r w:rsidRPr="001202E7">
              <w:rPr>
                <w:lang w:eastAsia="en-US"/>
                <w:rPrChange w:id="14325" w:author="CR#0209" w:date="2020-04-06T14:09:00Z">
                  <w:rPr>
                    <w:lang w:eastAsia="en-US"/>
                  </w:rPr>
                </w:rPrChange>
              </w:rPr>
              <w:t>(65.000 nodes)</w:t>
            </w:r>
          </w:p>
        </w:tc>
        <w:tc>
          <w:tcPr>
            <w:tcW w:w="1418" w:type="dxa"/>
            <w:shd w:val="clear" w:color="auto" w:fill="auto"/>
          </w:tcPr>
          <w:p w:rsidR="001D5287" w:rsidRPr="001202E7" w:rsidRDefault="001D5287" w:rsidP="00424979">
            <w:pPr>
              <w:pStyle w:val="TAL"/>
              <w:rPr>
                <w:lang w:eastAsia="en-US"/>
                <w:rPrChange w:id="14326" w:author="CR#0209" w:date="2020-04-06T14:09:00Z">
                  <w:rPr>
                    <w:lang w:eastAsia="en-US"/>
                  </w:rPr>
                </w:rPrChange>
              </w:rPr>
            </w:pPr>
            <w:r w:rsidRPr="001202E7">
              <w:rPr>
                <w:lang w:eastAsia="en-US"/>
                <w:rPrChange w:id="14327" w:author="CR#0209" w:date="2020-04-06T14:09:00Z">
                  <w:rPr>
                    <w:lang w:eastAsia="en-US"/>
                  </w:rPr>
                </w:rPrChange>
              </w:rPr>
              <w:t>N/A</w:t>
            </w:r>
          </w:p>
        </w:tc>
        <w:tc>
          <w:tcPr>
            <w:tcW w:w="1559" w:type="dxa"/>
            <w:shd w:val="clear" w:color="auto" w:fill="auto"/>
          </w:tcPr>
          <w:p w:rsidR="001D5287" w:rsidRPr="001202E7" w:rsidRDefault="001D5287" w:rsidP="00424979">
            <w:pPr>
              <w:pStyle w:val="TAL"/>
              <w:rPr>
                <w:lang w:eastAsia="en-US"/>
                <w:rPrChange w:id="14328" w:author="CR#0209" w:date="2020-04-06T14:09:00Z">
                  <w:rPr>
                    <w:lang w:eastAsia="en-US"/>
                  </w:rPr>
                </w:rPrChange>
              </w:rPr>
            </w:pPr>
            <w:r w:rsidRPr="001202E7">
              <w:rPr>
                <w:lang w:eastAsia="en-US"/>
                <w:rPrChange w:id="14329" w:author="CR#0209" w:date="2020-04-06T14:09:00Z">
                  <w:rPr>
                    <w:lang w:eastAsia="en-US"/>
                  </w:rPr>
                </w:rPrChange>
              </w:rPr>
              <w:t>4 bits (Max 16 PLMNs)</w:t>
            </w:r>
          </w:p>
        </w:tc>
        <w:tc>
          <w:tcPr>
            <w:tcW w:w="2234" w:type="dxa"/>
            <w:shd w:val="clear" w:color="auto" w:fill="auto"/>
          </w:tcPr>
          <w:p w:rsidR="001D5287" w:rsidRPr="001202E7" w:rsidRDefault="001D5287" w:rsidP="00424979">
            <w:pPr>
              <w:pStyle w:val="TAL"/>
              <w:rPr>
                <w:lang w:eastAsia="en-US"/>
                <w:rPrChange w:id="14330" w:author="CR#0209" w:date="2020-04-06T14:09:00Z">
                  <w:rPr>
                    <w:lang w:eastAsia="en-US"/>
                  </w:rPr>
                </w:rPrChange>
              </w:rPr>
            </w:pPr>
            <w:r w:rsidRPr="001202E7">
              <w:rPr>
                <w:lang w:eastAsia="en-US"/>
                <w:rPrChange w:id="14331" w:author="CR#0209" w:date="2020-04-06T14:09:00Z">
                  <w:rPr>
                    <w:lang w:eastAsia="en-US"/>
                  </w:rPr>
                </w:rPrChange>
              </w:rPr>
              <w:t>Max number of PLMN IDs broadcast in NR is 12.</w:t>
            </w:r>
          </w:p>
          <w:p w:rsidR="001D5287" w:rsidRPr="001202E7" w:rsidRDefault="001D5287" w:rsidP="00424979">
            <w:pPr>
              <w:pStyle w:val="TAL"/>
              <w:rPr>
                <w:lang w:eastAsia="en-US"/>
                <w:rPrChange w:id="14332" w:author="CR#0209" w:date="2020-04-06T14:09:00Z">
                  <w:rPr>
                    <w:lang w:eastAsia="en-US"/>
                  </w:rPr>
                </w:rPrChange>
              </w:rPr>
            </w:pPr>
            <w:r w:rsidRPr="001202E7">
              <w:rPr>
                <w:lang w:eastAsia="en-US"/>
                <w:rPrChange w:id="14333" w:author="CR#0209" w:date="2020-04-06T14:09:00Z">
                  <w:rPr>
                    <w:lang w:eastAsia="en-US"/>
                  </w:rPr>
                </w:rPrChange>
              </w:rPr>
              <w:t>This profile may be applicable for any NG-RAN RAT.</w:t>
            </w:r>
          </w:p>
        </w:tc>
      </w:tr>
      <w:tr w:rsidR="001D5287" w:rsidRPr="001202E7" w:rsidTr="001D5287">
        <w:tc>
          <w:tcPr>
            <w:tcW w:w="1101" w:type="dxa"/>
            <w:shd w:val="clear" w:color="auto" w:fill="auto"/>
          </w:tcPr>
          <w:p w:rsidR="001D5287" w:rsidRPr="001202E7" w:rsidRDefault="001D5287" w:rsidP="00424979">
            <w:pPr>
              <w:pStyle w:val="TAL"/>
              <w:rPr>
                <w:lang w:eastAsia="en-US"/>
                <w:rPrChange w:id="14334" w:author="CR#0209" w:date="2020-04-06T14:09:00Z">
                  <w:rPr>
                    <w:lang w:eastAsia="en-US"/>
                  </w:rPr>
                </w:rPrChange>
              </w:rPr>
            </w:pPr>
            <w:r w:rsidRPr="001202E7">
              <w:rPr>
                <w:lang w:eastAsia="en-US"/>
                <w:rPrChange w:id="14335" w:author="CR#0209" w:date="2020-04-06T14:09:00Z">
                  <w:rPr>
                    <w:lang w:eastAsia="en-US"/>
                  </w:rPr>
                </w:rPrChange>
              </w:rPr>
              <w:t>3</w:t>
            </w:r>
          </w:p>
        </w:tc>
        <w:tc>
          <w:tcPr>
            <w:tcW w:w="1701" w:type="dxa"/>
            <w:shd w:val="clear" w:color="auto" w:fill="auto"/>
          </w:tcPr>
          <w:p w:rsidR="001D5287" w:rsidRPr="001202E7" w:rsidRDefault="001D5287" w:rsidP="00424979">
            <w:pPr>
              <w:pStyle w:val="TAL"/>
              <w:rPr>
                <w:lang w:eastAsia="en-US"/>
                <w:rPrChange w:id="14336" w:author="CR#0209" w:date="2020-04-06T14:09:00Z">
                  <w:rPr>
                    <w:lang w:eastAsia="en-US"/>
                  </w:rPr>
                </w:rPrChange>
              </w:rPr>
            </w:pPr>
            <w:r w:rsidRPr="001202E7">
              <w:rPr>
                <w:lang w:eastAsia="en-US"/>
                <w:rPrChange w:id="14337" w:author="CR#0209" w:date="2020-04-06T14:09:00Z">
                  <w:rPr>
                    <w:lang w:eastAsia="en-US"/>
                  </w:rPr>
                </w:rPrChange>
              </w:rPr>
              <w:t>24 bits</w:t>
            </w:r>
          </w:p>
          <w:p w:rsidR="001D5287" w:rsidRPr="001202E7" w:rsidRDefault="001D5287" w:rsidP="00424979">
            <w:pPr>
              <w:pStyle w:val="TAL"/>
              <w:rPr>
                <w:lang w:eastAsia="en-US"/>
                <w:rPrChange w:id="14338" w:author="CR#0209" w:date="2020-04-06T14:09:00Z">
                  <w:rPr>
                    <w:lang w:eastAsia="en-US"/>
                  </w:rPr>
                </w:rPrChange>
              </w:rPr>
            </w:pPr>
            <w:r w:rsidRPr="001202E7">
              <w:rPr>
                <w:lang w:eastAsia="en-US"/>
                <w:rPrChange w:id="14339" w:author="CR#0209" w:date="2020-04-06T14:09:00Z">
                  <w:rPr>
                    <w:lang w:eastAsia="en-US"/>
                  </w:rPr>
                </w:rPrChange>
              </w:rPr>
              <w:t>(16 million values)</w:t>
            </w:r>
          </w:p>
        </w:tc>
        <w:tc>
          <w:tcPr>
            <w:tcW w:w="1842" w:type="dxa"/>
            <w:shd w:val="clear" w:color="auto" w:fill="auto"/>
          </w:tcPr>
          <w:p w:rsidR="001D5287" w:rsidRPr="001202E7" w:rsidRDefault="001D5287" w:rsidP="00424979">
            <w:pPr>
              <w:pStyle w:val="TAL"/>
              <w:rPr>
                <w:lang w:eastAsia="en-US"/>
                <w:rPrChange w:id="14340" w:author="CR#0209" w:date="2020-04-06T14:09:00Z">
                  <w:rPr>
                    <w:lang w:eastAsia="en-US"/>
                  </w:rPr>
                </w:rPrChange>
              </w:rPr>
            </w:pPr>
            <w:r w:rsidRPr="001202E7">
              <w:rPr>
                <w:lang w:eastAsia="en-US"/>
                <w:rPrChange w:id="14341" w:author="CR#0209" w:date="2020-04-06T14:09:00Z">
                  <w:rPr>
                    <w:lang w:eastAsia="en-US"/>
                  </w:rPr>
                </w:rPrChange>
              </w:rPr>
              <w:t>16 bits</w:t>
            </w:r>
          </w:p>
          <w:p w:rsidR="001D5287" w:rsidRPr="001202E7" w:rsidRDefault="001D5287" w:rsidP="00424979">
            <w:pPr>
              <w:pStyle w:val="TAL"/>
              <w:rPr>
                <w:lang w:eastAsia="en-US"/>
                <w:rPrChange w:id="14342" w:author="CR#0209" w:date="2020-04-06T14:09:00Z">
                  <w:rPr>
                    <w:lang w:eastAsia="en-US"/>
                  </w:rPr>
                </w:rPrChange>
              </w:rPr>
            </w:pPr>
            <w:r w:rsidRPr="001202E7">
              <w:rPr>
                <w:lang w:eastAsia="en-US"/>
                <w:rPrChange w:id="14343" w:author="CR#0209" w:date="2020-04-06T14:09:00Z">
                  <w:rPr>
                    <w:lang w:eastAsia="en-US"/>
                  </w:rPr>
                </w:rPrChange>
              </w:rPr>
              <w:t>(65.000 nodes)</w:t>
            </w:r>
          </w:p>
        </w:tc>
        <w:tc>
          <w:tcPr>
            <w:tcW w:w="1418" w:type="dxa"/>
            <w:shd w:val="clear" w:color="auto" w:fill="auto"/>
          </w:tcPr>
          <w:p w:rsidR="001D5287" w:rsidRPr="001202E7" w:rsidRDefault="001D5287" w:rsidP="00424979">
            <w:pPr>
              <w:pStyle w:val="TAL"/>
              <w:rPr>
                <w:lang w:eastAsia="en-US"/>
                <w:rPrChange w:id="14344" w:author="CR#0209" w:date="2020-04-06T14:09:00Z">
                  <w:rPr>
                    <w:lang w:eastAsia="en-US"/>
                  </w:rPr>
                </w:rPrChange>
              </w:rPr>
            </w:pPr>
            <w:r w:rsidRPr="001202E7">
              <w:rPr>
                <w:lang w:eastAsia="en-US"/>
                <w:rPrChange w:id="14345" w:author="CR#0209" w:date="2020-04-06T14:09:00Z">
                  <w:rPr>
                    <w:lang w:eastAsia="en-US"/>
                  </w:rPr>
                </w:rPrChange>
              </w:rPr>
              <w:t>N/A</w:t>
            </w:r>
          </w:p>
        </w:tc>
        <w:tc>
          <w:tcPr>
            <w:tcW w:w="1559" w:type="dxa"/>
            <w:shd w:val="clear" w:color="auto" w:fill="auto"/>
          </w:tcPr>
          <w:p w:rsidR="001D5287" w:rsidRPr="001202E7" w:rsidRDefault="001D5287" w:rsidP="00424979">
            <w:pPr>
              <w:pStyle w:val="TAL"/>
              <w:rPr>
                <w:lang w:eastAsia="en-US"/>
                <w:rPrChange w:id="14346" w:author="CR#0209" w:date="2020-04-06T14:09:00Z">
                  <w:rPr>
                    <w:lang w:eastAsia="en-US"/>
                  </w:rPr>
                </w:rPrChange>
              </w:rPr>
            </w:pPr>
            <w:r w:rsidRPr="001202E7">
              <w:rPr>
                <w:lang w:eastAsia="en-US"/>
                <w:rPrChange w:id="14347" w:author="CR#0209" w:date="2020-04-06T14:09:00Z">
                  <w:rPr>
                    <w:lang w:eastAsia="en-US"/>
                  </w:rPr>
                </w:rPrChange>
              </w:rPr>
              <w:t>N/A</w:t>
            </w:r>
          </w:p>
        </w:tc>
        <w:tc>
          <w:tcPr>
            <w:tcW w:w="2234" w:type="dxa"/>
            <w:shd w:val="clear" w:color="auto" w:fill="auto"/>
          </w:tcPr>
          <w:p w:rsidR="001D5287" w:rsidRPr="001202E7" w:rsidRDefault="001D5287" w:rsidP="00424979">
            <w:pPr>
              <w:pStyle w:val="TAL"/>
              <w:rPr>
                <w:lang w:eastAsia="en-US"/>
                <w:rPrChange w:id="14348" w:author="CR#0209" w:date="2020-04-06T14:09:00Z">
                  <w:rPr>
                    <w:lang w:eastAsia="en-US"/>
                  </w:rPr>
                </w:rPrChange>
              </w:rPr>
            </w:pPr>
            <w:r w:rsidRPr="001202E7">
              <w:rPr>
                <w:lang w:eastAsia="en-US"/>
                <w:rPrChange w:id="14349" w:author="CR#0209" w:date="2020-04-06T14:09:00Z">
                  <w:rPr>
                    <w:lang w:eastAsia="en-US"/>
                  </w:rPr>
                </w:rPrChange>
              </w:rPr>
              <w:t>Reduced node address to maximise addressable UE contexts.</w:t>
            </w:r>
          </w:p>
          <w:p w:rsidR="001D5287" w:rsidRPr="001202E7" w:rsidRDefault="001D5287" w:rsidP="00424979">
            <w:pPr>
              <w:pStyle w:val="TAL"/>
              <w:rPr>
                <w:lang w:eastAsia="en-US"/>
                <w:rPrChange w:id="14350" w:author="CR#0209" w:date="2020-04-06T14:09:00Z">
                  <w:rPr>
                    <w:lang w:eastAsia="en-US"/>
                  </w:rPr>
                </w:rPrChange>
              </w:rPr>
            </w:pPr>
            <w:r w:rsidRPr="001202E7">
              <w:rPr>
                <w:lang w:eastAsia="en-US"/>
                <w:rPrChange w:id="14351" w:author="CR#0209" w:date="2020-04-06T14:09:00Z">
                  <w:rPr>
                    <w:lang w:eastAsia="en-US"/>
                  </w:rPr>
                </w:rPrChange>
              </w:rPr>
              <w:t>This profile may be applicable for any NG-RAN RAT.</w:t>
            </w:r>
          </w:p>
        </w:tc>
      </w:tr>
    </w:tbl>
    <w:p w:rsidR="001D5287" w:rsidRPr="001202E7" w:rsidRDefault="001D5287" w:rsidP="001D5287">
      <w:pPr>
        <w:rPr>
          <w:rPrChange w:id="14352" w:author="CR#0209" w:date="2020-04-06T14:09:00Z">
            <w:rPr/>
          </w:rPrChange>
        </w:rPr>
      </w:pPr>
    </w:p>
    <w:p w:rsidR="00BB1329" w:rsidRPr="001202E7" w:rsidRDefault="00BB1329" w:rsidP="00BB1329">
      <w:pPr>
        <w:pStyle w:val="Heading8"/>
        <w:rPr>
          <w:rPrChange w:id="14353" w:author="CR#0209" w:date="2020-04-06T14:09:00Z">
            <w:rPr/>
          </w:rPrChange>
        </w:rPr>
      </w:pPr>
      <w:r w:rsidRPr="001202E7">
        <w:rPr>
          <w:rPrChange w:id="14354" w:author="CR#0209" w:date="2020-04-06T14:09:00Z">
            <w:rPr/>
          </w:rPrChange>
        </w:rPr>
        <w:br w:type="page"/>
      </w:r>
      <w:bookmarkStart w:id="14355" w:name="_Toc20388091"/>
      <w:bookmarkStart w:id="14356" w:name="_Toc29376173"/>
      <w:r w:rsidRPr="001202E7">
        <w:rPr>
          <w:rPrChange w:id="14357" w:author="CR#0209" w:date="2020-04-06T14:09:00Z">
            <w:rPr/>
          </w:rPrChange>
        </w:rPr>
        <w:lastRenderedPageBreak/>
        <w:t>Annex D (informative):</w:t>
      </w:r>
      <w:r w:rsidRPr="001202E7">
        <w:rPr>
          <w:rPrChange w:id="14358" w:author="CR#0209" w:date="2020-04-06T14:09:00Z">
            <w:rPr/>
          </w:rPrChange>
        </w:rPr>
        <w:br/>
        <w:t>SPID ranges and mapping of SPID values to cell reselection and inter-RAT/inter frequency handover priorities</w:t>
      </w:r>
      <w:bookmarkEnd w:id="14355"/>
      <w:bookmarkEnd w:id="14356"/>
    </w:p>
    <w:p w:rsidR="00BB1329" w:rsidRPr="001202E7" w:rsidRDefault="00BB1329" w:rsidP="00BB1329">
      <w:pPr>
        <w:rPr>
          <w:rPrChange w:id="14359" w:author="CR#0209" w:date="2020-04-06T14:09:00Z">
            <w:rPr/>
          </w:rPrChange>
        </w:rPr>
      </w:pPr>
      <w:r w:rsidRPr="001202E7">
        <w:rPr>
          <w:rPrChange w:id="14360" w:author="CR#0209" w:date="2020-04-06T14:09:00Z">
            <w:rPr/>
          </w:rPrChange>
        </w:rPr>
        <w:t>The SPID values are defined in Annex I of TS 36.300 [2].</w:t>
      </w:r>
    </w:p>
    <w:p w:rsidR="00056D0D" w:rsidRPr="001202E7" w:rsidRDefault="00BB1329" w:rsidP="001D5287">
      <w:pPr>
        <w:rPr>
          <w:sz w:val="28"/>
          <w:szCs w:val="28"/>
          <w:rPrChange w:id="14361" w:author="CR#0209" w:date="2020-04-06T14:09:00Z">
            <w:rPr>
              <w:sz w:val="28"/>
              <w:szCs w:val="28"/>
            </w:rPr>
          </w:rPrChange>
        </w:rPr>
      </w:pPr>
      <w:r w:rsidRPr="001202E7">
        <w:rPr>
          <w:rPrChange w:id="14362" w:author="CR#0209" w:date="2020-04-06T14:09:00Z">
            <w:rPr/>
          </w:rPrChange>
        </w:rPr>
        <w:t>From the SPID reference values, only the SPID=253 also applies for 5GC.</w:t>
      </w:r>
    </w:p>
    <w:p w:rsidR="00323DC9" w:rsidRPr="001202E7" w:rsidRDefault="001D5287" w:rsidP="007900D0">
      <w:pPr>
        <w:pStyle w:val="Heading8"/>
        <w:rPr>
          <w:rPrChange w:id="14363" w:author="CR#0209" w:date="2020-04-06T14:09:00Z">
            <w:rPr/>
          </w:rPrChange>
        </w:rPr>
      </w:pPr>
      <w:r w:rsidRPr="001202E7">
        <w:rPr>
          <w:rPrChange w:id="14364" w:author="CR#0209" w:date="2020-04-06T14:09:00Z">
            <w:rPr/>
          </w:rPrChange>
        </w:rPr>
        <w:br w:type="page"/>
      </w:r>
      <w:bookmarkStart w:id="14365" w:name="_Toc20388092"/>
      <w:bookmarkStart w:id="14366" w:name="_Toc29376174"/>
      <w:bookmarkStart w:id="14367" w:name="_Hlk5843856"/>
      <w:r w:rsidR="00323DC9" w:rsidRPr="001202E7">
        <w:rPr>
          <w:rPrChange w:id="14368" w:author="CR#0209" w:date="2020-04-06T14:09:00Z">
            <w:rPr/>
          </w:rPrChange>
        </w:rPr>
        <w:lastRenderedPageBreak/>
        <w:t>Annex E:</w:t>
      </w:r>
      <w:r w:rsidR="007900D0" w:rsidRPr="001202E7">
        <w:rPr>
          <w:rPrChange w:id="14369" w:author="CR#0209" w:date="2020-04-06T14:09:00Z">
            <w:rPr/>
          </w:rPrChange>
        </w:rPr>
        <w:br/>
      </w:r>
      <w:r w:rsidR="00323DC9" w:rsidRPr="001202E7">
        <w:rPr>
          <w:rPrChange w:id="14370" w:author="CR#0209" w:date="2020-04-06T14:09:00Z">
            <w:rPr/>
          </w:rPrChange>
        </w:rPr>
        <w:t>NG-RAN Architecture for Radio Access Network Sharing with multiple cell ID broadcast (informative)</w:t>
      </w:r>
      <w:bookmarkEnd w:id="14365"/>
      <w:bookmarkEnd w:id="14366"/>
    </w:p>
    <w:p w:rsidR="00323DC9" w:rsidRPr="001202E7" w:rsidRDefault="00323DC9" w:rsidP="00323DC9">
      <w:pPr>
        <w:rPr>
          <w:rPrChange w:id="14371" w:author="CR#0209" w:date="2020-04-06T14:09:00Z">
            <w:rPr/>
          </w:rPrChange>
        </w:rPr>
      </w:pPr>
      <w:r w:rsidRPr="001202E7">
        <w:rPr>
          <w:rPrChange w:id="14372" w:author="CR#0209" w:date="2020-04-06T14:09:00Z">
            <w:rPr/>
          </w:rPrChange>
        </w:rPr>
        <w:t>Each NG-RAN node serving a cell identified by a Cell Identity associated with a subset of PLMNs is connected to another NG-RAN node via a single Xn-C interface instance.</w:t>
      </w:r>
    </w:p>
    <w:p w:rsidR="00323DC9" w:rsidRPr="001202E7" w:rsidRDefault="00323DC9" w:rsidP="00323DC9">
      <w:pPr>
        <w:rPr>
          <w:rPrChange w:id="14373" w:author="CR#0209" w:date="2020-04-06T14:09:00Z">
            <w:rPr/>
          </w:rPrChange>
        </w:rPr>
      </w:pPr>
      <w:r w:rsidRPr="001202E7">
        <w:rPr>
          <w:rPrChange w:id="14374" w:author="CR#0209" w:date="2020-04-06T14:09:00Z">
            <w:rPr/>
          </w:rPrChange>
        </w:rPr>
        <w:t>Each Xn-C interface instance is setup and removed individually.</w:t>
      </w:r>
    </w:p>
    <w:p w:rsidR="00323DC9" w:rsidRPr="001202E7" w:rsidRDefault="00323DC9" w:rsidP="00323DC9">
      <w:pPr>
        <w:rPr>
          <w:rPrChange w:id="14375" w:author="CR#0209" w:date="2020-04-06T14:09:00Z">
            <w:rPr/>
          </w:rPrChange>
        </w:rPr>
      </w:pPr>
      <w:r w:rsidRPr="001202E7">
        <w:rPr>
          <w:rPrChange w:id="14376" w:author="CR#0209" w:date="2020-04-06T14:09:00Z">
            <w:rPr/>
          </w:rPrChange>
        </w:rPr>
        <w:t>Xn-C interface instances terminating at NG-RAN nodes which share the same physical radio resources may share the same signalling transport resources. If this option is applied</w:t>
      </w:r>
      <w:r w:rsidR="00AD667C" w:rsidRPr="001202E7">
        <w:rPr>
          <w:rPrChange w:id="14377" w:author="CR#0209" w:date="2020-04-06T14:09:00Z">
            <w:rPr/>
          </w:rPrChange>
        </w:rPr>
        <w:t>:</w:t>
      </w:r>
    </w:p>
    <w:p w:rsidR="00323DC9" w:rsidRPr="001202E7" w:rsidRDefault="00323DC9" w:rsidP="00323DC9">
      <w:pPr>
        <w:pStyle w:val="B1"/>
        <w:rPr>
          <w:rPrChange w:id="14378" w:author="CR#0209" w:date="2020-04-06T14:09:00Z">
            <w:rPr/>
          </w:rPrChange>
        </w:rPr>
      </w:pPr>
      <w:bookmarkStart w:id="14379" w:name="_Hlk7738416"/>
      <w:r w:rsidRPr="001202E7">
        <w:rPr>
          <w:rPrChange w:id="14380" w:author="CR#0209" w:date="2020-04-06T14:09:00Z">
            <w:rPr/>
          </w:rPrChange>
        </w:rPr>
        <w:t>-</w:t>
      </w:r>
      <w:r w:rsidRPr="001202E7">
        <w:rPr>
          <w:rPrChange w:id="14381" w:author="CR#0209" w:date="2020-04-06T14:09:00Z">
            <w:rPr/>
          </w:rPrChange>
        </w:rPr>
        <w:tab/>
      </w:r>
      <w:r w:rsidR="00AD667C" w:rsidRPr="001202E7">
        <w:rPr>
          <w:rPrChange w:id="14382" w:author="CR#0209" w:date="2020-04-06T14:09:00Z">
            <w:rPr/>
          </w:rPrChange>
        </w:rPr>
        <w:t>N</w:t>
      </w:r>
      <w:r w:rsidRPr="001202E7">
        <w:rPr>
          <w:rPrChange w:id="14383" w:author="CR#0209" w:date="2020-04-06T14:09:00Z">
            <w:rPr/>
          </w:rPrChange>
        </w:rPr>
        <w:t>on-UE associated signalling is associated to an Xn-C interface instance by including an Interface Instance Indication in the XnAP message</w:t>
      </w:r>
      <w:r w:rsidR="00AD667C" w:rsidRPr="001202E7">
        <w:rPr>
          <w:rPrChange w:id="14384" w:author="CR#0209" w:date="2020-04-06T14:09:00Z">
            <w:rPr/>
          </w:rPrChange>
        </w:rPr>
        <w:t>;</w:t>
      </w:r>
    </w:p>
    <w:bookmarkEnd w:id="14379"/>
    <w:p w:rsidR="00323DC9" w:rsidRPr="001202E7" w:rsidRDefault="00323DC9" w:rsidP="009014E0">
      <w:pPr>
        <w:pStyle w:val="B1"/>
        <w:rPr>
          <w:rPrChange w:id="14385" w:author="CR#0209" w:date="2020-04-06T14:09:00Z">
            <w:rPr/>
          </w:rPrChange>
        </w:rPr>
      </w:pPr>
      <w:r w:rsidRPr="001202E7">
        <w:rPr>
          <w:rPrChange w:id="14386" w:author="CR#0209" w:date="2020-04-06T14:09:00Z">
            <w:rPr/>
          </w:rPrChange>
        </w:rPr>
        <w:t>-</w:t>
      </w:r>
      <w:r w:rsidRPr="001202E7">
        <w:rPr>
          <w:rPrChange w:id="14387" w:author="CR#0209" w:date="2020-04-06T14:09:00Z">
            <w:rPr/>
          </w:rPrChange>
        </w:rPr>
        <w:tab/>
      </w:r>
      <w:bookmarkStart w:id="14388" w:name="_Hlk7738594"/>
      <w:r w:rsidR="00AD667C" w:rsidRPr="001202E7">
        <w:rPr>
          <w:rPrChange w:id="14389" w:author="CR#0209" w:date="2020-04-06T14:09:00Z">
            <w:rPr/>
          </w:rPrChange>
        </w:rPr>
        <w:t>N</w:t>
      </w:r>
      <w:r w:rsidRPr="001202E7">
        <w:rPr>
          <w:rPrChange w:id="14390" w:author="CR#0209" w:date="2020-04-06T14:09:00Z">
            <w:rPr/>
          </w:rPrChange>
        </w:rPr>
        <w:t xml:space="preserve">ode related, non-UE associated </w:t>
      </w:r>
      <w:bookmarkEnd w:id="14388"/>
      <w:r w:rsidRPr="001202E7">
        <w:rPr>
          <w:rPrChange w:id="14391" w:author="CR#0209" w:date="2020-04-06T14:09:00Z">
            <w:rPr/>
          </w:rPrChange>
        </w:rPr>
        <w:t>Xn-C interface signalling may provide information destined for multiple logical nodes in a single XnAP procedure instance</w:t>
      </w:r>
      <w:bookmarkStart w:id="14392" w:name="_Hlk7738618"/>
      <w:r w:rsidRPr="001202E7">
        <w:rPr>
          <w:rPrChange w:id="14393" w:author="CR#0209" w:date="2020-04-06T14:09:00Z">
            <w:rPr/>
          </w:rPrChange>
        </w:rPr>
        <w:t xml:space="preserve"> once the Xn-C interface instance is setup</w:t>
      </w:r>
      <w:bookmarkEnd w:id="14392"/>
      <w:r w:rsidR="00AD667C" w:rsidRPr="001202E7">
        <w:rPr>
          <w:rPrChange w:id="14394" w:author="CR#0209" w:date="2020-04-06T14:09:00Z">
            <w:rPr/>
          </w:rPrChange>
        </w:rPr>
        <w:t>;</w:t>
      </w:r>
    </w:p>
    <w:p w:rsidR="00323DC9" w:rsidRPr="001202E7" w:rsidRDefault="00323DC9" w:rsidP="00323DC9">
      <w:pPr>
        <w:pStyle w:val="NO"/>
        <w:rPr>
          <w:rPrChange w:id="14395" w:author="CR#0209" w:date="2020-04-06T14:09:00Z">
            <w:rPr/>
          </w:rPrChange>
        </w:rPr>
      </w:pPr>
      <w:bookmarkStart w:id="14396" w:name="_Hlk7738633"/>
      <w:r w:rsidRPr="001202E7">
        <w:rPr>
          <w:rPrChange w:id="14397" w:author="CR#0209" w:date="2020-04-06T14:09:00Z">
            <w:rPr/>
          </w:rPrChange>
        </w:rPr>
        <w:t>NOTE 1:</w:t>
      </w:r>
      <w:r w:rsidRPr="001202E7">
        <w:rPr>
          <w:rPrChange w:id="14398" w:author="CR#0209" w:date="2020-04-06T14:09:00Z">
            <w:rPr/>
          </w:rPrChange>
        </w:rPr>
        <w:tab/>
      </w:r>
      <w:bookmarkStart w:id="14399" w:name="_Hlk8864268"/>
      <w:r w:rsidRPr="001202E7">
        <w:rPr>
          <w:rPrChange w:id="14400" w:author="CR#0209" w:date="2020-04-06T14:09:00Z">
            <w:rPr/>
          </w:rPrChange>
        </w:rPr>
        <w:t>If the Interface Instance Indication corresponds to more than one interface instance, the respective XnAP message carries information destined for multiple logical nodes.</w:t>
      </w:r>
      <w:bookmarkEnd w:id="14399"/>
    </w:p>
    <w:p w:rsidR="00323DC9" w:rsidRPr="001202E7" w:rsidRDefault="00323DC9" w:rsidP="00323DC9">
      <w:pPr>
        <w:pStyle w:val="B1"/>
        <w:rPr>
          <w:rPrChange w:id="14401" w:author="CR#0209" w:date="2020-04-06T14:09:00Z">
            <w:rPr/>
          </w:rPrChange>
        </w:rPr>
      </w:pPr>
      <w:bookmarkStart w:id="14402" w:name="_Hlk7738675"/>
      <w:bookmarkEnd w:id="14396"/>
      <w:r w:rsidRPr="001202E7">
        <w:rPr>
          <w:rPrChange w:id="14403" w:author="CR#0209" w:date="2020-04-06T14:09:00Z">
            <w:rPr/>
          </w:rPrChange>
        </w:rPr>
        <w:t>-</w:t>
      </w:r>
      <w:r w:rsidRPr="001202E7">
        <w:rPr>
          <w:rPrChange w:id="14404" w:author="CR#0209" w:date="2020-04-06T14:09:00Z">
            <w:rPr/>
          </w:rPrChange>
        </w:rPr>
        <w:tab/>
      </w:r>
      <w:r w:rsidR="00AD667C" w:rsidRPr="001202E7">
        <w:rPr>
          <w:rPrChange w:id="14405" w:author="CR#0209" w:date="2020-04-06T14:09:00Z">
            <w:rPr/>
          </w:rPrChange>
        </w:rPr>
        <w:t>A</w:t>
      </w:r>
      <w:r w:rsidRPr="001202E7">
        <w:rPr>
          <w:rPrChange w:id="14406" w:author="CR#0209" w:date="2020-04-06T14:09:00Z">
            <w:rPr/>
          </w:rPrChange>
        </w:rPr>
        <w:t xml:space="preserve"> UE associated signalling connection is associated to an Xn-C interface instance </w:t>
      </w:r>
      <w:bookmarkStart w:id="14407" w:name="_Hlk7763972"/>
      <w:r w:rsidRPr="001202E7">
        <w:rPr>
          <w:rPrChange w:id="14408" w:author="CR#0209" w:date="2020-04-06T14:09:00Z">
            <w:rPr/>
          </w:rPrChange>
        </w:rPr>
        <w:t xml:space="preserve">by allocating values for the corresponding </w:t>
      </w:r>
      <w:r w:rsidRPr="001202E7">
        <w:rPr>
          <w:rFonts w:eastAsia="Batang"/>
          <w:rPrChange w:id="14409" w:author="CR#0209" w:date="2020-04-06T14:09:00Z">
            <w:rPr>
              <w:rFonts w:eastAsia="Batang"/>
            </w:rPr>
          </w:rPrChange>
        </w:rPr>
        <w:t>NG-RAN node UE XnAP IDs</w:t>
      </w:r>
      <w:r w:rsidRPr="001202E7">
        <w:rPr>
          <w:rPrChange w:id="14410" w:author="CR#0209" w:date="2020-04-06T14:09:00Z">
            <w:rPr/>
          </w:rPrChange>
        </w:rPr>
        <w:t xml:space="preserve"> so that they can be mapped to that Xn-C interface instance</w:t>
      </w:r>
      <w:bookmarkEnd w:id="14407"/>
      <w:r w:rsidRPr="001202E7">
        <w:rPr>
          <w:rPrChange w:id="14411" w:author="CR#0209" w:date="2020-04-06T14:09:00Z">
            <w:rPr/>
          </w:rPrChange>
        </w:rPr>
        <w:t>.</w:t>
      </w:r>
    </w:p>
    <w:p w:rsidR="00323DC9" w:rsidRPr="001202E7" w:rsidRDefault="00323DC9" w:rsidP="00323DC9">
      <w:pPr>
        <w:pStyle w:val="NO"/>
        <w:rPr>
          <w:rPrChange w:id="14412" w:author="CR#0209" w:date="2020-04-06T14:09:00Z">
            <w:rPr/>
          </w:rPrChange>
        </w:rPr>
      </w:pPr>
      <w:bookmarkStart w:id="14413" w:name="_Hlk7797469"/>
      <w:bookmarkEnd w:id="14367"/>
      <w:bookmarkEnd w:id="14402"/>
      <w:r w:rsidRPr="001202E7">
        <w:rPr>
          <w:rPrChange w:id="14414" w:author="CR#0209" w:date="2020-04-06T14:09:00Z">
            <w:rPr/>
          </w:rPrChange>
        </w:rPr>
        <w:t>NOTE 2:</w:t>
      </w:r>
      <w:r w:rsidRPr="001202E7">
        <w:rPr>
          <w:rPrChange w:id="14415" w:author="CR#0209" w:date="2020-04-06T14:09:00Z">
            <w:rPr/>
          </w:rPrChange>
        </w:rPr>
        <w:tab/>
        <w:t xml:space="preserve">One possible implementation is to partition the value ranges of the </w:t>
      </w:r>
      <w:r w:rsidRPr="001202E7">
        <w:rPr>
          <w:rFonts w:eastAsia="Batang"/>
          <w:rPrChange w:id="14416" w:author="CR#0209" w:date="2020-04-06T14:09:00Z">
            <w:rPr>
              <w:rFonts w:eastAsia="Batang"/>
            </w:rPr>
          </w:rPrChange>
        </w:rPr>
        <w:t>NG-RAN node UE XnAP IDs</w:t>
      </w:r>
      <w:r w:rsidRPr="001202E7">
        <w:rPr>
          <w:rPrChange w:id="14417" w:author="CR#0209" w:date="2020-04-06T14:09:00Z">
            <w:rPr/>
          </w:rPrChange>
        </w:rPr>
        <w:t xml:space="preserve"> and associate each value range with an Xn-C interface instance.</w:t>
      </w:r>
    </w:p>
    <w:p w:rsidR="00080512" w:rsidRPr="001202E7" w:rsidRDefault="00080512" w:rsidP="009014E0">
      <w:pPr>
        <w:pStyle w:val="Heading8"/>
        <w:rPr>
          <w:rPrChange w:id="14418" w:author="CR#0209" w:date="2020-04-06T14:09:00Z">
            <w:rPr/>
          </w:rPrChange>
        </w:rPr>
      </w:pPr>
      <w:bookmarkStart w:id="14419" w:name="_Toc20388093"/>
      <w:bookmarkStart w:id="14420" w:name="_Toc29376175"/>
      <w:bookmarkEnd w:id="14413"/>
      <w:r w:rsidRPr="001202E7">
        <w:rPr>
          <w:rPrChange w:id="14421" w:author="CR#0209" w:date="2020-04-06T14:09:00Z">
            <w:rPr/>
          </w:rPrChange>
        </w:rPr>
        <w:t xml:space="preserve">Annex </w:t>
      </w:r>
      <w:r w:rsidR="00323DC9" w:rsidRPr="001202E7">
        <w:rPr>
          <w:rPrChange w:id="14422" w:author="CR#0209" w:date="2020-04-06T14:09:00Z">
            <w:rPr/>
          </w:rPrChange>
        </w:rPr>
        <w:t>F</w:t>
      </w:r>
      <w:r w:rsidR="00BB1329" w:rsidRPr="001202E7">
        <w:rPr>
          <w:rPrChange w:id="14423" w:author="CR#0209" w:date="2020-04-06T14:09:00Z">
            <w:rPr/>
          </w:rPrChange>
        </w:rPr>
        <w:t xml:space="preserve"> </w:t>
      </w:r>
      <w:r w:rsidRPr="001202E7">
        <w:rPr>
          <w:rPrChange w:id="14424" w:author="CR#0209" w:date="2020-04-06T14:09:00Z">
            <w:rPr/>
          </w:rPrChange>
        </w:rPr>
        <w:t>(informative):</w:t>
      </w:r>
      <w:r w:rsidRPr="001202E7">
        <w:rPr>
          <w:rPrChange w:id="14425" w:author="CR#0209" w:date="2020-04-06T14:09:00Z">
            <w:rPr/>
          </w:rPrChange>
        </w:rPr>
        <w:br/>
        <w:t>Change history</w:t>
      </w:r>
      <w:bookmarkEnd w:id="14419"/>
      <w:bookmarkEnd w:id="14420"/>
    </w:p>
    <w:bookmarkEnd w:id="13768"/>
    <w:p w:rsidR="00054A22" w:rsidRPr="001202E7" w:rsidRDefault="00054A22" w:rsidP="009014E0">
      <w:pPr>
        <w:pStyle w:val="TH"/>
        <w:spacing w:before="0" w:after="0"/>
        <w:rPr>
          <w:rFonts w:ascii="Arial Bold" w:hAnsi="Arial Bold"/>
          <w:sz w:val="4"/>
          <w:rPrChange w:id="14426" w:author="CR#0209" w:date="2020-04-06T14:09:00Z">
            <w:rPr>
              <w:rFonts w:ascii="Arial Bold" w:hAnsi="Arial Bold"/>
              <w:sz w:val="4"/>
            </w:rPr>
          </w:rPrChange>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14427">
          <w:tblGrid>
            <w:gridCol w:w="709"/>
            <w:gridCol w:w="709"/>
            <w:gridCol w:w="992"/>
            <w:gridCol w:w="567"/>
            <w:gridCol w:w="425"/>
            <w:gridCol w:w="426"/>
            <w:gridCol w:w="5103"/>
            <w:gridCol w:w="708"/>
          </w:tblGrid>
        </w:tblGridChange>
      </w:tblGrid>
      <w:tr w:rsidR="001202E7" w:rsidRPr="001202E7" w:rsidTr="00C360C7">
        <w:tc>
          <w:tcPr>
            <w:tcW w:w="9639" w:type="dxa"/>
            <w:gridSpan w:val="8"/>
            <w:tcBorders>
              <w:bottom w:val="nil"/>
            </w:tcBorders>
            <w:shd w:val="solid" w:color="FFFFFF" w:fill="auto"/>
          </w:tcPr>
          <w:p w:rsidR="003C3971" w:rsidRPr="001202E7" w:rsidRDefault="003C3971" w:rsidP="009014E0">
            <w:pPr>
              <w:pStyle w:val="TAL"/>
              <w:jc w:val="center"/>
              <w:rPr>
                <w:b/>
                <w:sz w:val="16"/>
                <w:rPrChange w:id="14428" w:author="CR#0209" w:date="2020-04-06T14:09:00Z">
                  <w:rPr>
                    <w:b/>
                    <w:sz w:val="16"/>
                  </w:rPr>
                </w:rPrChange>
              </w:rPr>
            </w:pPr>
            <w:r w:rsidRPr="001202E7">
              <w:rPr>
                <w:b/>
                <w:rPrChange w:id="14429" w:author="CR#0209" w:date="2020-04-06T14:09:00Z">
                  <w:rPr>
                    <w:b/>
                  </w:rPr>
                </w:rPrChange>
              </w:rPr>
              <w:t>Change history</w:t>
            </w:r>
          </w:p>
        </w:tc>
      </w:tr>
      <w:tr w:rsidR="001202E7" w:rsidRPr="001202E7" w:rsidTr="00C360C7">
        <w:tc>
          <w:tcPr>
            <w:tcW w:w="709" w:type="dxa"/>
            <w:shd w:val="pct10" w:color="auto" w:fill="FFFFFF"/>
          </w:tcPr>
          <w:p w:rsidR="003C3971" w:rsidRPr="001202E7" w:rsidRDefault="003C3971" w:rsidP="009014E0">
            <w:pPr>
              <w:pStyle w:val="TAL"/>
              <w:jc w:val="center"/>
              <w:rPr>
                <w:b/>
                <w:sz w:val="16"/>
                <w:rPrChange w:id="14430" w:author="CR#0209" w:date="2020-04-06T14:09:00Z">
                  <w:rPr>
                    <w:b/>
                    <w:sz w:val="16"/>
                  </w:rPr>
                </w:rPrChange>
              </w:rPr>
            </w:pPr>
            <w:r w:rsidRPr="001202E7">
              <w:rPr>
                <w:b/>
                <w:sz w:val="16"/>
                <w:rPrChange w:id="14431" w:author="CR#0209" w:date="2020-04-06T14:09:00Z">
                  <w:rPr>
                    <w:b/>
                    <w:sz w:val="16"/>
                  </w:rPr>
                </w:rPrChange>
              </w:rPr>
              <w:t>Date</w:t>
            </w:r>
          </w:p>
        </w:tc>
        <w:tc>
          <w:tcPr>
            <w:tcW w:w="709" w:type="dxa"/>
            <w:shd w:val="pct10" w:color="auto" w:fill="FFFFFF"/>
          </w:tcPr>
          <w:p w:rsidR="003C3971" w:rsidRPr="001202E7" w:rsidRDefault="00DF2B1F" w:rsidP="009014E0">
            <w:pPr>
              <w:pStyle w:val="TAL"/>
              <w:jc w:val="center"/>
              <w:rPr>
                <w:b/>
                <w:sz w:val="16"/>
                <w:rPrChange w:id="14432" w:author="CR#0209" w:date="2020-04-06T14:09:00Z">
                  <w:rPr>
                    <w:b/>
                    <w:sz w:val="16"/>
                  </w:rPr>
                </w:rPrChange>
              </w:rPr>
            </w:pPr>
            <w:r w:rsidRPr="001202E7">
              <w:rPr>
                <w:b/>
                <w:sz w:val="16"/>
                <w:rPrChange w:id="14433" w:author="CR#0209" w:date="2020-04-06T14:09:00Z">
                  <w:rPr>
                    <w:b/>
                    <w:sz w:val="16"/>
                  </w:rPr>
                </w:rPrChange>
              </w:rPr>
              <w:t>Meeting</w:t>
            </w:r>
          </w:p>
        </w:tc>
        <w:tc>
          <w:tcPr>
            <w:tcW w:w="992" w:type="dxa"/>
            <w:shd w:val="pct10" w:color="auto" w:fill="FFFFFF"/>
          </w:tcPr>
          <w:p w:rsidR="003C3971" w:rsidRPr="001202E7" w:rsidRDefault="003C3971" w:rsidP="009014E0">
            <w:pPr>
              <w:pStyle w:val="TAL"/>
              <w:jc w:val="center"/>
              <w:rPr>
                <w:b/>
                <w:sz w:val="16"/>
                <w:rPrChange w:id="14434" w:author="CR#0209" w:date="2020-04-06T14:09:00Z">
                  <w:rPr>
                    <w:b/>
                    <w:sz w:val="16"/>
                  </w:rPr>
                </w:rPrChange>
              </w:rPr>
            </w:pPr>
            <w:r w:rsidRPr="001202E7">
              <w:rPr>
                <w:b/>
                <w:sz w:val="16"/>
                <w:rPrChange w:id="14435" w:author="CR#0209" w:date="2020-04-06T14:09:00Z">
                  <w:rPr>
                    <w:b/>
                    <w:sz w:val="16"/>
                  </w:rPr>
                </w:rPrChange>
              </w:rPr>
              <w:t>TDoc</w:t>
            </w:r>
          </w:p>
        </w:tc>
        <w:tc>
          <w:tcPr>
            <w:tcW w:w="567" w:type="dxa"/>
            <w:shd w:val="pct10" w:color="auto" w:fill="FFFFFF"/>
          </w:tcPr>
          <w:p w:rsidR="003C3971" w:rsidRPr="001202E7" w:rsidRDefault="003C3971" w:rsidP="009014E0">
            <w:pPr>
              <w:pStyle w:val="TAL"/>
              <w:jc w:val="center"/>
              <w:rPr>
                <w:b/>
                <w:sz w:val="16"/>
                <w:rPrChange w:id="14436" w:author="CR#0209" w:date="2020-04-06T14:09:00Z">
                  <w:rPr>
                    <w:b/>
                    <w:sz w:val="16"/>
                  </w:rPr>
                </w:rPrChange>
              </w:rPr>
            </w:pPr>
            <w:r w:rsidRPr="001202E7">
              <w:rPr>
                <w:b/>
                <w:sz w:val="16"/>
                <w:rPrChange w:id="14437" w:author="CR#0209" w:date="2020-04-06T14:09:00Z">
                  <w:rPr>
                    <w:b/>
                    <w:sz w:val="16"/>
                  </w:rPr>
                </w:rPrChange>
              </w:rPr>
              <w:t>CR</w:t>
            </w:r>
          </w:p>
        </w:tc>
        <w:tc>
          <w:tcPr>
            <w:tcW w:w="425" w:type="dxa"/>
            <w:shd w:val="pct10" w:color="auto" w:fill="FFFFFF"/>
          </w:tcPr>
          <w:p w:rsidR="003C3971" w:rsidRPr="001202E7" w:rsidRDefault="003C3971" w:rsidP="009014E0">
            <w:pPr>
              <w:pStyle w:val="TAL"/>
              <w:jc w:val="center"/>
              <w:rPr>
                <w:b/>
                <w:sz w:val="16"/>
                <w:rPrChange w:id="14438" w:author="CR#0209" w:date="2020-04-06T14:09:00Z">
                  <w:rPr>
                    <w:b/>
                    <w:sz w:val="16"/>
                  </w:rPr>
                </w:rPrChange>
              </w:rPr>
            </w:pPr>
            <w:r w:rsidRPr="001202E7">
              <w:rPr>
                <w:b/>
                <w:sz w:val="16"/>
                <w:rPrChange w:id="14439" w:author="CR#0209" w:date="2020-04-06T14:09:00Z">
                  <w:rPr>
                    <w:b/>
                    <w:sz w:val="16"/>
                  </w:rPr>
                </w:rPrChange>
              </w:rPr>
              <w:t>Rev</w:t>
            </w:r>
          </w:p>
        </w:tc>
        <w:tc>
          <w:tcPr>
            <w:tcW w:w="426" w:type="dxa"/>
            <w:shd w:val="pct10" w:color="auto" w:fill="FFFFFF"/>
          </w:tcPr>
          <w:p w:rsidR="003C3971" w:rsidRPr="001202E7" w:rsidRDefault="003C3971" w:rsidP="009014E0">
            <w:pPr>
              <w:pStyle w:val="TAL"/>
              <w:jc w:val="center"/>
              <w:rPr>
                <w:b/>
                <w:sz w:val="16"/>
                <w:rPrChange w:id="14440" w:author="CR#0209" w:date="2020-04-06T14:09:00Z">
                  <w:rPr>
                    <w:b/>
                    <w:sz w:val="16"/>
                  </w:rPr>
                </w:rPrChange>
              </w:rPr>
            </w:pPr>
            <w:r w:rsidRPr="001202E7">
              <w:rPr>
                <w:b/>
                <w:sz w:val="16"/>
                <w:rPrChange w:id="14441" w:author="CR#0209" w:date="2020-04-06T14:09:00Z">
                  <w:rPr>
                    <w:b/>
                    <w:sz w:val="16"/>
                  </w:rPr>
                </w:rPrChange>
              </w:rPr>
              <w:t>Cat</w:t>
            </w:r>
          </w:p>
        </w:tc>
        <w:tc>
          <w:tcPr>
            <w:tcW w:w="5103" w:type="dxa"/>
            <w:shd w:val="pct10" w:color="auto" w:fill="FFFFFF"/>
          </w:tcPr>
          <w:p w:rsidR="003C3971" w:rsidRPr="001202E7" w:rsidRDefault="003C3971" w:rsidP="009014E0">
            <w:pPr>
              <w:pStyle w:val="TAL"/>
              <w:rPr>
                <w:b/>
                <w:sz w:val="16"/>
                <w:rPrChange w:id="14442" w:author="CR#0209" w:date="2020-04-06T14:09:00Z">
                  <w:rPr>
                    <w:b/>
                    <w:sz w:val="16"/>
                  </w:rPr>
                </w:rPrChange>
              </w:rPr>
            </w:pPr>
            <w:r w:rsidRPr="001202E7">
              <w:rPr>
                <w:b/>
                <w:sz w:val="16"/>
                <w:rPrChange w:id="14443" w:author="CR#0209" w:date="2020-04-06T14:09:00Z">
                  <w:rPr>
                    <w:b/>
                    <w:sz w:val="16"/>
                  </w:rPr>
                </w:rPrChange>
              </w:rPr>
              <w:t>Subject/Comment</w:t>
            </w:r>
          </w:p>
        </w:tc>
        <w:tc>
          <w:tcPr>
            <w:tcW w:w="708" w:type="dxa"/>
            <w:shd w:val="pct10" w:color="auto" w:fill="FFFFFF"/>
          </w:tcPr>
          <w:p w:rsidR="003C3971" w:rsidRPr="001202E7" w:rsidRDefault="00BB5A40" w:rsidP="009014E0">
            <w:pPr>
              <w:pStyle w:val="TAL"/>
              <w:jc w:val="center"/>
              <w:rPr>
                <w:b/>
                <w:sz w:val="16"/>
                <w:rPrChange w:id="14444" w:author="CR#0209" w:date="2020-04-06T14:09:00Z">
                  <w:rPr>
                    <w:b/>
                    <w:sz w:val="16"/>
                  </w:rPr>
                </w:rPrChange>
              </w:rPr>
            </w:pPr>
            <w:r w:rsidRPr="001202E7">
              <w:rPr>
                <w:b/>
                <w:sz w:val="16"/>
                <w:rPrChange w:id="14445" w:author="CR#0209" w:date="2020-04-06T14:09:00Z">
                  <w:rPr>
                    <w:b/>
                    <w:sz w:val="16"/>
                  </w:rPr>
                </w:rPrChange>
              </w:rPr>
              <w:t xml:space="preserve">New </w:t>
            </w:r>
            <w:r w:rsidR="00D52878" w:rsidRPr="001202E7">
              <w:rPr>
                <w:b/>
                <w:sz w:val="16"/>
                <w:rPrChange w:id="14446" w:author="CR#0209" w:date="2020-04-06T14:09:00Z">
                  <w:rPr>
                    <w:b/>
                    <w:sz w:val="16"/>
                  </w:rPr>
                </w:rPrChange>
              </w:rPr>
              <w:t>Version</w:t>
            </w:r>
          </w:p>
        </w:tc>
      </w:tr>
      <w:tr w:rsidR="001202E7" w:rsidRPr="001202E7" w:rsidTr="00C360C7">
        <w:tc>
          <w:tcPr>
            <w:tcW w:w="709" w:type="dxa"/>
            <w:shd w:val="solid" w:color="FFFFFF" w:fill="auto"/>
          </w:tcPr>
          <w:p w:rsidR="003C3971" w:rsidRPr="001202E7" w:rsidRDefault="00D52878" w:rsidP="009014E0">
            <w:pPr>
              <w:pStyle w:val="TAC"/>
              <w:rPr>
                <w:sz w:val="16"/>
                <w:szCs w:val="16"/>
                <w:rPrChange w:id="14447" w:author="CR#0209" w:date="2020-04-06T14:09:00Z">
                  <w:rPr>
                    <w:sz w:val="16"/>
                    <w:szCs w:val="16"/>
                  </w:rPr>
                </w:rPrChange>
              </w:rPr>
            </w:pPr>
            <w:r w:rsidRPr="001202E7">
              <w:rPr>
                <w:sz w:val="16"/>
                <w:szCs w:val="16"/>
                <w:rPrChange w:id="14448" w:author="CR#0209" w:date="2020-04-06T14:09:00Z">
                  <w:rPr>
                    <w:sz w:val="16"/>
                    <w:szCs w:val="16"/>
                  </w:rPr>
                </w:rPrChange>
              </w:rPr>
              <w:t>2017.03</w:t>
            </w:r>
          </w:p>
        </w:tc>
        <w:tc>
          <w:tcPr>
            <w:tcW w:w="709" w:type="dxa"/>
            <w:shd w:val="solid" w:color="FFFFFF" w:fill="auto"/>
          </w:tcPr>
          <w:p w:rsidR="003C3971" w:rsidRPr="001202E7" w:rsidRDefault="00D52878" w:rsidP="009014E0">
            <w:pPr>
              <w:pStyle w:val="TAC"/>
              <w:jc w:val="left"/>
              <w:rPr>
                <w:sz w:val="16"/>
                <w:szCs w:val="16"/>
                <w:rPrChange w:id="14449" w:author="CR#0209" w:date="2020-04-06T14:09:00Z">
                  <w:rPr>
                    <w:sz w:val="16"/>
                    <w:szCs w:val="16"/>
                  </w:rPr>
                </w:rPrChange>
              </w:rPr>
            </w:pPr>
            <w:r w:rsidRPr="001202E7">
              <w:rPr>
                <w:sz w:val="16"/>
                <w:szCs w:val="16"/>
                <w:rPrChange w:id="14450" w:author="CR#0209" w:date="2020-04-06T14:09:00Z">
                  <w:rPr>
                    <w:sz w:val="16"/>
                    <w:szCs w:val="16"/>
                  </w:rPr>
                </w:rPrChange>
              </w:rPr>
              <w:t>RAN2</w:t>
            </w:r>
            <w:r w:rsidR="00E470F4" w:rsidRPr="001202E7">
              <w:rPr>
                <w:sz w:val="16"/>
                <w:szCs w:val="16"/>
                <w:rPrChange w:id="14451" w:author="CR#0209" w:date="2020-04-06T14:09:00Z">
                  <w:rPr>
                    <w:sz w:val="16"/>
                    <w:szCs w:val="16"/>
                  </w:rPr>
                </w:rPrChange>
              </w:rPr>
              <w:t xml:space="preserve"> </w:t>
            </w:r>
            <w:r w:rsidRPr="001202E7">
              <w:rPr>
                <w:sz w:val="16"/>
                <w:szCs w:val="16"/>
                <w:rPrChange w:id="14452" w:author="CR#0209" w:date="2020-04-06T14:09:00Z">
                  <w:rPr>
                    <w:sz w:val="16"/>
                    <w:szCs w:val="16"/>
                  </w:rPr>
                </w:rPrChange>
              </w:rPr>
              <w:t>97bis</w:t>
            </w:r>
          </w:p>
        </w:tc>
        <w:tc>
          <w:tcPr>
            <w:tcW w:w="992" w:type="dxa"/>
            <w:shd w:val="solid" w:color="FFFFFF" w:fill="auto"/>
          </w:tcPr>
          <w:p w:rsidR="003C3971" w:rsidRPr="001202E7" w:rsidRDefault="00D52878" w:rsidP="009014E0">
            <w:pPr>
              <w:pStyle w:val="TAC"/>
              <w:jc w:val="left"/>
              <w:rPr>
                <w:sz w:val="16"/>
                <w:szCs w:val="16"/>
                <w:rPrChange w:id="14453" w:author="CR#0209" w:date="2020-04-06T14:09:00Z">
                  <w:rPr>
                    <w:sz w:val="16"/>
                    <w:szCs w:val="16"/>
                  </w:rPr>
                </w:rPrChange>
              </w:rPr>
            </w:pPr>
            <w:r w:rsidRPr="001202E7">
              <w:rPr>
                <w:sz w:val="16"/>
                <w:szCs w:val="16"/>
                <w:rPrChange w:id="14454" w:author="CR#0209" w:date="2020-04-06T14:09:00Z">
                  <w:rPr>
                    <w:sz w:val="16"/>
                    <w:szCs w:val="16"/>
                  </w:rPr>
                </w:rPrChange>
              </w:rPr>
              <w:t>R2-17</w:t>
            </w:r>
            <w:r w:rsidR="002432FD" w:rsidRPr="001202E7">
              <w:rPr>
                <w:sz w:val="16"/>
                <w:szCs w:val="16"/>
                <w:rPrChange w:id="14455" w:author="CR#0209" w:date="2020-04-06T14:09:00Z">
                  <w:rPr>
                    <w:sz w:val="16"/>
                    <w:szCs w:val="16"/>
                  </w:rPr>
                </w:rPrChange>
              </w:rPr>
              <w:t>02627</w:t>
            </w:r>
          </w:p>
        </w:tc>
        <w:tc>
          <w:tcPr>
            <w:tcW w:w="567" w:type="dxa"/>
            <w:shd w:val="solid" w:color="FFFFFF" w:fill="auto"/>
          </w:tcPr>
          <w:p w:rsidR="003C3971" w:rsidRPr="001202E7" w:rsidRDefault="00D52878" w:rsidP="009014E0">
            <w:pPr>
              <w:pStyle w:val="TAL"/>
              <w:jc w:val="center"/>
              <w:rPr>
                <w:sz w:val="16"/>
                <w:szCs w:val="16"/>
                <w:rPrChange w:id="14456" w:author="CR#0209" w:date="2020-04-06T14:09:00Z">
                  <w:rPr>
                    <w:sz w:val="16"/>
                    <w:szCs w:val="16"/>
                  </w:rPr>
                </w:rPrChange>
              </w:rPr>
            </w:pPr>
            <w:r w:rsidRPr="001202E7">
              <w:rPr>
                <w:sz w:val="16"/>
                <w:szCs w:val="16"/>
                <w:rPrChange w:id="14457" w:author="CR#0209" w:date="2020-04-06T14:09:00Z">
                  <w:rPr>
                    <w:sz w:val="16"/>
                    <w:szCs w:val="16"/>
                  </w:rPr>
                </w:rPrChange>
              </w:rPr>
              <w:t>-</w:t>
            </w:r>
          </w:p>
        </w:tc>
        <w:tc>
          <w:tcPr>
            <w:tcW w:w="425" w:type="dxa"/>
            <w:shd w:val="solid" w:color="FFFFFF" w:fill="auto"/>
          </w:tcPr>
          <w:p w:rsidR="003C3971" w:rsidRPr="001202E7" w:rsidRDefault="00D52878" w:rsidP="009014E0">
            <w:pPr>
              <w:pStyle w:val="TAR"/>
              <w:jc w:val="center"/>
              <w:rPr>
                <w:sz w:val="16"/>
                <w:szCs w:val="16"/>
                <w:rPrChange w:id="14458" w:author="CR#0209" w:date="2020-04-06T14:09:00Z">
                  <w:rPr>
                    <w:sz w:val="16"/>
                    <w:szCs w:val="16"/>
                  </w:rPr>
                </w:rPrChange>
              </w:rPr>
            </w:pPr>
            <w:r w:rsidRPr="001202E7">
              <w:rPr>
                <w:sz w:val="16"/>
                <w:szCs w:val="16"/>
                <w:rPrChange w:id="14459" w:author="CR#0209" w:date="2020-04-06T14:09:00Z">
                  <w:rPr>
                    <w:sz w:val="16"/>
                    <w:szCs w:val="16"/>
                  </w:rPr>
                </w:rPrChange>
              </w:rPr>
              <w:t>-</w:t>
            </w:r>
          </w:p>
        </w:tc>
        <w:tc>
          <w:tcPr>
            <w:tcW w:w="426" w:type="dxa"/>
            <w:shd w:val="solid" w:color="FFFFFF" w:fill="auto"/>
          </w:tcPr>
          <w:p w:rsidR="003C3971" w:rsidRPr="001202E7" w:rsidRDefault="00D52878" w:rsidP="009014E0">
            <w:pPr>
              <w:pStyle w:val="TAC"/>
              <w:rPr>
                <w:sz w:val="16"/>
                <w:szCs w:val="16"/>
                <w:rPrChange w:id="14460" w:author="CR#0209" w:date="2020-04-06T14:09:00Z">
                  <w:rPr>
                    <w:sz w:val="16"/>
                    <w:szCs w:val="16"/>
                  </w:rPr>
                </w:rPrChange>
              </w:rPr>
            </w:pPr>
            <w:r w:rsidRPr="001202E7">
              <w:rPr>
                <w:sz w:val="16"/>
                <w:szCs w:val="16"/>
                <w:rPrChange w:id="14461" w:author="CR#0209" w:date="2020-04-06T14:09:00Z">
                  <w:rPr>
                    <w:sz w:val="16"/>
                    <w:szCs w:val="16"/>
                  </w:rPr>
                </w:rPrChange>
              </w:rPr>
              <w:t>-</w:t>
            </w:r>
          </w:p>
        </w:tc>
        <w:tc>
          <w:tcPr>
            <w:tcW w:w="5103" w:type="dxa"/>
            <w:shd w:val="solid" w:color="FFFFFF" w:fill="auto"/>
          </w:tcPr>
          <w:p w:rsidR="003C3971" w:rsidRPr="001202E7" w:rsidRDefault="00D52878" w:rsidP="009014E0">
            <w:pPr>
              <w:pStyle w:val="TAL"/>
              <w:rPr>
                <w:sz w:val="16"/>
                <w:szCs w:val="16"/>
                <w:rPrChange w:id="14462" w:author="CR#0209" w:date="2020-04-06T14:09:00Z">
                  <w:rPr>
                    <w:sz w:val="16"/>
                    <w:szCs w:val="16"/>
                  </w:rPr>
                </w:rPrChange>
              </w:rPr>
            </w:pPr>
            <w:r w:rsidRPr="001202E7">
              <w:rPr>
                <w:sz w:val="16"/>
                <w:szCs w:val="16"/>
                <w:rPrChange w:id="14463" w:author="CR#0209" w:date="2020-04-06T14:09:00Z">
                  <w:rPr>
                    <w:sz w:val="16"/>
                    <w:szCs w:val="16"/>
                  </w:rPr>
                </w:rPrChange>
              </w:rPr>
              <w:t>First version.</w:t>
            </w:r>
          </w:p>
        </w:tc>
        <w:tc>
          <w:tcPr>
            <w:tcW w:w="708" w:type="dxa"/>
            <w:shd w:val="solid" w:color="FFFFFF" w:fill="auto"/>
          </w:tcPr>
          <w:p w:rsidR="003C3971" w:rsidRPr="001202E7" w:rsidRDefault="00D52878" w:rsidP="009014E0">
            <w:pPr>
              <w:pStyle w:val="TAC"/>
              <w:jc w:val="left"/>
              <w:rPr>
                <w:sz w:val="16"/>
                <w:szCs w:val="16"/>
                <w:rPrChange w:id="14464" w:author="CR#0209" w:date="2020-04-06T14:09:00Z">
                  <w:rPr>
                    <w:sz w:val="16"/>
                    <w:szCs w:val="16"/>
                  </w:rPr>
                </w:rPrChange>
              </w:rPr>
            </w:pPr>
            <w:r w:rsidRPr="001202E7">
              <w:rPr>
                <w:sz w:val="16"/>
                <w:szCs w:val="16"/>
                <w:rPrChange w:id="14465" w:author="CR#0209" w:date="2020-04-06T14:09:00Z">
                  <w:rPr>
                    <w:sz w:val="16"/>
                    <w:szCs w:val="16"/>
                  </w:rPr>
                </w:rPrChange>
              </w:rPr>
              <w:t>0.1.0</w:t>
            </w:r>
          </w:p>
        </w:tc>
      </w:tr>
      <w:tr w:rsidR="001202E7" w:rsidRPr="001202E7" w:rsidTr="00C360C7">
        <w:tc>
          <w:tcPr>
            <w:tcW w:w="709" w:type="dxa"/>
            <w:shd w:val="solid" w:color="FFFFFF" w:fill="auto"/>
          </w:tcPr>
          <w:p w:rsidR="002432FD" w:rsidRPr="001202E7" w:rsidRDefault="002432FD" w:rsidP="009014E0">
            <w:pPr>
              <w:pStyle w:val="TAC"/>
              <w:keepNext w:val="0"/>
              <w:keepLines w:val="0"/>
              <w:widowControl w:val="0"/>
              <w:rPr>
                <w:sz w:val="16"/>
                <w:szCs w:val="16"/>
                <w:rPrChange w:id="14466" w:author="CR#0209" w:date="2020-04-06T14:09:00Z">
                  <w:rPr>
                    <w:sz w:val="16"/>
                    <w:szCs w:val="16"/>
                  </w:rPr>
                </w:rPrChange>
              </w:rPr>
            </w:pPr>
            <w:r w:rsidRPr="001202E7">
              <w:rPr>
                <w:sz w:val="16"/>
                <w:szCs w:val="16"/>
                <w:rPrChange w:id="14467" w:author="CR#0209" w:date="2020-04-06T14:09:00Z">
                  <w:rPr>
                    <w:sz w:val="16"/>
                    <w:szCs w:val="16"/>
                  </w:rPr>
                </w:rPrChange>
              </w:rPr>
              <w:t>2017.0</w:t>
            </w:r>
            <w:r w:rsidR="00E470F4" w:rsidRPr="001202E7">
              <w:rPr>
                <w:sz w:val="16"/>
                <w:szCs w:val="16"/>
                <w:rPrChange w:id="14468" w:author="CR#0209" w:date="2020-04-06T14:09:00Z">
                  <w:rPr>
                    <w:sz w:val="16"/>
                    <w:szCs w:val="16"/>
                  </w:rPr>
                </w:rPrChange>
              </w:rPr>
              <w:t>4</w:t>
            </w:r>
          </w:p>
        </w:tc>
        <w:tc>
          <w:tcPr>
            <w:tcW w:w="709" w:type="dxa"/>
            <w:shd w:val="solid" w:color="FFFFFF" w:fill="auto"/>
          </w:tcPr>
          <w:p w:rsidR="002432FD" w:rsidRPr="001202E7" w:rsidRDefault="002432FD" w:rsidP="009014E0">
            <w:pPr>
              <w:pStyle w:val="TAC"/>
              <w:keepNext w:val="0"/>
              <w:keepLines w:val="0"/>
              <w:widowControl w:val="0"/>
              <w:jc w:val="left"/>
              <w:rPr>
                <w:sz w:val="16"/>
                <w:szCs w:val="16"/>
                <w:rPrChange w:id="14469" w:author="CR#0209" w:date="2020-04-06T14:09:00Z">
                  <w:rPr>
                    <w:sz w:val="16"/>
                    <w:szCs w:val="16"/>
                  </w:rPr>
                </w:rPrChange>
              </w:rPr>
            </w:pPr>
            <w:r w:rsidRPr="001202E7">
              <w:rPr>
                <w:sz w:val="16"/>
                <w:szCs w:val="16"/>
                <w:rPrChange w:id="14470" w:author="CR#0209" w:date="2020-04-06T14:09:00Z">
                  <w:rPr>
                    <w:sz w:val="16"/>
                    <w:szCs w:val="16"/>
                  </w:rPr>
                </w:rPrChange>
              </w:rPr>
              <w:t>RAN2</w:t>
            </w:r>
            <w:r w:rsidR="00E470F4" w:rsidRPr="001202E7">
              <w:rPr>
                <w:sz w:val="16"/>
                <w:szCs w:val="16"/>
                <w:rPrChange w:id="14471" w:author="CR#0209" w:date="2020-04-06T14:09:00Z">
                  <w:rPr>
                    <w:sz w:val="16"/>
                    <w:szCs w:val="16"/>
                  </w:rPr>
                </w:rPrChange>
              </w:rPr>
              <w:t xml:space="preserve"> </w:t>
            </w:r>
            <w:r w:rsidRPr="001202E7">
              <w:rPr>
                <w:sz w:val="16"/>
                <w:szCs w:val="16"/>
                <w:rPrChange w:id="14472" w:author="CR#0209" w:date="2020-04-06T14:09:00Z">
                  <w:rPr>
                    <w:sz w:val="16"/>
                    <w:szCs w:val="16"/>
                  </w:rPr>
                </w:rPrChange>
              </w:rPr>
              <w:t>97bis</w:t>
            </w:r>
          </w:p>
        </w:tc>
        <w:tc>
          <w:tcPr>
            <w:tcW w:w="992" w:type="dxa"/>
            <w:shd w:val="solid" w:color="FFFFFF" w:fill="auto"/>
          </w:tcPr>
          <w:p w:rsidR="002432FD" w:rsidRPr="001202E7" w:rsidRDefault="002432FD" w:rsidP="009014E0">
            <w:pPr>
              <w:pStyle w:val="TAC"/>
              <w:keepNext w:val="0"/>
              <w:keepLines w:val="0"/>
              <w:widowControl w:val="0"/>
              <w:jc w:val="left"/>
              <w:rPr>
                <w:sz w:val="16"/>
                <w:szCs w:val="16"/>
                <w:rPrChange w:id="14473" w:author="CR#0209" w:date="2020-04-06T14:09:00Z">
                  <w:rPr>
                    <w:sz w:val="16"/>
                    <w:szCs w:val="16"/>
                  </w:rPr>
                </w:rPrChange>
              </w:rPr>
            </w:pPr>
            <w:r w:rsidRPr="001202E7">
              <w:rPr>
                <w:sz w:val="16"/>
                <w:szCs w:val="16"/>
                <w:rPrChange w:id="14474" w:author="CR#0209" w:date="2020-04-06T14:09:00Z">
                  <w:rPr>
                    <w:sz w:val="16"/>
                    <w:szCs w:val="16"/>
                  </w:rPr>
                </w:rPrChange>
              </w:rPr>
              <w:t>R2-1703825</w:t>
            </w:r>
          </w:p>
        </w:tc>
        <w:tc>
          <w:tcPr>
            <w:tcW w:w="567" w:type="dxa"/>
            <w:shd w:val="solid" w:color="FFFFFF" w:fill="auto"/>
          </w:tcPr>
          <w:p w:rsidR="002432FD" w:rsidRPr="001202E7" w:rsidRDefault="002432FD" w:rsidP="009014E0">
            <w:pPr>
              <w:pStyle w:val="TAL"/>
              <w:keepNext w:val="0"/>
              <w:keepLines w:val="0"/>
              <w:widowControl w:val="0"/>
              <w:jc w:val="center"/>
              <w:rPr>
                <w:sz w:val="16"/>
                <w:szCs w:val="16"/>
                <w:rPrChange w:id="14475" w:author="CR#0209" w:date="2020-04-06T14:09:00Z">
                  <w:rPr>
                    <w:sz w:val="16"/>
                    <w:szCs w:val="16"/>
                  </w:rPr>
                </w:rPrChange>
              </w:rPr>
            </w:pPr>
            <w:r w:rsidRPr="001202E7">
              <w:rPr>
                <w:sz w:val="16"/>
                <w:szCs w:val="16"/>
                <w:rPrChange w:id="14476" w:author="CR#0209" w:date="2020-04-06T14:09:00Z">
                  <w:rPr>
                    <w:sz w:val="16"/>
                    <w:szCs w:val="16"/>
                  </w:rPr>
                </w:rPrChange>
              </w:rPr>
              <w:t>-</w:t>
            </w:r>
          </w:p>
        </w:tc>
        <w:tc>
          <w:tcPr>
            <w:tcW w:w="425" w:type="dxa"/>
            <w:shd w:val="solid" w:color="FFFFFF" w:fill="auto"/>
          </w:tcPr>
          <w:p w:rsidR="002432FD" w:rsidRPr="001202E7" w:rsidRDefault="002432FD" w:rsidP="009014E0">
            <w:pPr>
              <w:pStyle w:val="TAR"/>
              <w:keepNext w:val="0"/>
              <w:keepLines w:val="0"/>
              <w:widowControl w:val="0"/>
              <w:jc w:val="center"/>
              <w:rPr>
                <w:sz w:val="16"/>
                <w:szCs w:val="16"/>
                <w:rPrChange w:id="14477" w:author="CR#0209" w:date="2020-04-06T14:09:00Z">
                  <w:rPr>
                    <w:sz w:val="16"/>
                    <w:szCs w:val="16"/>
                  </w:rPr>
                </w:rPrChange>
              </w:rPr>
            </w:pPr>
            <w:r w:rsidRPr="001202E7">
              <w:rPr>
                <w:sz w:val="16"/>
                <w:szCs w:val="16"/>
                <w:rPrChange w:id="14478" w:author="CR#0209" w:date="2020-04-06T14:09:00Z">
                  <w:rPr>
                    <w:sz w:val="16"/>
                    <w:szCs w:val="16"/>
                  </w:rPr>
                </w:rPrChange>
              </w:rPr>
              <w:t>-</w:t>
            </w:r>
          </w:p>
        </w:tc>
        <w:tc>
          <w:tcPr>
            <w:tcW w:w="426" w:type="dxa"/>
            <w:shd w:val="solid" w:color="FFFFFF" w:fill="auto"/>
          </w:tcPr>
          <w:p w:rsidR="002432FD" w:rsidRPr="001202E7" w:rsidRDefault="002432FD" w:rsidP="009014E0">
            <w:pPr>
              <w:pStyle w:val="TAC"/>
              <w:keepNext w:val="0"/>
              <w:keepLines w:val="0"/>
              <w:widowControl w:val="0"/>
              <w:rPr>
                <w:sz w:val="16"/>
                <w:szCs w:val="16"/>
                <w:rPrChange w:id="14479" w:author="CR#0209" w:date="2020-04-06T14:09:00Z">
                  <w:rPr>
                    <w:sz w:val="16"/>
                    <w:szCs w:val="16"/>
                  </w:rPr>
                </w:rPrChange>
              </w:rPr>
            </w:pPr>
            <w:r w:rsidRPr="001202E7">
              <w:rPr>
                <w:sz w:val="16"/>
                <w:szCs w:val="16"/>
                <w:rPrChange w:id="14480" w:author="CR#0209" w:date="2020-04-06T14:09:00Z">
                  <w:rPr>
                    <w:sz w:val="16"/>
                    <w:szCs w:val="16"/>
                  </w:rPr>
                </w:rPrChange>
              </w:rPr>
              <w:t>-</w:t>
            </w:r>
          </w:p>
        </w:tc>
        <w:tc>
          <w:tcPr>
            <w:tcW w:w="5103" w:type="dxa"/>
            <w:shd w:val="solid" w:color="FFFFFF" w:fill="auto"/>
          </w:tcPr>
          <w:p w:rsidR="00190E5A" w:rsidRPr="001202E7" w:rsidRDefault="002432FD" w:rsidP="009014E0">
            <w:pPr>
              <w:pStyle w:val="TAL"/>
              <w:keepNext w:val="0"/>
              <w:keepLines w:val="0"/>
              <w:widowControl w:val="0"/>
              <w:rPr>
                <w:sz w:val="16"/>
                <w:szCs w:val="16"/>
                <w:rPrChange w:id="14481" w:author="CR#0209" w:date="2020-04-06T14:09:00Z">
                  <w:rPr>
                    <w:sz w:val="16"/>
                    <w:szCs w:val="16"/>
                  </w:rPr>
                </w:rPrChange>
              </w:rPr>
            </w:pPr>
            <w:r w:rsidRPr="001202E7">
              <w:rPr>
                <w:sz w:val="16"/>
                <w:szCs w:val="16"/>
                <w:rPrChange w:id="14482" w:author="CR#0209" w:date="2020-04-06T14:09:00Z">
                  <w:rPr>
                    <w:sz w:val="16"/>
                    <w:szCs w:val="16"/>
                  </w:rPr>
                </w:rPrChange>
              </w:rPr>
              <w:t>Editorial Updates</w:t>
            </w:r>
            <w:r w:rsidR="00190E5A" w:rsidRPr="001202E7">
              <w:rPr>
                <w:sz w:val="16"/>
                <w:szCs w:val="16"/>
                <w:rPrChange w:id="14483" w:author="CR#0209" w:date="2020-04-06T14:09:00Z">
                  <w:rPr>
                    <w:sz w:val="16"/>
                    <w:szCs w:val="16"/>
                  </w:rPr>
                </w:rPrChange>
              </w:rPr>
              <w:t>:</w:t>
            </w:r>
          </w:p>
          <w:p w:rsidR="0098134B" w:rsidRPr="001202E7" w:rsidRDefault="0098134B" w:rsidP="009014E0">
            <w:pPr>
              <w:pStyle w:val="TAL"/>
              <w:keepNext w:val="0"/>
              <w:keepLines w:val="0"/>
              <w:widowControl w:val="0"/>
              <w:rPr>
                <w:sz w:val="16"/>
                <w:szCs w:val="16"/>
                <w:rPrChange w:id="14484" w:author="CR#0209" w:date="2020-04-06T14:09:00Z">
                  <w:rPr>
                    <w:sz w:val="16"/>
                    <w:szCs w:val="16"/>
                  </w:rPr>
                </w:rPrChange>
              </w:rPr>
            </w:pPr>
            <w:r w:rsidRPr="001202E7">
              <w:rPr>
                <w:sz w:val="16"/>
                <w:szCs w:val="16"/>
                <w:rPrChange w:id="14485" w:author="CR#0209" w:date="2020-04-06T14:09:00Z">
                  <w:rPr>
                    <w:sz w:val="16"/>
                    <w:szCs w:val="16"/>
                  </w:rPr>
                </w:rPrChange>
              </w:rPr>
              <w:t xml:space="preserve">- Stage 2 Details of ARQ operation </w:t>
            </w:r>
            <w:r w:rsidR="00586086" w:rsidRPr="001202E7">
              <w:rPr>
                <w:sz w:val="16"/>
                <w:szCs w:val="16"/>
                <w:rPrChange w:id="14486" w:author="CR#0209" w:date="2020-04-06T14:09:00Z">
                  <w:rPr>
                    <w:sz w:val="16"/>
                    <w:szCs w:val="16"/>
                  </w:rPr>
                </w:rPrChange>
              </w:rPr>
              <w:t>marked</w:t>
            </w:r>
            <w:r w:rsidRPr="001202E7">
              <w:rPr>
                <w:sz w:val="16"/>
                <w:szCs w:val="16"/>
                <w:rPrChange w:id="14487" w:author="CR#0209" w:date="2020-04-06T14:09:00Z">
                  <w:rPr>
                    <w:sz w:val="16"/>
                    <w:szCs w:val="16"/>
                  </w:rPr>
                </w:rPrChange>
              </w:rPr>
              <w:t xml:space="preserve"> as FFS</w:t>
            </w:r>
          </w:p>
          <w:p w:rsidR="0098134B" w:rsidRPr="001202E7" w:rsidRDefault="0098134B" w:rsidP="009014E0">
            <w:pPr>
              <w:pStyle w:val="TAL"/>
              <w:keepNext w:val="0"/>
              <w:keepLines w:val="0"/>
              <w:widowControl w:val="0"/>
              <w:rPr>
                <w:sz w:val="16"/>
                <w:szCs w:val="16"/>
                <w:rPrChange w:id="14488" w:author="CR#0209" w:date="2020-04-06T14:09:00Z">
                  <w:rPr>
                    <w:sz w:val="16"/>
                    <w:szCs w:val="16"/>
                  </w:rPr>
                </w:rPrChange>
              </w:rPr>
            </w:pPr>
            <w:r w:rsidRPr="001202E7">
              <w:rPr>
                <w:sz w:val="16"/>
                <w:szCs w:val="16"/>
                <w:rPrChange w:id="14489" w:author="CR#0209" w:date="2020-04-06T14:09:00Z">
                  <w:rPr>
                    <w:sz w:val="16"/>
                    <w:szCs w:val="16"/>
                  </w:rPr>
                </w:rPrChange>
              </w:rPr>
              <w:t>- Placeholder for CU/DU Split overview added</w:t>
            </w:r>
          </w:p>
          <w:p w:rsidR="0098134B" w:rsidRPr="001202E7" w:rsidRDefault="0098134B" w:rsidP="009014E0">
            <w:pPr>
              <w:pStyle w:val="TAL"/>
              <w:keepNext w:val="0"/>
              <w:keepLines w:val="0"/>
              <w:widowControl w:val="0"/>
              <w:rPr>
                <w:sz w:val="16"/>
                <w:szCs w:val="16"/>
                <w:rPrChange w:id="14490" w:author="CR#0209" w:date="2020-04-06T14:09:00Z">
                  <w:rPr>
                    <w:sz w:val="16"/>
                    <w:szCs w:val="16"/>
                  </w:rPr>
                </w:rPrChange>
              </w:rPr>
            </w:pPr>
            <w:r w:rsidRPr="001202E7">
              <w:rPr>
                <w:sz w:val="16"/>
                <w:szCs w:val="16"/>
                <w:rPrChange w:id="14491" w:author="CR#0209" w:date="2020-04-06T14:09:00Z">
                  <w:rPr>
                    <w:sz w:val="16"/>
                    <w:szCs w:val="16"/>
                  </w:rPr>
                </w:rPrChange>
              </w:rPr>
              <w:t xml:space="preserve">- </w:t>
            </w:r>
            <w:r w:rsidR="000808DD" w:rsidRPr="001202E7">
              <w:rPr>
                <w:sz w:val="16"/>
                <w:szCs w:val="16"/>
                <w:rPrChange w:id="14492" w:author="CR#0209" w:date="2020-04-06T14:09:00Z">
                  <w:rPr>
                    <w:sz w:val="16"/>
                    <w:szCs w:val="16"/>
                  </w:rPr>
                </w:rPrChange>
              </w:rPr>
              <w:t xml:space="preserve">Outdated editor notes </w:t>
            </w:r>
            <w:r w:rsidR="00586086" w:rsidRPr="001202E7">
              <w:rPr>
                <w:sz w:val="16"/>
                <w:szCs w:val="16"/>
                <w:rPrChange w:id="14493" w:author="CR#0209" w:date="2020-04-06T14:09:00Z">
                  <w:rPr>
                    <w:sz w:val="16"/>
                    <w:szCs w:val="16"/>
                  </w:rPr>
                </w:rPrChange>
              </w:rPr>
              <w:t>removed</w:t>
            </w:r>
          </w:p>
          <w:p w:rsidR="000808DD" w:rsidRPr="001202E7" w:rsidRDefault="000808DD" w:rsidP="009014E0">
            <w:pPr>
              <w:pStyle w:val="TAL"/>
              <w:keepNext w:val="0"/>
              <w:keepLines w:val="0"/>
              <w:widowControl w:val="0"/>
              <w:rPr>
                <w:sz w:val="16"/>
                <w:szCs w:val="16"/>
                <w:rPrChange w:id="14494" w:author="CR#0209" w:date="2020-04-06T14:09:00Z">
                  <w:rPr>
                    <w:sz w:val="16"/>
                    <w:szCs w:val="16"/>
                  </w:rPr>
                </w:rPrChange>
              </w:rPr>
            </w:pPr>
            <w:r w:rsidRPr="001202E7">
              <w:rPr>
                <w:sz w:val="16"/>
                <w:szCs w:val="16"/>
                <w:rPrChange w:id="14495" w:author="CR#0209" w:date="2020-04-06T14:09:00Z">
                  <w:rPr>
                    <w:sz w:val="16"/>
                    <w:szCs w:val="16"/>
                  </w:rPr>
                </w:rPrChange>
              </w:rPr>
              <w:t>- Protocol Architecture updated</w:t>
            </w:r>
          </w:p>
          <w:p w:rsidR="00B25370" w:rsidRPr="001202E7" w:rsidRDefault="00B25370" w:rsidP="009014E0">
            <w:pPr>
              <w:pStyle w:val="TAL"/>
              <w:keepNext w:val="0"/>
              <w:keepLines w:val="0"/>
              <w:widowControl w:val="0"/>
              <w:rPr>
                <w:sz w:val="16"/>
                <w:szCs w:val="16"/>
                <w:rPrChange w:id="14496" w:author="CR#0209" w:date="2020-04-06T14:09:00Z">
                  <w:rPr>
                    <w:sz w:val="16"/>
                    <w:szCs w:val="16"/>
                  </w:rPr>
                </w:rPrChange>
              </w:rPr>
            </w:pPr>
            <w:r w:rsidRPr="001202E7">
              <w:rPr>
                <w:sz w:val="16"/>
                <w:szCs w:val="16"/>
                <w:rPrChange w:id="14497" w:author="CR#0209" w:date="2020-04-06T14:09:00Z">
                  <w:rPr>
                    <w:sz w:val="16"/>
                    <w:szCs w:val="16"/>
                  </w:rPr>
                </w:rPrChange>
              </w:rPr>
              <w:t>- NG-RAN terminology aligned</w:t>
            </w:r>
          </w:p>
          <w:p w:rsidR="0008231C" w:rsidRPr="001202E7" w:rsidRDefault="0008231C" w:rsidP="009014E0">
            <w:pPr>
              <w:pStyle w:val="TAL"/>
              <w:keepNext w:val="0"/>
              <w:keepLines w:val="0"/>
              <w:widowControl w:val="0"/>
              <w:rPr>
                <w:sz w:val="16"/>
                <w:szCs w:val="16"/>
                <w:rPrChange w:id="14498" w:author="CR#0209" w:date="2020-04-06T14:09:00Z">
                  <w:rPr>
                    <w:sz w:val="16"/>
                    <w:szCs w:val="16"/>
                  </w:rPr>
                </w:rPrChange>
              </w:rPr>
            </w:pPr>
            <w:r w:rsidRPr="001202E7">
              <w:rPr>
                <w:sz w:val="16"/>
                <w:szCs w:val="16"/>
                <w:rPrChange w:id="14499" w:author="CR#0209" w:date="2020-04-06T14:09:00Z">
                  <w:rPr>
                    <w:sz w:val="16"/>
                    <w:szCs w:val="16"/>
                  </w:rPr>
                </w:rPrChange>
              </w:rPr>
              <w:t>- Header placement in the L2 overview put as FFS</w:t>
            </w:r>
          </w:p>
        </w:tc>
        <w:tc>
          <w:tcPr>
            <w:tcW w:w="708" w:type="dxa"/>
            <w:shd w:val="solid" w:color="FFFFFF" w:fill="auto"/>
          </w:tcPr>
          <w:p w:rsidR="002432FD" w:rsidRPr="001202E7" w:rsidRDefault="002432FD" w:rsidP="009014E0">
            <w:pPr>
              <w:pStyle w:val="TAC"/>
              <w:keepNext w:val="0"/>
              <w:keepLines w:val="0"/>
              <w:widowControl w:val="0"/>
              <w:jc w:val="left"/>
              <w:rPr>
                <w:sz w:val="16"/>
                <w:szCs w:val="16"/>
                <w:rPrChange w:id="14500" w:author="CR#0209" w:date="2020-04-06T14:09:00Z">
                  <w:rPr>
                    <w:sz w:val="16"/>
                    <w:szCs w:val="16"/>
                  </w:rPr>
                </w:rPrChange>
              </w:rPr>
            </w:pPr>
            <w:r w:rsidRPr="001202E7">
              <w:rPr>
                <w:sz w:val="16"/>
                <w:szCs w:val="16"/>
                <w:rPrChange w:id="14501" w:author="CR#0209" w:date="2020-04-06T14:09:00Z">
                  <w:rPr>
                    <w:sz w:val="16"/>
                    <w:szCs w:val="16"/>
                  </w:rPr>
                </w:rPrChange>
              </w:rPr>
              <w:t>0.1.1</w:t>
            </w:r>
          </w:p>
        </w:tc>
      </w:tr>
      <w:tr w:rsidR="001202E7" w:rsidRPr="001202E7" w:rsidTr="00C360C7">
        <w:tc>
          <w:tcPr>
            <w:tcW w:w="709" w:type="dxa"/>
            <w:shd w:val="solid" w:color="FFFFFF" w:fill="auto"/>
          </w:tcPr>
          <w:p w:rsidR="00106255" w:rsidRPr="001202E7" w:rsidRDefault="00106255" w:rsidP="009014E0">
            <w:pPr>
              <w:pStyle w:val="TAC"/>
              <w:keepNext w:val="0"/>
              <w:keepLines w:val="0"/>
              <w:widowControl w:val="0"/>
              <w:rPr>
                <w:sz w:val="16"/>
                <w:szCs w:val="16"/>
                <w:rPrChange w:id="14502" w:author="CR#0209" w:date="2020-04-06T14:09:00Z">
                  <w:rPr>
                    <w:sz w:val="16"/>
                    <w:szCs w:val="16"/>
                  </w:rPr>
                </w:rPrChange>
              </w:rPr>
            </w:pPr>
            <w:r w:rsidRPr="001202E7">
              <w:rPr>
                <w:sz w:val="16"/>
                <w:szCs w:val="16"/>
                <w:rPrChange w:id="14503" w:author="CR#0209" w:date="2020-04-06T14:09:00Z">
                  <w:rPr>
                    <w:sz w:val="16"/>
                    <w:szCs w:val="16"/>
                  </w:rPr>
                </w:rPrChange>
              </w:rPr>
              <w:t>2017.04</w:t>
            </w:r>
          </w:p>
        </w:tc>
        <w:tc>
          <w:tcPr>
            <w:tcW w:w="709" w:type="dxa"/>
            <w:shd w:val="solid" w:color="FFFFFF" w:fill="auto"/>
          </w:tcPr>
          <w:p w:rsidR="00106255" w:rsidRPr="001202E7" w:rsidRDefault="00106255" w:rsidP="009014E0">
            <w:pPr>
              <w:pStyle w:val="TAC"/>
              <w:keepNext w:val="0"/>
              <w:keepLines w:val="0"/>
              <w:widowControl w:val="0"/>
              <w:jc w:val="left"/>
              <w:rPr>
                <w:sz w:val="16"/>
                <w:szCs w:val="16"/>
                <w:rPrChange w:id="14504" w:author="CR#0209" w:date="2020-04-06T14:09:00Z">
                  <w:rPr>
                    <w:sz w:val="16"/>
                    <w:szCs w:val="16"/>
                  </w:rPr>
                </w:rPrChange>
              </w:rPr>
            </w:pPr>
            <w:r w:rsidRPr="001202E7">
              <w:rPr>
                <w:sz w:val="16"/>
                <w:szCs w:val="16"/>
                <w:rPrChange w:id="14505" w:author="CR#0209" w:date="2020-04-06T14:09:00Z">
                  <w:rPr>
                    <w:sz w:val="16"/>
                    <w:szCs w:val="16"/>
                  </w:rPr>
                </w:rPrChange>
              </w:rPr>
              <w:t>RAN2 97bis</w:t>
            </w:r>
          </w:p>
        </w:tc>
        <w:tc>
          <w:tcPr>
            <w:tcW w:w="992" w:type="dxa"/>
            <w:shd w:val="solid" w:color="FFFFFF" w:fill="auto"/>
          </w:tcPr>
          <w:p w:rsidR="00106255" w:rsidRPr="001202E7" w:rsidRDefault="00106255" w:rsidP="009014E0">
            <w:pPr>
              <w:pStyle w:val="TAC"/>
              <w:keepNext w:val="0"/>
              <w:keepLines w:val="0"/>
              <w:widowControl w:val="0"/>
              <w:jc w:val="left"/>
              <w:rPr>
                <w:sz w:val="16"/>
                <w:szCs w:val="16"/>
                <w:rPrChange w:id="14506" w:author="CR#0209" w:date="2020-04-06T14:09:00Z">
                  <w:rPr>
                    <w:sz w:val="16"/>
                    <w:szCs w:val="16"/>
                  </w:rPr>
                </w:rPrChange>
              </w:rPr>
            </w:pPr>
            <w:r w:rsidRPr="001202E7">
              <w:rPr>
                <w:sz w:val="16"/>
                <w:szCs w:val="16"/>
                <w:rPrChange w:id="14507" w:author="CR#0209" w:date="2020-04-06T14:09:00Z">
                  <w:rPr>
                    <w:sz w:val="16"/>
                    <w:szCs w:val="16"/>
                  </w:rPr>
                </w:rPrChange>
              </w:rPr>
              <w:t>R2-1703952</w:t>
            </w:r>
          </w:p>
        </w:tc>
        <w:tc>
          <w:tcPr>
            <w:tcW w:w="567" w:type="dxa"/>
            <w:shd w:val="solid" w:color="FFFFFF" w:fill="auto"/>
          </w:tcPr>
          <w:p w:rsidR="00106255" w:rsidRPr="001202E7" w:rsidRDefault="00106255" w:rsidP="009014E0">
            <w:pPr>
              <w:pStyle w:val="TAL"/>
              <w:keepNext w:val="0"/>
              <w:keepLines w:val="0"/>
              <w:widowControl w:val="0"/>
              <w:jc w:val="center"/>
              <w:rPr>
                <w:sz w:val="16"/>
                <w:szCs w:val="16"/>
                <w:rPrChange w:id="14508" w:author="CR#0209" w:date="2020-04-06T14:09:00Z">
                  <w:rPr>
                    <w:sz w:val="16"/>
                    <w:szCs w:val="16"/>
                  </w:rPr>
                </w:rPrChange>
              </w:rPr>
            </w:pPr>
            <w:r w:rsidRPr="001202E7">
              <w:rPr>
                <w:sz w:val="16"/>
                <w:szCs w:val="16"/>
                <w:rPrChange w:id="14509" w:author="CR#0209" w:date="2020-04-06T14:09:00Z">
                  <w:rPr>
                    <w:sz w:val="16"/>
                    <w:szCs w:val="16"/>
                  </w:rPr>
                </w:rPrChange>
              </w:rPr>
              <w:t>-</w:t>
            </w:r>
          </w:p>
        </w:tc>
        <w:tc>
          <w:tcPr>
            <w:tcW w:w="425" w:type="dxa"/>
            <w:shd w:val="solid" w:color="FFFFFF" w:fill="auto"/>
          </w:tcPr>
          <w:p w:rsidR="00106255" w:rsidRPr="001202E7" w:rsidRDefault="00106255" w:rsidP="009014E0">
            <w:pPr>
              <w:pStyle w:val="TAR"/>
              <w:keepNext w:val="0"/>
              <w:keepLines w:val="0"/>
              <w:widowControl w:val="0"/>
              <w:jc w:val="center"/>
              <w:rPr>
                <w:sz w:val="16"/>
                <w:szCs w:val="16"/>
                <w:rPrChange w:id="14510" w:author="CR#0209" w:date="2020-04-06T14:09:00Z">
                  <w:rPr>
                    <w:sz w:val="16"/>
                    <w:szCs w:val="16"/>
                  </w:rPr>
                </w:rPrChange>
              </w:rPr>
            </w:pPr>
            <w:r w:rsidRPr="001202E7">
              <w:rPr>
                <w:sz w:val="16"/>
                <w:szCs w:val="16"/>
                <w:rPrChange w:id="14511" w:author="CR#0209" w:date="2020-04-06T14:09:00Z">
                  <w:rPr>
                    <w:sz w:val="16"/>
                    <w:szCs w:val="16"/>
                  </w:rPr>
                </w:rPrChange>
              </w:rPr>
              <w:t>-</w:t>
            </w:r>
          </w:p>
        </w:tc>
        <w:tc>
          <w:tcPr>
            <w:tcW w:w="426" w:type="dxa"/>
            <w:shd w:val="solid" w:color="FFFFFF" w:fill="auto"/>
          </w:tcPr>
          <w:p w:rsidR="00106255" w:rsidRPr="001202E7" w:rsidRDefault="00106255" w:rsidP="009014E0">
            <w:pPr>
              <w:pStyle w:val="TAC"/>
              <w:keepNext w:val="0"/>
              <w:keepLines w:val="0"/>
              <w:widowControl w:val="0"/>
              <w:rPr>
                <w:sz w:val="16"/>
                <w:szCs w:val="16"/>
                <w:rPrChange w:id="14512" w:author="CR#0209" w:date="2020-04-06T14:09:00Z">
                  <w:rPr>
                    <w:sz w:val="16"/>
                    <w:szCs w:val="16"/>
                  </w:rPr>
                </w:rPrChange>
              </w:rPr>
            </w:pPr>
            <w:r w:rsidRPr="001202E7">
              <w:rPr>
                <w:sz w:val="16"/>
                <w:szCs w:val="16"/>
                <w:rPrChange w:id="14513" w:author="CR#0209" w:date="2020-04-06T14:09:00Z">
                  <w:rPr>
                    <w:sz w:val="16"/>
                    <w:szCs w:val="16"/>
                  </w:rPr>
                </w:rPrChange>
              </w:rPr>
              <w:t>-</w:t>
            </w:r>
          </w:p>
        </w:tc>
        <w:tc>
          <w:tcPr>
            <w:tcW w:w="5103" w:type="dxa"/>
            <w:shd w:val="solid" w:color="FFFFFF" w:fill="auto"/>
          </w:tcPr>
          <w:p w:rsidR="00106255" w:rsidRPr="001202E7" w:rsidRDefault="00106255" w:rsidP="009014E0">
            <w:pPr>
              <w:pStyle w:val="TAL"/>
              <w:keepNext w:val="0"/>
              <w:keepLines w:val="0"/>
              <w:widowControl w:val="0"/>
              <w:rPr>
                <w:sz w:val="16"/>
                <w:szCs w:val="16"/>
                <w:rPrChange w:id="14514" w:author="CR#0209" w:date="2020-04-06T14:09:00Z">
                  <w:rPr>
                    <w:sz w:val="16"/>
                    <w:szCs w:val="16"/>
                  </w:rPr>
                </w:rPrChange>
              </w:rPr>
            </w:pPr>
            <w:r w:rsidRPr="001202E7">
              <w:rPr>
                <w:sz w:val="16"/>
                <w:szCs w:val="16"/>
                <w:rPrChange w:id="14515" w:author="CR#0209" w:date="2020-04-06T14:09:00Z">
                  <w:rPr>
                    <w:sz w:val="16"/>
                    <w:szCs w:val="16"/>
                  </w:rPr>
                </w:rPrChange>
              </w:rPr>
              <w:t>Editorial Updates:</w:t>
            </w:r>
          </w:p>
          <w:p w:rsidR="00106255" w:rsidRPr="001202E7" w:rsidRDefault="00106255" w:rsidP="009014E0">
            <w:pPr>
              <w:pStyle w:val="TAL"/>
              <w:keepNext w:val="0"/>
              <w:keepLines w:val="0"/>
              <w:widowControl w:val="0"/>
              <w:rPr>
                <w:sz w:val="16"/>
                <w:szCs w:val="16"/>
                <w:rPrChange w:id="14516" w:author="CR#0209" w:date="2020-04-06T14:09:00Z">
                  <w:rPr>
                    <w:sz w:val="16"/>
                    <w:szCs w:val="16"/>
                  </w:rPr>
                </w:rPrChange>
              </w:rPr>
            </w:pPr>
            <w:r w:rsidRPr="001202E7">
              <w:rPr>
                <w:sz w:val="16"/>
                <w:szCs w:val="16"/>
                <w:rPrChange w:id="14517" w:author="CR#0209" w:date="2020-04-06T14:09:00Z">
                  <w:rPr>
                    <w:sz w:val="16"/>
                    <w:szCs w:val="16"/>
                  </w:rPr>
                </w:rPrChange>
              </w:rPr>
              <w:t xml:space="preserve">- </w:t>
            </w:r>
            <w:r w:rsidR="009F6CCB" w:rsidRPr="001202E7">
              <w:rPr>
                <w:sz w:val="16"/>
                <w:szCs w:val="16"/>
                <w:rPrChange w:id="14518" w:author="CR#0209" w:date="2020-04-06T14:09:00Z">
                  <w:rPr>
                    <w:sz w:val="16"/>
                    <w:szCs w:val="16"/>
                  </w:rPr>
                </w:rPrChange>
              </w:rPr>
              <w:t>description</w:t>
            </w:r>
            <w:r w:rsidRPr="001202E7">
              <w:rPr>
                <w:sz w:val="16"/>
                <w:szCs w:val="16"/>
                <w:rPrChange w:id="14519" w:author="CR#0209" w:date="2020-04-06T14:09:00Z">
                  <w:rPr>
                    <w:sz w:val="16"/>
                    <w:szCs w:val="16"/>
                  </w:rPr>
                </w:rPrChange>
              </w:rPr>
              <w:t xml:space="preserve"> of measurements for mobility clarified</w:t>
            </w:r>
          </w:p>
          <w:p w:rsidR="00106255" w:rsidRPr="001202E7" w:rsidRDefault="00106255" w:rsidP="009014E0">
            <w:pPr>
              <w:pStyle w:val="TAL"/>
              <w:keepNext w:val="0"/>
              <w:keepLines w:val="0"/>
              <w:widowControl w:val="0"/>
              <w:rPr>
                <w:sz w:val="16"/>
                <w:szCs w:val="16"/>
                <w:rPrChange w:id="14520" w:author="CR#0209" w:date="2020-04-06T14:09:00Z">
                  <w:rPr>
                    <w:sz w:val="16"/>
                    <w:szCs w:val="16"/>
                  </w:rPr>
                </w:rPrChange>
              </w:rPr>
            </w:pPr>
            <w:r w:rsidRPr="001202E7">
              <w:rPr>
                <w:sz w:val="16"/>
                <w:szCs w:val="16"/>
                <w:rPrChange w:id="14521" w:author="CR#0209" w:date="2020-04-06T14:09:00Z">
                  <w:rPr>
                    <w:sz w:val="16"/>
                    <w:szCs w:val="16"/>
                  </w:rPr>
                </w:rPrChange>
              </w:rPr>
              <w:t>- some cell reselection details put FFS</w:t>
            </w:r>
          </w:p>
          <w:p w:rsidR="00106255" w:rsidRPr="001202E7" w:rsidRDefault="00106255" w:rsidP="009014E0">
            <w:pPr>
              <w:pStyle w:val="TAL"/>
              <w:keepNext w:val="0"/>
              <w:keepLines w:val="0"/>
              <w:widowControl w:val="0"/>
              <w:rPr>
                <w:sz w:val="16"/>
                <w:szCs w:val="16"/>
                <w:rPrChange w:id="14522" w:author="CR#0209" w:date="2020-04-06T14:09:00Z">
                  <w:rPr>
                    <w:sz w:val="16"/>
                    <w:szCs w:val="16"/>
                  </w:rPr>
                </w:rPrChange>
              </w:rPr>
            </w:pPr>
            <w:r w:rsidRPr="001202E7">
              <w:rPr>
                <w:sz w:val="16"/>
                <w:szCs w:val="16"/>
                <w:rPrChange w:id="14523" w:author="CR#0209" w:date="2020-04-06T14:09:00Z">
                  <w:rPr>
                    <w:sz w:val="16"/>
                    <w:szCs w:val="16"/>
                  </w:rPr>
                </w:rPrChange>
              </w:rPr>
              <w:t>- outdated references removed</w:t>
            </w:r>
          </w:p>
        </w:tc>
        <w:tc>
          <w:tcPr>
            <w:tcW w:w="708" w:type="dxa"/>
            <w:shd w:val="solid" w:color="FFFFFF" w:fill="auto"/>
          </w:tcPr>
          <w:p w:rsidR="00106255" w:rsidRPr="001202E7" w:rsidRDefault="00106255" w:rsidP="009014E0">
            <w:pPr>
              <w:pStyle w:val="TAC"/>
              <w:keepNext w:val="0"/>
              <w:keepLines w:val="0"/>
              <w:widowControl w:val="0"/>
              <w:jc w:val="left"/>
              <w:rPr>
                <w:sz w:val="16"/>
                <w:szCs w:val="16"/>
                <w:rPrChange w:id="14524" w:author="CR#0209" w:date="2020-04-06T14:09:00Z">
                  <w:rPr>
                    <w:sz w:val="16"/>
                    <w:szCs w:val="16"/>
                  </w:rPr>
                </w:rPrChange>
              </w:rPr>
            </w:pPr>
            <w:r w:rsidRPr="001202E7">
              <w:rPr>
                <w:sz w:val="16"/>
                <w:szCs w:val="16"/>
                <w:rPrChange w:id="14525" w:author="CR#0209" w:date="2020-04-06T14:09:00Z">
                  <w:rPr>
                    <w:sz w:val="16"/>
                    <w:szCs w:val="16"/>
                  </w:rPr>
                </w:rPrChange>
              </w:rPr>
              <w:t>0.1.2</w:t>
            </w:r>
          </w:p>
        </w:tc>
      </w:tr>
      <w:tr w:rsidR="001202E7" w:rsidRPr="001202E7" w:rsidTr="00C360C7">
        <w:tc>
          <w:tcPr>
            <w:tcW w:w="709" w:type="dxa"/>
            <w:shd w:val="solid" w:color="FFFFFF" w:fill="auto"/>
          </w:tcPr>
          <w:p w:rsidR="00106255" w:rsidRPr="001202E7" w:rsidRDefault="009F6CCB" w:rsidP="009014E0">
            <w:pPr>
              <w:pStyle w:val="TAC"/>
              <w:keepNext w:val="0"/>
              <w:keepLines w:val="0"/>
              <w:widowControl w:val="0"/>
              <w:rPr>
                <w:sz w:val="16"/>
                <w:szCs w:val="16"/>
                <w:rPrChange w:id="14526" w:author="CR#0209" w:date="2020-04-06T14:09:00Z">
                  <w:rPr>
                    <w:sz w:val="16"/>
                    <w:szCs w:val="16"/>
                  </w:rPr>
                </w:rPrChange>
              </w:rPr>
            </w:pPr>
            <w:r w:rsidRPr="001202E7">
              <w:rPr>
                <w:sz w:val="16"/>
                <w:szCs w:val="16"/>
                <w:rPrChange w:id="14527" w:author="CR#0209" w:date="2020-04-06T14:09:00Z">
                  <w:rPr>
                    <w:sz w:val="16"/>
                    <w:szCs w:val="16"/>
                  </w:rPr>
                </w:rPrChange>
              </w:rPr>
              <w:t>2017.04</w:t>
            </w:r>
          </w:p>
        </w:tc>
        <w:tc>
          <w:tcPr>
            <w:tcW w:w="709" w:type="dxa"/>
            <w:shd w:val="solid" w:color="FFFFFF" w:fill="auto"/>
          </w:tcPr>
          <w:p w:rsidR="00106255" w:rsidRPr="001202E7" w:rsidRDefault="009F6CCB" w:rsidP="009014E0">
            <w:pPr>
              <w:pStyle w:val="TAC"/>
              <w:keepNext w:val="0"/>
              <w:keepLines w:val="0"/>
              <w:widowControl w:val="0"/>
              <w:jc w:val="left"/>
              <w:rPr>
                <w:sz w:val="16"/>
                <w:szCs w:val="16"/>
                <w:rPrChange w:id="14528" w:author="CR#0209" w:date="2020-04-06T14:09:00Z">
                  <w:rPr>
                    <w:sz w:val="16"/>
                    <w:szCs w:val="16"/>
                  </w:rPr>
                </w:rPrChange>
              </w:rPr>
            </w:pPr>
            <w:r w:rsidRPr="001202E7">
              <w:rPr>
                <w:sz w:val="16"/>
                <w:szCs w:val="16"/>
                <w:rPrChange w:id="14529" w:author="CR#0209" w:date="2020-04-06T14:09:00Z">
                  <w:rPr>
                    <w:sz w:val="16"/>
                    <w:szCs w:val="16"/>
                  </w:rPr>
                </w:rPrChange>
              </w:rPr>
              <w:t>RAN2 98</w:t>
            </w:r>
          </w:p>
        </w:tc>
        <w:tc>
          <w:tcPr>
            <w:tcW w:w="992" w:type="dxa"/>
            <w:shd w:val="solid" w:color="FFFFFF" w:fill="auto"/>
          </w:tcPr>
          <w:p w:rsidR="00106255" w:rsidRPr="001202E7" w:rsidRDefault="009F6CCB" w:rsidP="009014E0">
            <w:pPr>
              <w:pStyle w:val="TAC"/>
              <w:keepNext w:val="0"/>
              <w:keepLines w:val="0"/>
              <w:widowControl w:val="0"/>
              <w:jc w:val="left"/>
              <w:rPr>
                <w:sz w:val="16"/>
                <w:szCs w:val="16"/>
                <w:rPrChange w:id="14530" w:author="CR#0209" w:date="2020-04-06T14:09:00Z">
                  <w:rPr>
                    <w:sz w:val="16"/>
                    <w:szCs w:val="16"/>
                  </w:rPr>
                </w:rPrChange>
              </w:rPr>
            </w:pPr>
            <w:r w:rsidRPr="001202E7">
              <w:rPr>
                <w:sz w:val="16"/>
                <w:szCs w:val="16"/>
                <w:rPrChange w:id="14531" w:author="CR#0209" w:date="2020-04-06T14:09:00Z">
                  <w:rPr>
                    <w:sz w:val="16"/>
                    <w:szCs w:val="16"/>
                  </w:rPr>
                </w:rPrChange>
              </w:rPr>
              <w:t>R2-17</w:t>
            </w:r>
            <w:r w:rsidR="00222EA7" w:rsidRPr="001202E7">
              <w:rPr>
                <w:sz w:val="16"/>
                <w:szCs w:val="16"/>
                <w:rPrChange w:id="14532" w:author="CR#0209" w:date="2020-04-06T14:09:00Z">
                  <w:rPr>
                    <w:sz w:val="16"/>
                    <w:szCs w:val="16"/>
                  </w:rPr>
                </w:rPrChange>
              </w:rPr>
              <w:t>04296</w:t>
            </w:r>
          </w:p>
        </w:tc>
        <w:tc>
          <w:tcPr>
            <w:tcW w:w="567" w:type="dxa"/>
            <w:shd w:val="solid" w:color="FFFFFF" w:fill="auto"/>
          </w:tcPr>
          <w:p w:rsidR="00106255" w:rsidRPr="001202E7" w:rsidRDefault="00DD0ABE" w:rsidP="009014E0">
            <w:pPr>
              <w:pStyle w:val="TAL"/>
              <w:keepNext w:val="0"/>
              <w:keepLines w:val="0"/>
              <w:widowControl w:val="0"/>
              <w:jc w:val="center"/>
              <w:rPr>
                <w:sz w:val="16"/>
                <w:szCs w:val="16"/>
                <w:rPrChange w:id="14533" w:author="CR#0209" w:date="2020-04-06T14:09:00Z">
                  <w:rPr>
                    <w:sz w:val="16"/>
                    <w:szCs w:val="16"/>
                  </w:rPr>
                </w:rPrChange>
              </w:rPr>
            </w:pPr>
            <w:r w:rsidRPr="001202E7">
              <w:rPr>
                <w:sz w:val="16"/>
                <w:szCs w:val="16"/>
                <w:rPrChange w:id="14534" w:author="CR#0209" w:date="2020-04-06T14:09:00Z">
                  <w:rPr>
                    <w:sz w:val="16"/>
                    <w:szCs w:val="16"/>
                  </w:rPr>
                </w:rPrChange>
              </w:rPr>
              <w:t>-</w:t>
            </w:r>
          </w:p>
        </w:tc>
        <w:tc>
          <w:tcPr>
            <w:tcW w:w="425" w:type="dxa"/>
            <w:shd w:val="solid" w:color="FFFFFF" w:fill="auto"/>
          </w:tcPr>
          <w:p w:rsidR="00106255" w:rsidRPr="001202E7" w:rsidRDefault="00DD0ABE" w:rsidP="009014E0">
            <w:pPr>
              <w:pStyle w:val="TAR"/>
              <w:keepNext w:val="0"/>
              <w:keepLines w:val="0"/>
              <w:widowControl w:val="0"/>
              <w:jc w:val="center"/>
              <w:rPr>
                <w:sz w:val="16"/>
                <w:szCs w:val="16"/>
                <w:rPrChange w:id="14535" w:author="CR#0209" w:date="2020-04-06T14:09:00Z">
                  <w:rPr>
                    <w:sz w:val="16"/>
                    <w:szCs w:val="16"/>
                  </w:rPr>
                </w:rPrChange>
              </w:rPr>
            </w:pPr>
            <w:r w:rsidRPr="001202E7">
              <w:rPr>
                <w:sz w:val="16"/>
                <w:szCs w:val="16"/>
                <w:rPrChange w:id="14536" w:author="CR#0209" w:date="2020-04-06T14:09:00Z">
                  <w:rPr>
                    <w:sz w:val="16"/>
                    <w:szCs w:val="16"/>
                  </w:rPr>
                </w:rPrChange>
              </w:rPr>
              <w:t>-</w:t>
            </w:r>
          </w:p>
        </w:tc>
        <w:tc>
          <w:tcPr>
            <w:tcW w:w="426" w:type="dxa"/>
            <w:shd w:val="solid" w:color="FFFFFF" w:fill="auto"/>
          </w:tcPr>
          <w:p w:rsidR="00106255" w:rsidRPr="001202E7" w:rsidRDefault="00DD0ABE" w:rsidP="009014E0">
            <w:pPr>
              <w:pStyle w:val="TAC"/>
              <w:keepNext w:val="0"/>
              <w:keepLines w:val="0"/>
              <w:widowControl w:val="0"/>
              <w:rPr>
                <w:sz w:val="16"/>
                <w:szCs w:val="16"/>
                <w:rPrChange w:id="14537" w:author="CR#0209" w:date="2020-04-06T14:09:00Z">
                  <w:rPr>
                    <w:sz w:val="16"/>
                    <w:szCs w:val="16"/>
                  </w:rPr>
                </w:rPrChange>
              </w:rPr>
            </w:pPr>
            <w:r w:rsidRPr="001202E7">
              <w:rPr>
                <w:sz w:val="16"/>
                <w:szCs w:val="16"/>
                <w:rPrChange w:id="14538" w:author="CR#0209" w:date="2020-04-06T14:09:00Z">
                  <w:rPr>
                    <w:sz w:val="16"/>
                    <w:szCs w:val="16"/>
                  </w:rPr>
                </w:rPrChange>
              </w:rPr>
              <w:t>-</w:t>
            </w:r>
          </w:p>
        </w:tc>
        <w:tc>
          <w:tcPr>
            <w:tcW w:w="5103" w:type="dxa"/>
            <w:shd w:val="solid" w:color="FFFFFF" w:fill="auto"/>
          </w:tcPr>
          <w:p w:rsidR="009F6CCB" w:rsidRPr="001202E7" w:rsidRDefault="009F6CCB" w:rsidP="009014E0">
            <w:pPr>
              <w:pStyle w:val="TAL"/>
              <w:keepNext w:val="0"/>
              <w:keepLines w:val="0"/>
              <w:widowControl w:val="0"/>
              <w:rPr>
                <w:sz w:val="16"/>
                <w:szCs w:val="16"/>
                <w:rPrChange w:id="14539" w:author="CR#0209" w:date="2020-04-06T14:09:00Z">
                  <w:rPr>
                    <w:sz w:val="16"/>
                    <w:szCs w:val="16"/>
                  </w:rPr>
                </w:rPrChange>
              </w:rPr>
            </w:pPr>
            <w:r w:rsidRPr="001202E7">
              <w:rPr>
                <w:sz w:val="16"/>
                <w:szCs w:val="16"/>
                <w:rPrChange w:id="14540" w:author="CR#0209" w:date="2020-04-06T14:09:00Z">
                  <w:rPr>
                    <w:sz w:val="16"/>
                    <w:szCs w:val="16"/>
                  </w:rPr>
                </w:rPrChange>
              </w:rPr>
              <w:t>Editorial updates</w:t>
            </w:r>
            <w:r w:rsidR="00603C1E" w:rsidRPr="001202E7">
              <w:rPr>
                <w:sz w:val="16"/>
                <w:szCs w:val="16"/>
                <w:rPrChange w:id="14541" w:author="CR#0209" w:date="2020-04-06T14:09:00Z">
                  <w:rPr>
                    <w:sz w:val="16"/>
                    <w:szCs w:val="16"/>
                  </w:rPr>
                </w:rPrChange>
              </w:rPr>
              <w:t>:</w:t>
            </w:r>
          </w:p>
          <w:p w:rsidR="00603C1E" w:rsidRPr="001202E7" w:rsidRDefault="00603C1E" w:rsidP="009014E0">
            <w:pPr>
              <w:pStyle w:val="TAL"/>
              <w:keepNext w:val="0"/>
              <w:keepLines w:val="0"/>
              <w:widowControl w:val="0"/>
              <w:rPr>
                <w:sz w:val="16"/>
                <w:szCs w:val="16"/>
                <w:rPrChange w:id="14542" w:author="CR#0209" w:date="2020-04-06T14:09:00Z">
                  <w:rPr>
                    <w:sz w:val="16"/>
                    <w:szCs w:val="16"/>
                  </w:rPr>
                </w:rPrChange>
              </w:rPr>
            </w:pPr>
            <w:r w:rsidRPr="001202E7">
              <w:rPr>
                <w:sz w:val="16"/>
                <w:szCs w:val="16"/>
                <w:rPrChange w:id="14543" w:author="CR#0209" w:date="2020-04-06T14:09:00Z">
                  <w:rPr>
                    <w:sz w:val="16"/>
                    <w:szCs w:val="16"/>
                  </w:rPr>
                </w:rPrChange>
              </w:rPr>
              <w:t>- NG interfaces naming aligned to RAN3</w:t>
            </w:r>
          </w:p>
          <w:p w:rsidR="00603C1E" w:rsidRPr="001202E7" w:rsidRDefault="00603C1E" w:rsidP="009014E0">
            <w:pPr>
              <w:pStyle w:val="TAL"/>
              <w:keepNext w:val="0"/>
              <w:keepLines w:val="0"/>
              <w:widowControl w:val="0"/>
              <w:rPr>
                <w:sz w:val="16"/>
                <w:szCs w:val="16"/>
                <w:rPrChange w:id="14544" w:author="CR#0209" w:date="2020-04-06T14:09:00Z">
                  <w:rPr>
                    <w:sz w:val="16"/>
                    <w:szCs w:val="16"/>
                  </w:rPr>
                </w:rPrChange>
              </w:rPr>
            </w:pPr>
            <w:r w:rsidRPr="001202E7">
              <w:rPr>
                <w:sz w:val="16"/>
                <w:szCs w:val="16"/>
                <w:rPrChange w:id="14545" w:author="CR#0209" w:date="2020-04-06T14:09:00Z">
                  <w:rPr>
                    <w:sz w:val="16"/>
                    <w:szCs w:val="16"/>
                  </w:rPr>
                </w:rPrChange>
              </w:rPr>
              <w:t>- 5GC used consistently</w:t>
            </w:r>
          </w:p>
          <w:p w:rsidR="00603C1E" w:rsidRPr="001202E7" w:rsidRDefault="00603C1E" w:rsidP="009014E0">
            <w:pPr>
              <w:pStyle w:val="TAL"/>
              <w:keepNext w:val="0"/>
              <w:keepLines w:val="0"/>
              <w:widowControl w:val="0"/>
              <w:rPr>
                <w:sz w:val="16"/>
                <w:szCs w:val="16"/>
                <w:rPrChange w:id="14546" w:author="CR#0209" w:date="2020-04-06T14:09:00Z">
                  <w:rPr>
                    <w:sz w:val="16"/>
                    <w:szCs w:val="16"/>
                  </w:rPr>
                </w:rPrChange>
              </w:rPr>
            </w:pPr>
            <w:r w:rsidRPr="001202E7">
              <w:rPr>
                <w:sz w:val="16"/>
                <w:szCs w:val="16"/>
                <w:rPrChange w:id="14547" w:author="CR#0209" w:date="2020-04-06T14:09:00Z">
                  <w:rPr>
                    <w:sz w:val="16"/>
                    <w:szCs w:val="16"/>
                  </w:rPr>
                </w:rPrChange>
              </w:rPr>
              <w:t>- Statement on lossless delivery removed from 9.3.2</w:t>
            </w:r>
          </w:p>
          <w:p w:rsidR="00436156" w:rsidRPr="001202E7" w:rsidRDefault="00436156" w:rsidP="009014E0">
            <w:pPr>
              <w:pStyle w:val="TAL"/>
              <w:keepNext w:val="0"/>
              <w:keepLines w:val="0"/>
              <w:widowControl w:val="0"/>
              <w:rPr>
                <w:sz w:val="16"/>
                <w:szCs w:val="16"/>
                <w:rPrChange w:id="14548" w:author="CR#0209" w:date="2020-04-06T14:09:00Z">
                  <w:rPr>
                    <w:sz w:val="16"/>
                    <w:szCs w:val="16"/>
                  </w:rPr>
                </w:rPrChange>
              </w:rPr>
            </w:pPr>
            <w:r w:rsidRPr="001202E7">
              <w:rPr>
                <w:sz w:val="16"/>
                <w:szCs w:val="16"/>
                <w:rPrChange w:id="14549" w:author="CR#0209" w:date="2020-04-06T14:09:00Z">
                  <w:rPr>
                    <w:sz w:val="16"/>
                    <w:szCs w:val="16"/>
                  </w:rPr>
                </w:rPrChange>
              </w:rPr>
              <w:t>- Overview of PDCP function for CP detailed</w:t>
            </w:r>
          </w:p>
        </w:tc>
        <w:tc>
          <w:tcPr>
            <w:tcW w:w="708" w:type="dxa"/>
            <w:shd w:val="solid" w:color="FFFFFF" w:fill="auto"/>
          </w:tcPr>
          <w:p w:rsidR="00106255" w:rsidRPr="001202E7" w:rsidRDefault="009F6CCB" w:rsidP="009014E0">
            <w:pPr>
              <w:pStyle w:val="TAC"/>
              <w:keepNext w:val="0"/>
              <w:keepLines w:val="0"/>
              <w:widowControl w:val="0"/>
              <w:jc w:val="left"/>
              <w:rPr>
                <w:sz w:val="16"/>
                <w:szCs w:val="16"/>
                <w:rPrChange w:id="14550" w:author="CR#0209" w:date="2020-04-06T14:09:00Z">
                  <w:rPr>
                    <w:sz w:val="16"/>
                    <w:szCs w:val="16"/>
                  </w:rPr>
                </w:rPrChange>
              </w:rPr>
            </w:pPr>
            <w:r w:rsidRPr="001202E7">
              <w:rPr>
                <w:sz w:val="16"/>
                <w:szCs w:val="16"/>
                <w:rPrChange w:id="14551" w:author="CR#0209" w:date="2020-04-06T14:09:00Z">
                  <w:rPr>
                    <w:sz w:val="16"/>
                    <w:szCs w:val="16"/>
                  </w:rPr>
                </w:rPrChange>
              </w:rPr>
              <w:t>0.1.3</w:t>
            </w:r>
          </w:p>
        </w:tc>
      </w:tr>
      <w:tr w:rsidR="001202E7" w:rsidRPr="001202E7" w:rsidTr="00C360C7">
        <w:tc>
          <w:tcPr>
            <w:tcW w:w="709" w:type="dxa"/>
            <w:shd w:val="solid" w:color="FFFFFF" w:fill="auto"/>
          </w:tcPr>
          <w:p w:rsidR="00106255" w:rsidRPr="001202E7" w:rsidRDefault="00646D91" w:rsidP="009014E0">
            <w:pPr>
              <w:pStyle w:val="TAC"/>
              <w:keepNext w:val="0"/>
              <w:keepLines w:val="0"/>
              <w:widowControl w:val="0"/>
              <w:rPr>
                <w:sz w:val="16"/>
                <w:szCs w:val="16"/>
                <w:rPrChange w:id="14552" w:author="CR#0209" w:date="2020-04-06T14:09:00Z">
                  <w:rPr>
                    <w:sz w:val="16"/>
                    <w:szCs w:val="16"/>
                  </w:rPr>
                </w:rPrChange>
              </w:rPr>
            </w:pPr>
            <w:r w:rsidRPr="001202E7">
              <w:rPr>
                <w:sz w:val="16"/>
                <w:szCs w:val="16"/>
                <w:rPrChange w:id="14553" w:author="CR#0209" w:date="2020-04-06T14:09:00Z">
                  <w:rPr>
                    <w:sz w:val="16"/>
                    <w:szCs w:val="16"/>
                  </w:rPr>
                </w:rPrChange>
              </w:rPr>
              <w:t>2017.05</w:t>
            </w:r>
          </w:p>
        </w:tc>
        <w:tc>
          <w:tcPr>
            <w:tcW w:w="709" w:type="dxa"/>
            <w:shd w:val="solid" w:color="FFFFFF" w:fill="auto"/>
          </w:tcPr>
          <w:p w:rsidR="00106255" w:rsidRPr="001202E7" w:rsidRDefault="00646D91" w:rsidP="009014E0">
            <w:pPr>
              <w:pStyle w:val="TAC"/>
              <w:keepNext w:val="0"/>
              <w:keepLines w:val="0"/>
              <w:widowControl w:val="0"/>
              <w:jc w:val="left"/>
              <w:rPr>
                <w:sz w:val="16"/>
                <w:szCs w:val="16"/>
                <w:rPrChange w:id="14554" w:author="CR#0209" w:date="2020-04-06T14:09:00Z">
                  <w:rPr>
                    <w:sz w:val="16"/>
                    <w:szCs w:val="16"/>
                  </w:rPr>
                </w:rPrChange>
              </w:rPr>
            </w:pPr>
            <w:r w:rsidRPr="001202E7">
              <w:rPr>
                <w:sz w:val="16"/>
                <w:szCs w:val="16"/>
                <w:rPrChange w:id="14555" w:author="CR#0209" w:date="2020-04-06T14:09:00Z">
                  <w:rPr>
                    <w:sz w:val="16"/>
                    <w:szCs w:val="16"/>
                  </w:rPr>
                </w:rPrChange>
              </w:rPr>
              <w:t>RAN2 98</w:t>
            </w:r>
          </w:p>
        </w:tc>
        <w:tc>
          <w:tcPr>
            <w:tcW w:w="992" w:type="dxa"/>
            <w:shd w:val="solid" w:color="FFFFFF" w:fill="auto"/>
          </w:tcPr>
          <w:p w:rsidR="00106255" w:rsidRPr="001202E7" w:rsidRDefault="00646D91" w:rsidP="009014E0">
            <w:pPr>
              <w:pStyle w:val="TAC"/>
              <w:keepNext w:val="0"/>
              <w:keepLines w:val="0"/>
              <w:widowControl w:val="0"/>
              <w:jc w:val="left"/>
              <w:rPr>
                <w:sz w:val="16"/>
                <w:szCs w:val="16"/>
                <w:rPrChange w:id="14556" w:author="CR#0209" w:date="2020-04-06T14:09:00Z">
                  <w:rPr>
                    <w:sz w:val="16"/>
                    <w:szCs w:val="16"/>
                  </w:rPr>
                </w:rPrChange>
              </w:rPr>
            </w:pPr>
            <w:r w:rsidRPr="001202E7">
              <w:rPr>
                <w:sz w:val="16"/>
                <w:szCs w:val="16"/>
                <w:rPrChange w:id="14557" w:author="CR#0209" w:date="2020-04-06T14:09:00Z">
                  <w:rPr>
                    <w:sz w:val="16"/>
                    <w:szCs w:val="16"/>
                  </w:rPr>
                </w:rPrChange>
              </w:rPr>
              <w:t>R2-17</w:t>
            </w:r>
            <w:r w:rsidR="00222EA7" w:rsidRPr="001202E7">
              <w:rPr>
                <w:sz w:val="16"/>
                <w:szCs w:val="16"/>
                <w:rPrChange w:id="14558" w:author="CR#0209" w:date="2020-04-06T14:09:00Z">
                  <w:rPr>
                    <w:sz w:val="16"/>
                    <w:szCs w:val="16"/>
                  </w:rPr>
                </w:rPrChange>
              </w:rPr>
              <w:t>04298</w:t>
            </w:r>
          </w:p>
        </w:tc>
        <w:tc>
          <w:tcPr>
            <w:tcW w:w="567" w:type="dxa"/>
            <w:shd w:val="solid" w:color="FFFFFF" w:fill="auto"/>
          </w:tcPr>
          <w:p w:rsidR="00106255" w:rsidRPr="001202E7" w:rsidRDefault="00DD0ABE" w:rsidP="009014E0">
            <w:pPr>
              <w:pStyle w:val="TAL"/>
              <w:keepNext w:val="0"/>
              <w:keepLines w:val="0"/>
              <w:widowControl w:val="0"/>
              <w:jc w:val="center"/>
              <w:rPr>
                <w:sz w:val="16"/>
                <w:szCs w:val="16"/>
                <w:rPrChange w:id="14559" w:author="CR#0209" w:date="2020-04-06T14:09:00Z">
                  <w:rPr>
                    <w:sz w:val="16"/>
                    <w:szCs w:val="16"/>
                  </w:rPr>
                </w:rPrChange>
              </w:rPr>
            </w:pPr>
            <w:r w:rsidRPr="001202E7">
              <w:rPr>
                <w:sz w:val="16"/>
                <w:szCs w:val="16"/>
                <w:rPrChange w:id="14560" w:author="CR#0209" w:date="2020-04-06T14:09:00Z">
                  <w:rPr>
                    <w:sz w:val="16"/>
                    <w:szCs w:val="16"/>
                  </w:rPr>
                </w:rPrChange>
              </w:rPr>
              <w:t>-</w:t>
            </w:r>
          </w:p>
        </w:tc>
        <w:tc>
          <w:tcPr>
            <w:tcW w:w="425" w:type="dxa"/>
            <w:shd w:val="solid" w:color="FFFFFF" w:fill="auto"/>
          </w:tcPr>
          <w:p w:rsidR="00106255" w:rsidRPr="001202E7" w:rsidRDefault="00DD0ABE" w:rsidP="009014E0">
            <w:pPr>
              <w:pStyle w:val="TAR"/>
              <w:keepNext w:val="0"/>
              <w:keepLines w:val="0"/>
              <w:widowControl w:val="0"/>
              <w:jc w:val="center"/>
              <w:rPr>
                <w:sz w:val="16"/>
                <w:szCs w:val="16"/>
                <w:rPrChange w:id="14561" w:author="CR#0209" w:date="2020-04-06T14:09:00Z">
                  <w:rPr>
                    <w:sz w:val="16"/>
                    <w:szCs w:val="16"/>
                  </w:rPr>
                </w:rPrChange>
              </w:rPr>
            </w:pPr>
            <w:r w:rsidRPr="001202E7">
              <w:rPr>
                <w:sz w:val="16"/>
                <w:szCs w:val="16"/>
                <w:rPrChange w:id="14562" w:author="CR#0209" w:date="2020-04-06T14:09:00Z">
                  <w:rPr>
                    <w:sz w:val="16"/>
                    <w:szCs w:val="16"/>
                  </w:rPr>
                </w:rPrChange>
              </w:rPr>
              <w:t>-</w:t>
            </w:r>
          </w:p>
        </w:tc>
        <w:tc>
          <w:tcPr>
            <w:tcW w:w="426" w:type="dxa"/>
            <w:shd w:val="solid" w:color="FFFFFF" w:fill="auto"/>
          </w:tcPr>
          <w:p w:rsidR="00106255" w:rsidRPr="001202E7" w:rsidRDefault="00DD0ABE" w:rsidP="009014E0">
            <w:pPr>
              <w:pStyle w:val="TAC"/>
              <w:keepNext w:val="0"/>
              <w:keepLines w:val="0"/>
              <w:widowControl w:val="0"/>
              <w:rPr>
                <w:sz w:val="16"/>
                <w:szCs w:val="16"/>
                <w:rPrChange w:id="14563" w:author="CR#0209" w:date="2020-04-06T14:09:00Z">
                  <w:rPr>
                    <w:sz w:val="16"/>
                    <w:szCs w:val="16"/>
                  </w:rPr>
                </w:rPrChange>
              </w:rPr>
            </w:pPr>
            <w:r w:rsidRPr="001202E7">
              <w:rPr>
                <w:sz w:val="16"/>
                <w:szCs w:val="16"/>
                <w:rPrChange w:id="14564" w:author="CR#0209" w:date="2020-04-06T14:09:00Z">
                  <w:rPr>
                    <w:sz w:val="16"/>
                    <w:szCs w:val="16"/>
                  </w:rPr>
                </w:rPrChange>
              </w:rPr>
              <w:t>-</w:t>
            </w:r>
          </w:p>
        </w:tc>
        <w:tc>
          <w:tcPr>
            <w:tcW w:w="5103" w:type="dxa"/>
            <w:shd w:val="solid" w:color="FFFFFF" w:fill="auto"/>
          </w:tcPr>
          <w:p w:rsidR="00646D91" w:rsidRPr="001202E7" w:rsidRDefault="00646D91" w:rsidP="009014E0">
            <w:pPr>
              <w:pStyle w:val="TAL"/>
              <w:keepNext w:val="0"/>
              <w:keepLines w:val="0"/>
              <w:widowControl w:val="0"/>
              <w:rPr>
                <w:sz w:val="16"/>
                <w:szCs w:val="16"/>
                <w:rPrChange w:id="14565" w:author="CR#0209" w:date="2020-04-06T14:09:00Z">
                  <w:rPr>
                    <w:sz w:val="16"/>
                    <w:szCs w:val="16"/>
                  </w:rPr>
                </w:rPrChange>
              </w:rPr>
            </w:pPr>
            <w:r w:rsidRPr="001202E7">
              <w:rPr>
                <w:sz w:val="16"/>
                <w:szCs w:val="16"/>
                <w:rPrChange w:id="14566" w:author="CR#0209" w:date="2020-04-06T14:09:00Z">
                  <w:rPr>
                    <w:sz w:val="16"/>
                    <w:szCs w:val="16"/>
                  </w:rPr>
                </w:rPrChange>
              </w:rPr>
              <w:t>Ag</w:t>
            </w:r>
            <w:r w:rsidR="00882EC3" w:rsidRPr="001202E7">
              <w:rPr>
                <w:sz w:val="16"/>
                <w:szCs w:val="16"/>
                <w:rPrChange w:id="14567" w:author="CR#0209" w:date="2020-04-06T14:09:00Z">
                  <w:rPr>
                    <w:sz w:val="16"/>
                    <w:szCs w:val="16"/>
                  </w:rPr>
                </w:rPrChange>
              </w:rPr>
              <w:t>reements of RAN2#97bis captured</w:t>
            </w:r>
            <w:r w:rsidR="00502FA9" w:rsidRPr="001202E7">
              <w:rPr>
                <w:sz w:val="16"/>
                <w:szCs w:val="16"/>
                <w:rPrChange w:id="14568" w:author="CR#0209" w:date="2020-04-06T14:09:00Z">
                  <w:rPr>
                    <w:sz w:val="16"/>
                    <w:szCs w:val="16"/>
                  </w:rPr>
                </w:rPrChange>
              </w:rPr>
              <w:t>:</w:t>
            </w:r>
          </w:p>
          <w:p w:rsidR="00502FA9" w:rsidRPr="001202E7" w:rsidRDefault="00502FA9" w:rsidP="009014E0">
            <w:pPr>
              <w:pStyle w:val="TAL"/>
              <w:keepNext w:val="0"/>
              <w:keepLines w:val="0"/>
              <w:widowControl w:val="0"/>
              <w:rPr>
                <w:sz w:val="16"/>
                <w:szCs w:val="16"/>
                <w:rPrChange w:id="14569" w:author="CR#0209" w:date="2020-04-06T14:09:00Z">
                  <w:rPr>
                    <w:sz w:val="16"/>
                    <w:szCs w:val="16"/>
                  </w:rPr>
                </w:rPrChange>
              </w:rPr>
            </w:pPr>
            <w:r w:rsidRPr="001202E7">
              <w:rPr>
                <w:sz w:val="16"/>
                <w:szCs w:val="16"/>
                <w:rPrChange w:id="14570" w:author="CR#0209" w:date="2020-04-06T14:09:00Z">
                  <w:rPr>
                    <w:sz w:val="16"/>
                    <w:szCs w:val="16"/>
                  </w:rPr>
                </w:rPrChange>
              </w:rPr>
              <w:t>- overview of duplication operation</w:t>
            </w:r>
          </w:p>
          <w:p w:rsidR="00502FA9" w:rsidRPr="001202E7" w:rsidRDefault="00502FA9" w:rsidP="009014E0">
            <w:pPr>
              <w:pStyle w:val="TAL"/>
              <w:keepNext w:val="0"/>
              <w:keepLines w:val="0"/>
              <w:widowControl w:val="0"/>
              <w:rPr>
                <w:sz w:val="16"/>
                <w:szCs w:val="16"/>
                <w:rPrChange w:id="14571" w:author="CR#0209" w:date="2020-04-06T14:09:00Z">
                  <w:rPr>
                    <w:sz w:val="16"/>
                    <w:szCs w:val="16"/>
                  </w:rPr>
                </w:rPrChange>
              </w:rPr>
            </w:pPr>
            <w:r w:rsidRPr="001202E7">
              <w:rPr>
                <w:sz w:val="16"/>
                <w:szCs w:val="16"/>
                <w:rPrChange w:id="14572" w:author="CR#0209" w:date="2020-04-06T14:09:00Z">
                  <w:rPr>
                    <w:sz w:val="16"/>
                    <w:szCs w:val="16"/>
                  </w:rPr>
                </w:rPrChange>
              </w:rPr>
              <w:t>- RLC modes for DRBs and SRBs</w:t>
            </w:r>
          </w:p>
          <w:p w:rsidR="00502FA9" w:rsidRPr="001202E7" w:rsidRDefault="00502FA9" w:rsidP="009014E0">
            <w:pPr>
              <w:pStyle w:val="TAL"/>
              <w:keepNext w:val="0"/>
              <w:keepLines w:val="0"/>
              <w:widowControl w:val="0"/>
              <w:rPr>
                <w:sz w:val="16"/>
                <w:szCs w:val="16"/>
                <w:rPrChange w:id="14573" w:author="CR#0209" w:date="2020-04-06T14:09:00Z">
                  <w:rPr>
                    <w:sz w:val="16"/>
                    <w:szCs w:val="16"/>
                  </w:rPr>
                </w:rPrChange>
              </w:rPr>
            </w:pPr>
            <w:r w:rsidRPr="001202E7">
              <w:rPr>
                <w:sz w:val="16"/>
                <w:szCs w:val="16"/>
                <w:rPrChange w:id="14574" w:author="CR#0209" w:date="2020-04-06T14:09:00Z">
                  <w:rPr>
                    <w:sz w:val="16"/>
                    <w:szCs w:val="16"/>
                  </w:rPr>
                </w:rPrChange>
              </w:rPr>
              <w:t>- Condition for lossless mobility</w:t>
            </w:r>
          </w:p>
          <w:p w:rsidR="00502FA9" w:rsidRPr="001202E7" w:rsidRDefault="00502FA9" w:rsidP="009014E0">
            <w:pPr>
              <w:pStyle w:val="TAL"/>
              <w:keepNext w:val="0"/>
              <w:keepLines w:val="0"/>
              <w:widowControl w:val="0"/>
              <w:rPr>
                <w:sz w:val="16"/>
                <w:szCs w:val="16"/>
                <w:rPrChange w:id="14575" w:author="CR#0209" w:date="2020-04-06T14:09:00Z">
                  <w:rPr>
                    <w:sz w:val="16"/>
                    <w:szCs w:val="16"/>
                  </w:rPr>
                </w:rPrChange>
              </w:rPr>
            </w:pPr>
            <w:r w:rsidRPr="001202E7">
              <w:rPr>
                <w:sz w:val="16"/>
                <w:szCs w:val="16"/>
                <w:rPrChange w:id="14576" w:author="CR#0209" w:date="2020-04-06T14:09:00Z">
                  <w:rPr>
                    <w:sz w:val="16"/>
                    <w:szCs w:val="16"/>
                  </w:rPr>
                </w:rPrChange>
              </w:rPr>
              <w:t>- L2 handling at handover</w:t>
            </w:r>
          </w:p>
          <w:p w:rsidR="00502FA9" w:rsidRPr="001202E7" w:rsidRDefault="00502FA9" w:rsidP="009014E0">
            <w:pPr>
              <w:pStyle w:val="TAL"/>
              <w:keepNext w:val="0"/>
              <w:keepLines w:val="0"/>
              <w:widowControl w:val="0"/>
              <w:rPr>
                <w:sz w:val="16"/>
                <w:szCs w:val="16"/>
                <w:rPrChange w:id="14577" w:author="CR#0209" w:date="2020-04-06T14:09:00Z">
                  <w:rPr>
                    <w:sz w:val="16"/>
                    <w:szCs w:val="16"/>
                  </w:rPr>
                </w:rPrChange>
              </w:rPr>
            </w:pPr>
            <w:r w:rsidRPr="001202E7">
              <w:rPr>
                <w:sz w:val="16"/>
                <w:szCs w:val="16"/>
                <w:rPrChange w:id="14578" w:author="CR#0209" w:date="2020-04-06T14:09:00Z">
                  <w:rPr>
                    <w:sz w:val="16"/>
                    <w:szCs w:val="16"/>
                  </w:rPr>
                </w:rPrChange>
              </w:rPr>
              <w:t>- RLF triggers</w:t>
            </w:r>
          </w:p>
          <w:p w:rsidR="00502FA9" w:rsidRPr="001202E7" w:rsidRDefault="00502FA9" w:rsidP="009014E0">
            <w:pPr>
              <w:pStyle w:val="TAL"/>
              <w:keepNext w:val="0"/>
              <w:keepLines w:val="0"/>
              <w:widowControl w:val="0"/>
              <w:rPr>
                <w:sz w:val="16"/>
                <w:szCs w:val="16"/>
                <w:rPrChange w:id="14579" w:author="CR#0209" w:date="2020-04-06T14:09:00Z">
                  <w:rPr>
                    <w:sz w:val="16"/>
                    <w:szCs w:val="16"/>
                  </w:rPr>
                </w:rPrChange>
              </w:rPr>
            </w:pPr>
            <w:r w:rsidRPr="001202E7">
              <w:rPr>
                <w:sz w:val="16"/>
                <w:szCs w:val="16"/>
                <w:rPrChange w:id="14580" w:author="CR#0209" w:date="2020-04-06T14:09:00Z">
                  <w:rPr>
                    <w:sz w:val="16"/>
                    <w:szCs w:val="16"/>
                  </w:rPr>
                </w:rPrChange>
              </w:rPr>
              <w:t>- Measurement details (filtering, beams, quality…)</w:t>
            </w:r>
          </w:p>
          <w:p w:rsidR="00502FA9" w:rsidRPr="001202E7" w:rsidRDefault="00502FA9" w:rsidP="009014E0">
            <w:pPr>
              <w:pStyle w:val="TAL"/>
              <w:keepNext w:val="0"/>
              <w:keepLines w:val="0"/>
              <w:widowControl w:val="0"/>
              <w:rPr>
                <w:sz w:val="16"/>
                <w:szCs w:val="16"/>
                <w:rPrChange w:id="14581" w:author="CR#0209" w:date="2020-04-06T14:09:00Z">
                  <w:rPr>
                    <w:sz w:val="16"/>
                    <w:szCs w:val="16"/>
                  </w:rPr>
                </w:rPrChange>
              </w:rPr>
            </w:pPr>
            <w:r w:rsidRPr="001202E7">
              <w:rPr>
                <w:sz w:val="16"/>
                <w:szCs w:val="16"/>
                <w:rPrChange w:id="14582" w:author="CR#0209" w:date="2020-04-06T14:09:00Z">
                  <w:rPr>
                    <w:sz w:val="16"/>
                    <w:szCs w:val="16"/>
                  </w:rPr>
                </w:rPrChange>
              </w:rPr>
              <w:t>- QoS flow handling in DC</w:t>
            </w:r>
          </w:p>
          <w:p w:rsidR="00502FA9" w:rsidRPr="001202E7" w:rsidRDefault="00502FA9" w:rsidP="009014E0">
            <w:pPr>
              <w:pStyle w:val="TAL"/>
              <w:keepNext w:val="0"/>
              <w:keepLines w:val="0"/>
              <w:widowControl w:val="0"/>
              <w:rPr>
                <w:sz w:val="16"/>
                <w:szCs w:val="16"/>
                <w:rPrChange w:id="14583" w:author="CR#0209" w:date="2020-04-06T14:09:00Z">
                  <w:rPr>
                    <w:sz w:val="16"/>
                    <w:szCs w:val="16"/>
                  </w:rPr>
                </w:rPrChange>
              </w:rPr>
            </w:pPr>
            <w:r w:rsidRPr="001202E7">
              <w:rPr>
                <w:sz w:val="16"/>
                <w:szCs w:val="16"/>
                <w:rPrChange w:id="14584" w:author="CR#0209" w:date="2020-04-06T14:09:00Z">
                  <w:rPr>
                    <w:sz w:val="16"/>
                    <w:szCs w:val="16"/>
                  </w:rPr>
                </w:rPrChange>
              </w:rPr>
              <w:t xml:space="preserve">- </w:t>
            </w:r>
            <w:r w:rsidR="0075269B" w:rsidRPr="001202E7">
              <w:rPr>
                <w:sz w:val="16"/>
                <w:szCs w:val="16"/>
                <w:rPrChange w:id="14585" w:author="CR#0209" w:date="2020-04-06T14:09:00Z">
                  <w:rPr>
                    <w:sz w:val="16"/>
                    <w:szCs w:val="16"/>
                  </w:rPr>
                </w:rPrChange>
              </w:rPr>
              <w:t>RACH procedure message usage for on-demand SI</w:t>
            </w:r>
          </w:p>
          <w:p w:rsidR="0075269B" w:rsidRPr="001202E7" w:rsidRDefault="0075269B" w:rsidP="009014E0">
            <w:pPr>
              <w:pStyle w:val="TAL"/>
              <w:keepNext w:val="0"/>
              <w:keepLines w:val="0"/>
              <w:widowControl w:val="0"/>
              <w:rPr>
                <w:sz w:val="16"/>
                <w:szCs w:val="16"/>
                <w:rPrChange w:id="14586" w:author="CR#0209" w:date="2020-04-06T14:09:00Z">
                  <w:rPr>
                    <w:sz w:val="16"/>
                    <w:szCs w:val="16"/>
                  </w:rPr>
                </w:rPrChange>
              </w:rPr>
            </w:pPr>
            <w:r w:rsidRPr="001202E7">
              <w:rPr>
                <w:sz w:val="16"/>
                <w:szCs w:val="16"/>
                <w:rPrChange w:id="14587" w:author="CR#0209" w:date="2020-04-06T14:09:00Z">
                  <w:rPr>
                    <w:sz w:val="16"/>
                    <w:szCs w:val="16"/>
                  </w:rPr>
                </w:rPrChange>
              </w:rPr>
              <w:t>- Random Access Procedure triggers</w:t>
            </w:r>
          </w:p>
          <w:p w:rsidR="0075269B" w:rsidRPr="001202E7" w:rsidRDefault="0075269B" w:rsidP="009014E0">
            <w:pPr>
              <w:pStyle w:val="TAL"/>
              <w:keepNext w:val="0"/>
              <w:keepLines w:val="0"/>
              <w:widowControl w:val="0"/>
              <w:rPr>
                <w:sz w:val="16"/>
                <w:szCs w:val="16"/>
                <w:rPrChange w:id="14588" w:author="CR#0209" w:date="2020-04-06T14:09:00Z">
                  <w:rPr>
                    <w:sz w:val="16"/>
                    <w:szCs w:val="16"/>
                  </w:rPr>
                </w:rPrChange>
              </w:rPr>
            </w:pPr>
            <w:r w:rsidRPr="001202E7">
              <w:rPr>
                <w:sz w:val="16"/>
                <w:szCs w:val="16"/>
                <w:rPrChange w:id="14589" w:author="CR#0209" w:date="2020-04-06T14:09:00Z">
                  <w:rPr>
                    <w:sz w:val="16"/>
                    <w:szCs w:val="16"/>
                  </w:rPr>
                </w:rPrChange>
              </w:rPr>
              <w:t xml:space="preserve">- </w:t>
            </w:r>
            <w:r w:rsidR="00335531" w:rsidRPr="001202E7">
              <w:rPr>
                <w:sz w:val="16"/>
                <w:szCs w:val="16"/>
                <w:rPrChange w:id="14590" w:author="CR#0209" w:date="2020-04-06T14:09:00Z">
                  <w:rPr>
                    <w:sz w:val="16"/>
                    <w:szCs w:val="16"/>
                  </w:rPr>
                </w:rPrChange>
              </w:rPr>
              <w:t>DRX baseline</w:t>
            </w:r>
          </w:p>
        </w:tc>
        <w:tc>
          <w:tcPr>
            <w:tcW w:w="708" w:type="dxa"/>
            <w:shd w:val="solid" w:color="FFFFFF" w:fill="auto"/>
          </w:tcPr>
          <w:p w:rsidR="00106255" w:rsidRPr="001202E7" w:rsidRDefault="00646D91" w:rsidP="009014E0">
            <w:pPr>
              <w:pStyle w:val="TAC"/>
              <w:keepNext w:val="0"/>
              <w:keepLines w:val="0"/>
              <w:widowControl w:val="0"/>
              <w:jc w:val="left"/>
              <w:rPr>
                <w:sz w:val="16"/>
                <w:szCs w:val="16"/>
                <w:rPrChange w:id="14591" w:author="CR#0209" w:date="2020-04-06T14:09:00Z">
                  <w:rPr>
                    <w:sz w:val="16"/>
                    <w:szCs w:val="16"/>
                  </w:rPr>
                </w:rPrChange>
              </w:rPr>
            </w:pPr>
            <w:r w:rsidRPr="001202E7">
              <w:rPr>
                <w:sz w:val="16"/>
                <w:szCs w:val="16"/>
                <w:rPrChange w:id="14592" w:author="CR#0209" w:date="2020-04-06T14:09:00Z">
                  <w:rPr>
                    <w:sz w:val="16"/>
                    <w:szCs w:val="16"/>
                  </w:rPr>
                </w:rPrChange>
              </w:rPr>
              <w:t>0.2.0</w:t>
            </w:r>
          </w:p>
        </w:tc>
      </w:tr>
      <w:tr w:rsidR="001202E7" w:rsidRPr="001202E7" w:rsidTr="00C360C7">
        <w:tc>
          <w:tcPr>
            <w:tcW w:w="709" w:type="dxa"/>
            <w:shd w:val="solid" w:color="FFFFFF" w:fill="auto"/>
          </w:tcPr>
          <w:p w:rsidR="00106255" w:rsidRPr="001202E7" w:rsidRDefault="00F5501E" w:rsidP="009014E0">
            <w:pPr>
              <w:pStyle w:val="TAC"/>
              <w:keepNext w:val="0"/>
              <w:keepLines w:val="0"/>
              <w:widowControl w:val="0"/>
              <w:rPr>
                <w:sz w:val="16"/>
                <w:szCs w:val="16"/>
                <w:rPrChange w:id="14593" w:author="CR#0209" w:date="2020-04-06T14:09:00Z">
                  <w:rPr>
                    <w:sz w:val="16"/>
                    <w:szCs w:val="16"/>
                  </w:rPr>
                </w:rPrChange>
              </w:rPr>
            </w:pPr>
            <w:r w:rsidRPr="001202E7">
              <w:rPr>
                <w:sz w:val="16"/>
                <w:szCs w:val="16"/>
                <w:rPrChange w:id="14594" w:author="CR#0209" w:date="2020-04-06T14:09:00Z">
                  <w:rPr>
                    <w:sz w:val="16"/>
                    <w:szCs w:val="16"/>
                  </w:rPr>
                </w:rPrChange>
              </w:rPr>
              <w:t>2017.05</w:t>
            </w:r>
          </w:p>
        </w:tc>
        <w:tc>
          <w:tcPr>
            <w:tcW w:w="709" w:type="dxa"/>
            <w:shd w:val="solid" w:color="FFFFFF" w:fill="auto"/>
          </w:tcPr>
          <w:p w:rsidR="00106255" w:rsidRPr="001202E7" w:rsidRDefault="00F5501E" w:rsidP="009014E0">
            <w:pPr>
              <w:pStyle w:val="TAC"/>
              <w:keepNext w:val="0"/>
              <w:keepLines w:val="0"/>
              <w:widowControl w:val="0"/>
              <w:jc w:val="left"/>
              <w:rPr>
                <w:sz w:val="16"/>
                <w:szCs w:val="16"/>
                <w:rPrChange w:id="14595" w:author="CR#0209" w:date="2020-04-06T14:09:00Z">
                  <w:rPr>
                    <w:sz w:val="16"/>
                    <w:szCs w:val="16"/>
                  </w:rPr>
                </w:rPrChange>
              </w:rPr>
            </w:pPr>
            <w:r w:rsidRPr="001202E7">
              <w:rPr>
                <w:sz w:val="16"/>
                <w:szCs w:val="16"/>
                <w:rPrChange w:id="14596" w:author="CR#0209" w:date="2020-04-06T14:09:00Z">
                  <w:rPr>
                    <w:sz w:val="16"/>
                    <w:szCs w:val="16"/>
                  </w:rPr>
                </w:rPrChange>
              </w:rPr>
              <w:t>RAN2 98</w:t>
            </w:r>
          </w:p>
        </w:tc>
        <w:tc>
          <w:tcPr>
            <w:tcW w:w="992" w:type="dxa"/>
            <w:shd w:val="solid" w:color="FFFFFF" w:fill="auto"/>
          </w:tcPr>
          <w:p w:rsidR="00106255" w:rsidRPr="001202E7" w:rsidRDefault="00F5501E" w:rsidP="009014E0">
            <w:pPr>
              <w:pStyle w:val="TAC"/>
              <w:keepNext w:val="0"/>
              <w:keepLines w:val="0"/>
              <w:widowControl w:val="0"/>
              <w:jc w:val="left"/>
              <w:rPr>
                <w:sz w:val="16"/>
                <w:szCs w:val="16"/>
                <w:rPrChange w:id="14597" w:author="CR#0209" w:date="2020-04-06T14:09:00Z">
                  <w:rPr>
                    <w:sz w:val="16"/>
                    <w:szCs w:val="16"/>
                  </w:rPr>
                </w:rPrChange>
              </w:rPr>
            </w:pPr>
            <w:r w:rsidRPr="001202E7">
              <w:rPr>
                <w:sz w:val="16"/>
                <w:szCs w:val="16"/>
                <w:rPrChange w:id="14598" w:author="CR#0209" w:date="2020-04-06T14:09:00Z">
                  <w:rPr>
                    <w:sz w:val="16"/>
                    <w:szCs w:val="16"/>
                  </w:rPr>
                </w:rPrChange>
              </w:rPr>
              <w:t>R2-1704452</w:t>
            </w:r>
          </w:p>
        </w:tc>
        <w:tc>
          <w:tcPr>
            <w:tcW w:w="567" w:type="dxa"/>
            <w:shd w:val="solid" w:color="FFFFFF" w:fill="auto"/>
          </w:tcPr>
          <w:p w:rsidR="00106255" w:rsidRPr="001202E7" w:rsidRDefault="00F5501E" w:rsidP="009014E0">
            <w:pPr>
              <w:pStyle w:val="TAL"/>
              <w:keepNext w:val="0"/>
              <w:keepLines w:val="0"/>
              <w:widowControl w:val="0"/>
              <w:jc w:val="center"/>
              <w:rPr>
                <w:sz w:val="16"/>
                <w:szCs w:val="16"/>
                <w:rPrChange w:id="14599" w:author="CR#0209" w:date="2020-04-06T14:09:00Z">
                  <w:rPr>
                    <w:sz w:val="16"/>
                    <w:szCs w:val="16"/>
                  </w:rPr>
                </w:rPrChange>
              </w:rPr>
            </w:pPr>
            <w:r w:rsidRPr="001202E7">
              <w:rPr>
                <w:sz w:val="16"/>
                <w:szCs w:val="16"/>
                <w:rPrChange w:id="14600" w:author="CR#0209" w:date="2020-04-06T14:09:00Z">
                  <w:rPr>
                    <w:sz w:val="16"/>
                    <w:szCs w:val="16"/>
                  </w:rPr>
                </w:rPrChange>
              </w:rPr>
              <w:t>-</w:t>
            </w:r>
          </w:p>
        </w:tc>
        <w:tc>
          <w:tcPr>
            <w:tcW w:w="425" w:type="dxa"/>
            <w:shd w:val="solid" w:color="FFFFFF" w:fill="auto"/>
          </w:tcPr>
          <w:p w:rsidR="00106255" w:rsidRPr="001202E7" w:rsidRDefault="00F5501E" w:rsidP="009014E0">
            <w:pPr>
              <w:pStyle w:val="TAR"/>
              <w:keepNext w:val="0"/>
              <w:keepLines w:val="0"/>
              <w:widowControl w:val="0"/>
              <w:jc w:val="center"/>
              <w:rPr>
                <w:sz w:val="16"/>
                <w:szCs w:val="16"/>
                <w:rPrChange w:id="14601" w:author="CR#0209" w:date="2020-04-06T14:09:00Z">
                  <w:rPr>
                    <w:sz w:val="16"/>
                    <w:szCs w:val="16"/>
                  </w:rPr>
                </w:rPrChange>
              </w:rPr>
            </w:pPr>
            <w:r w:rsidRPr="001202E7">
              <w:rPr>
                <w:sz w:val="16"/>
                <w:szCs w:val="16"/>
                <w:rPrChange w:id="14602" w:author="CR#0209" w:date="2020-04-06T14:09:00Z">
                  <w:rPr>
                    <w:sz w:val="16"/>
                    <w:szCs w:val="16"/>
                  </w:rPr>
                </w:rPrChange>
              </w:rPr>
              <w:t>-</w:t>
            </w:r>
          </w:p>
        </w:tc>
        <w:tc>
          <w:tcPr>
            <w:tcW w:w="426" w:type="dxa"/>
            <w:shd w:val="solid" w:color="FFFFFF" w:fill="auto"/>
          </w:tcPr>
          <w:p w:rsidR="00106255" w:rsidRPr="001202E7" w:rsidRDefault="00F5501E" w:rsidP="009014E0">
            <w:pPr>
              <w:pStyle w:val="TAC"/>
              <w:keepNext w:val="0"/>
              <w:keepLines w:val="0"/>
              <w:widowControl w:val="0"/>
              <w:rPr>
                <w:sz w:val="16"/>
                <w:szCs w:val="16"/>
                <w:rPrChange w:id="14603" w:author="CR#0209" w:date="2020-04-06T14:09:00Z">
                  <w:rPr>
                    <w:sz w:val="16"/>
                    <w:szCs w:val="16"/>
                  </w:rPr>
                </w:rPrChange>
              </w:rPr>
            </w:pPr>
            <w:r w:rsidRPr="001202E7">
              <w:rPr>
                <w:sz w:val="16"/>
                <w:szCs w:val="16"/>
                <w:rPrChange w:id="14604" w:author="CR#0209" w:date="2020-04-06T14:09:00Z">
                  <w:rPr>
                    <w:sz w:val="16"/>
                    <w:szCs w:val="16"/>
                  </w:rPr>
                </w:rPrChange>
              </w:rPr>
              <w:t>-</w:t>
            </w:r>
          </w:p>
        </w:tc>
        <w:tc>
          <w:tcPr>
            <w:tcW w:w="5103" w:type="dxa"/>
            <w:shd w:val="solid" w:color="FFFFFF" w:fill="auto"/>
          </w:tcPr>
          <w:p w:rsidR="00106255" w:rsidRPr="001202E7" w:rsidRDefault="00F5501E" w:rsidP="009014E0">
            <w:pPr>
              <w:pStyle w:val="TAL"/>
              <w:keepNext w:val="0"/>
              <w:keepLines w:val="0"/>
              <w:widowControl w:val="0"/>
              <w:rPr>
                <w:sz w:val="16"/>
                <w:szCs w:val="16"/>
                <w:rPrChange w:id="14605" w:author="CR#0209" w:date="2020-04-06T14:09:00Z">
                  <w:rPr>
                    <w:sz w:val="16"/>
                    <w:szCs w:val="16"/>
                  </w:rPr>
                </w:rPrChange>
              </w:rPr>
            </w:pPr>
            <w:r w:rsidRPr="001202E7">
              <w:rPr>
                <w:sz w:val="16"/>
                <w:szCs w:val="16"/>
                <w:rPrChange w:id="14606" w:author="CR#0209" w:date="2020-04-06T14:09:00Z">
                  <w:rPr>
                    <w:sz w:val="16"/>
                    <w:szCs w:val="16"/>
                  </w:rPr>
                </w:rPrChange>
              </w:rPr>
              <w:t>RAN3 agreements captured (R3-171329)</w:t>
            </w:r>
          </w:p>
          <w:p w:rsidR="00F5501E" w:rsidRPr="001202E7" w:rsidRDefault="00F5501E" w:rsidP="009014E0">
            <w:pPr>
              <w:pStyle w:val="TAL"/>
              <w:keepNext w:val="0"/>
              <w:keepLines w:val="0"/>
              <w:widowControl w:val="0"/>
              <w:rPr>
                <w:sz w:val="16"/>
                <w:szCs w:val="16"/>
                <w:rPrChange w:id="14607" w:author="CR#0209" w:date="2020-04-06T14:09:00Z">
                  <w:rPr>
                    <w:sz w:val="16"/>
                    <w:szCs w:val="16"/>
                  </w:rPr>
                </w:rPrChange>
              </w:rPr>
            </w:pPr>
            <w:r w:rsidRPr="001202E7">
              <w:rPr>
                <w:sz w:val="16"/>
                <w:szCs w:val="16"/>
                <w:rPrChange w:id="14608" w:author="CR#0209" w:date="2020-04-06T14:09:00Z">
                  <w:rPr>
                    <w:sz w:val="16"/>
                    <w:szCs w:val="16"/>
                  </w:rPr>
                </w:rPrChange>
              </w:rPr>
              <w:t xml:space="preserve">5G logo </w:t>
            </w:r>
            <w:r w:rsidR="00756B8F" w:rsidRPr="001202E7">
              <w:rPr>
                <w:sz w:val="16"/>
                <w:szCs w:val="16"/>
                <w:rPrChange w:id="14609" w:author="CR#0209" w:date="2020-04-06T14:09:00Z">
                  <w:rPr>
                    <w:sz w:val="16"/>
                    <w:szCs w:val="16"/>
                  </w:rPr>
                </w:rPrChange>
              </w:rPr>
              <w:t xml:space="preserve">and specification title </w:t>
            </w:r>
            <w:r w:rsidRPr="001202E7">
              <w:rPr>
                <w:sz w:val="16"/>
                <w:szCs w:val="16"/>
                <w:rPrChange w:id="14610" w:author="CR#0209" w:date="2020-04-06T14:09:00Z">
                  <w:rPr>
                    <w:sz w:val="16"/>
                    <w:szCs w:val="16"/>
                  </w:rPr>
                </w:rPrChange>
              </w:rPr>
              <w:t>updated</w:t>
            </w:r>
          </w:p>
        </w:tc>
        <w:tc>
          <w:tcPr>
            <w:tcW w:w="708" w:type="dxa"/>
            <w:shd w:val="solid" w:color="FFFFFF" w:fill="auto"/>
          </w:tcPr>
          <w:p w:rsidR="00106255" w:rsidRPr="001202E7" w:rsidRDefault="00F5501E" w:rsidP="009014E0">
            <w:pPr>
              <w:pStyle w:val="TAC"/>
              <w:keepNext w:val="0"/>
              <w:keepLines w:val="0"/>
              <w:widowControl w:val="0"/>
              <w:jc w:val="left"/>
              <w:rPr>
                <w:sz w:val="16"/>
                <w:szCs w:val="16"/>
                <w:rPrChange w:id="14611" w:author="CR#0209" w:date="2020-04-06T14:09:00Z">
                  <w:rPr>
                    <w:sz w:val="16"/>
                    <w:szCs w:val="16"/>
                  </w:rPr>
                </w:rPrChange>
              </w:rPr>
            </w:pPr>
            <w:r w:rsidRPr="001202E7">
              <w:rPr>
                <w:sz w:val="16"/>
                <w:szCs w:val="16"/>
                <w:rPrChange w:id="14612" w:author="CR#0209" w:date="2020-04-06T14:09:00Z">
                  <w:rPr>
                    <w:sz w:val="16"/>
                    <w:szCs w:val="16"/>
                  </w:rPr>
                </w:rPrChange>
              </w:rPr>
              <w:t>0.2.1</w:t>
            </w:r>
          </w:p>
        </w:tc>
      </w:tr>
      <w:tr w:rsidR="001202E7" w:rsidRPr="001202E7" w:rsidTr="00C360C7">
        <w:tc>
          <w:tcPr>
            <w:tcW w:w="709" w:type="dxa"/>
            <w:shd w:val="solid" w:color="FFFFFF" w:fill="auto"/>
          </w:tcPr>
          <w:p w:rsidR="00106255" w:rsidRPr="001202E7" w:rsidRDefault="009B3D5A" w:rsidP="009014E0">
            <w:pPr>
              <w:pStyle w:val="TAC"/>
              <w:keepNext w:val="0"/>
              <w:keepLines w:val="0"/>
              <w:widowControl w:val="0"/>
              <w:rPr>
                <w:sz w:val="16"/>
                <w:szCs w:val="16"/>
                <w:rPrChange w:id="14613" w:author="CR#0209" w:date="2020-04-06T14:09:00Z">
                  <w:rPr>
                    <w:sz w:val="16"/>
                    <w:szCs w:val="16"/>
                  </w:rPr>
                </w:rPrChange>
              </w:rPr>
            </w:pPr>
            <w:r w:rsidRPr="001202E7">
              <w:rPr>
                <w:sz w:val="16"/>
                <w:szCs w:val="16"/>
                <w:rPrChange w:id="14614" w:author="CR#0209" w:date="2020-04-06T14:09:00Z">
                  <w:rPr>
                    <w:sz w:val="16"/>
                    <w:szCs w:val="16"/>
                  </w:rPr>
                </w:rPrChange>
              </w:rPr>
              <w:lastRenderedPageBreak/>
              <w:t>2017.05</w:t>
            </w:r>
          </w:p>
        </w:tc>
        <w:tc>
          <w:tcPr>
            <w:tcW w:w="709" w:type="dxa"/>
            <w:shd w:val="solid" w:color="FFFFFF" w:fill="auto"/>
          </w:tcPr>
          <w:p w:rsidR="00106255" w:rsidRPr="001202E7" w:rsidRDefault="009B3D5A" w:rsidP="009014E0">
            <w:pPr>
              <w:pStyle w:val="TAC"/>
              <w:keepNext w:val="0"/>
              <w:keepLines w:val="0"/>
              <w:widowControl w:val="0"/>
              <w:jc w:val="left"/>
              <w:rPr>
                <w:sz w:val="16"/>
                <w:szCs w:val="16"/>
                <w:rPrChange w:id="14615" w:author="CR#0209" w:date="2020-04-06T14:09:00Z">
                  <w:rPr>
                    <w:sz w:val="16"/>
                    <w:szCs w:val="16"/>
                  </w:rPr>
                </w:rPrChange>
              </w:rPr>
            </w:pPr>
            <w:r w:rsidRPr="001202E7">
              <w:rPr>
                <w:sz w:val="16"/>
                <w:szCs w:val="16"/>
                <w:rPrChange w:id="14616" w:author="CR#0209" w:date="2020-04-06T14:09:00Z">
                  <w:rPr>
                    <w:sz w:val="16"/>
                    <w:szCs w:val="16"/>
                  </w:rPr>
                </w:rPrChange>
              </w:rPr>
              <w:t>RAN2 98</w:t>
            </w:r>
          </w:p>
        </w:tc>
        <w:tc>
          <w:tcPr>
            <w:tcW w:w="992" w:type="dxa"/>
            <w:shd w:val="solid" w:color="FFFFFF" w:fill="auto"/>
          </w:tcPr>
          <w:p w:rsidR="00106255" w:rsidRPr="001202E7" w:rsidRDefault="009B3D5A" w:rsidP="009014E0">
            <w:pPr>
              <w:pStyle w:val="TAC"/>
              <w:keepNext w:val="0"/>
              <w:keepLines w:val="0"/>
              <w:widowControl w:val="0"/>
              <w:jc w:val="left"/>
              <w:rPr>
                <w:sz w:val="16"/>
                <w:szCs w:val="16"/>
                <w:rPrChange w:id="14617" w:author="CR#0209" w:date="2020-04-06T14:09:00Z">
                  <w:rPr>
                    <w:sz w:val="16"/>
                    <w:szCs w:val="16"/>
                  </w:rPr>
                </w:rPrChange>
              </w:rPr>
            </w:pPr>
            <w:r w:rsidRPr="001202E7">
              <w:rPr>
                <w:sz w:val="16"/>
                <w:szCs w:val="16"/>
                <w:rPrChange w:id="14618" w:author="CR#0209" w:date="2020-04-06T14:09:00Z">
                  <w:rPr>
                    <w:sz w:val="16"/>
                    <w:szCs w:val="16"/>
                  </w:rPr>
                </w:rPrChange>
              </w:rPr>
              <w:t>R2-1705994</w:t>
            </w:r>
          </w:p>
        </w:tc>
        <w:tc>
          <w:tcPr>
            <w:tcW w:w="567" w:type="dxa"/>
            <w:shd w:val="solid" w:color="FFFFFF" w:fill="auto"/>
          </w:tcPr>
          <w:p w:rsidR="00106255" w:rsidRPr="001202E7" w:rsidRDefault="009B3D5A" w:rsidP="009014E0">
            <w:pPr>
              <w:pStyle w:val="TAL"/>
              <w:keepNext w:val="0"/>
              <w:keepLines w:val="0"/>
              <w:widowControl w:val="0"/>
              <w:jc w:val="center"/>
              <w:rPr>
                <w:sz w:val="16"/>
                <w:szCs w:val="16"/>
                <w:rPrChange w:id="14619" w:author="CR#0209" w:date="2020-04-06T14:09:00Z">
                  <w:rPr>
                    <w:sz w:val="16"/>
                    <w:szCs w:val="16"/>
                  </w:rPr>
                </w:rPrChange>
              </w:rPr>
            </w:pPr>
            <w:r w:rsidRPr="001202E7">
              <w:rPr>
                <w:sz w:val="16"/>
                <w:szCs w:val="16"/>
                <w:rPrChange w:id="14620" w:author="CR#0209" w:date="2020-04-06T14:09:00Z">
                  <w:rPr>
                    <w:sz w:val="16"/>
                    <w:szCs w:val="16"/>
                  </w:rPr>
                </w:rPrChange>
              </w:rPr>
              <w:t>-</w:t>
            </w:r>
          </w:p>
        </w:tc>
        <w:tc>
          <w:tcPr>
            <w:tcW w:w="425" w:type="dxa"/>
            <w:shd w:val="solid" w:color="FFFFFF" w:fill="auto"/>
          </w:tcPr>
          <w:p w:rsidR="00106255" w:rsidRPr="001202E7" w:rsidRDefault="009B3D5A" w:rsidP="009014E0">
            <w:pPr>
              <w:pStyle w:val="TAR"/>
              <w:keepNext w:val="0"/>
              <w:keepLines w:val="0"/>
              <w:widowControl w:val="0"/>
              <w:jc w:val="center"/>
              <w:rPr>
                <w:sz w:val="16"/>
                <w:szCs w:val="16"/>
                <w:rPrChange w:id="14621" w:author="CR#0209" w:date="2020-04-06T14:09:00Z">
                  <w:rPr>
                    <w:sz w:val="16"/>
                    <w:szCs w:val="16"/>
                  </w:rPr>
                </w:rPrChange>
              </w:rPr>
            </w:pPr>
            <w:r w:rsidRPr="001202E7">
              <w:rPr>
                <w:sz w:val="16"/>
                <w:szCs w:val="16"/>
                <w:rPrChange w:id="14622" w:author="CR#0209" w:date="2020-04-06T14:09:00Z">
                  <w:rPr>
                    <w:sz w:val="16"/>
                    <w:szCs w:val="16"/>
                  </w:rPr>
                </w:rPrChange>
              </w:rPr>
              <w:t>-</w:t>
            </w:r>
          </w:p>
        </w:tc>
        <w:tc>
          <w:tcPr>
            <w:tcW w:w="426" w:type="dxa"/>
            <w:shd w:val="solid" w:color="FFFFFF" w:fill="auto"/>
          </w:tcPr>
          <w:p w:rsidR="00106255" w:rsidRPr="001202E7" w:rsidRDefault="009B3D5A" w:rsidP="009014E0">
            <w:pPr>
              <w:pStyle w:val="TAC"/>
              <w:keepNext w:val="0"/>
              <w:keepLines w:val="0"/>
              <w:widowControl w:val="0"/>
              <w:rPr>
                <w:sz w:val="16"/>
                <w:szCs w:val="16"/>
                <w:rPrChange w:id="14623" w:author="CR#0209" w:date="2020-04-06T14:09:00Z">
                  <w:rPr>
                    <w:sz w:val="16"/>
                    <w:szCs w:val="16"/>
                  </w:rPr>
                </w:rPrChange>
              </w:rPr>
            </w:pPr>
            <w:r w:rsidRPr="001202E7">
              <w:rPr>
                <w:sz w:val="16"/>
                <w:szCs w:val="16"/>
                <w:rPrChange w:id="14624" w:author="CR#0209" w:date="2020-04-06T14:09:00Z">
                  <w:rPr>
                    <w:sz w:val="16"/>
                    <w:szCs w:val="16"/>
                  </w:rPr>
                </w:rPrChange>
              </w:rPr>
              <w:t>-</w:t>
            </w:r>
          </w:p>
        </w:tc>
        <w:tc>
          <w:tcPr>
            <w:tcW w:w="5103" w:type="dxa"/>
            <w:shd w:val="solid" w:color="FFFFFF" w:fill="auto"/>
          </w:tcPr>
          <w:p w:rsidR="00106255" w:rsidRPr="001202E7" w:rsidRDefault="009B3D5A" w:rsidP="009014E0">
            <w:pPr>
              <w:pStyle w:val="TAL"/>
              <w:keepNext w:val="0"/>
              <w:keepLines w:val="0"/>
              <w:widowControl w:val="0"/>
              <w:rPr>
                <w:sz w:val="16"/>
                <w:szCs w:val="16"/>
                <w:rPrChange w:id="14625" w:author="CR#0209" w:date="2020-04-06T14:09:00Z">
                  <w:rPr>
                    <w:sz w:val="16"/>
                    <w:szCs w:val="16"/>
                  </w:rPr>
                </w:rPrChange>
              </w:rPr>
            </w:pPr>
            <w:r w:rsidRPr="001202E7">
              <w:rPr>
                <w:sz w:val="16"/>
                <w:szCs w:val="16"/>
                <w:rPrChange w:id="14626" w:author="CR#0209" w:date="2020-04-06T14:09:00Z">
                  <w:rPr>
                    <w:sz w:val="16"/>
                    <w:szCs w:val="16"/>
                  </w:rPr>
                </w:rPrChange>
              </w:rPr>
              <w:t>RL</w:t>
            </w:r>
            <w:r w:rsidR="00252EEB" w:rsidRPr="001202E7">
              <w:rPr>
                <w:sz w:val="16"/>
                <w:szCs w:val="16"/>
                <w:rPrChange w:id="14627" w:author="CR#0209" w:date="2020-04-06T14:09:00Z">
                  <w:rPr>
                    <w:sz w:val="16"/>
                    <w:szCs w:val="16"/>
                  </w:rPr>
                </w:rPrChange>
              </w:rPr>
              <w:t>C</w:t>
            </w:r>
            <w:r w:rsidRPr="001202E7">
              <w:rPr>
                <w:sz w:val="16"/>
                <w:szCs w:val="16"/>
                <w:rPrChange w:id="14628" w:author="CR#0209" w:date="2020-04-06T14:09:00Z">
                  <w:rPr>
                    <w:sz w:val="16"/>
                    <w:szCs w:val="16"/>
                  </w:rPr>
                </w:rPrChange>
              </w:rPr>
              <w:t xml:space="preserve"> failure for RL</w:t>
            </w:r>
            <w:r w:rsidR="00252EEB" w:rsidRPr="001202E7">
              <w:rPr>
                <w:sz w:val="16"/>
                <w:szCs w:val="16"/>
                <w:rPrChange w:id="14629" w:author="CR#0209" w:date="2020-04-06T14:09:00Z">
                  <w:rPr>
                    <w:sz w:val="16"/>
                    <w:szCs w:val="16"/>
                  </w:rPr>
                </w:rPrChange>
              </w:rPr>
              <w:t>F</w:t>
            </w:r>
            <w:r w:rsidRPr="001202E7">
              <w:rPr>
                <w:sz w:val="16"/>
                <w:szCs w:val="16"/>
                <w:rPrChange w:id="14630" w:author="CR#0209" w:date="2020-04-06T14:09:00Z">
                  <w:rPr>
                    <w:sz w:val="16"/>
                    <w:szCs w:val="16"/>
                  </w:rPr>
                </w:rPrChange>
              </w:rPr>
              <w:t xml:space="preserve"> generalized.</w:t>
            </w:r>
          </w:p>
        </w:tc>
        <w:tc>
          <w:tcPr>
            <w:tcW w:w="708" w:type="dxa"/>
            <w:shd w:val="solid" w:color="FFFFFF" w:fill="auto"/>
          </w:tcPr>
          <w:p w:rsidR="00106255" w:rsidRPr="001202E7" w:rsidRDefault="009B3D5A" w:rsidP="009014E0">
            <w:pPr>
              <w:pStyle w:val="TAC"/>
              <w:keepNext w:val="0"/>
              <w:keepLines w:val="0"/>
              <w:widowControl w:val="0"/>
              <w:jc w:val="left"/>
              <w:rPr>
                <w:sz w:val="16"/>
                <w:szCs w:val="16"/>
                <w:rPrChange w:id="14631" w:author="CR#0209" w:date="2020-04-06T14:09:00Z">
                  <w:rPr>
                    <w:sz w:val="16"/>
                    <w:szCs w:val="16"/>
                  </w:rPr>
                </w:rPrChange>
              </w:rPr>
            </w:pPr>
            <w:r w:rsidRPr="001202E7">
              <w:rPr>
                <w:sz w:val="16"/>
                <w:szCs w:val="16"/>
                <w:rPrChange w:id="14632" w:author="CR#0209" w:date="2020-04-06T14:09:00Z">
                  <w:rPr>
                    <w:sz w:val="16"/>
                    <w:szCs w:val="16"/>
                  </w:rPr>
                </w:rPrChange>
              </w:rPr>
              <w:t>0.3.0</w:t>
            </w:r>
          </w:p>
        </w:tc>
      </w:tr>
      <w:tr w:rsidR="001202E7" w:rsidRPr="001202E7" w:rsidTr="00C360C7">
        <w:tc>
          <w:tcPr>
            <w:tcW w:w="709" w:type="dxa"/>
            <w:shd w:val="solid" w:color="FFFFFF" w:fill="auto"/>
          </w:tcPr>
          <w:p w:rsidR="00106255" w:rsidRPr="001202E7" w:rsidRDefault="0060170D" w:rsidP="009014E0">
            <w:pPr>
              <w:pStyle w:val="TAC"/>
              <w:keepNext w:val="0"/>
              <w:keepLines w:val="0"/>
              <w:widowControl w:val="0"/>
              <w:rPr>
                <w:sz w:val="16"/>
                <w:szCs w:val="16"/>
                <w:rPrChange w:id="14633" w:author="CR#0209" w:date="2020-04-06T14:09:00Z">
                  <w:rPr>
                    <w:sz w:val="16"/>
                    <w:szCs w:val="16"/>
                  </w:rPr>
                </w:rPrChange>
              </w:rPr>
            </w:pPr>
            <w:r w:rsidRPr="001202E7">
              <w:rPr>
                <w:sz w:val="16"/>
                <w:szCs w:val="16"/>
                <w:rPrChange w:id="14634" w:author="CR#0209" w:date="2020-04-06T14:09:00Z">
                  <w:rPr>
                    <w:sz w:val="16"/>
                    <w:szCs w:val="16"/>
                  </w:rPr>
                </w:rPrChange>
              </w:rPr>
              <w:t>2017.06</w:t>
            </w:r>
          </w:p>
        </w:tc>
        <w:tc>
          <w:tcPr>
            <w:tcW w:w="709" w:type="dxa"/>
            <w:shd w:val="solid" w:color="FFFFFF" w:fill="auto"/>
          </w:tcPr>
          <w:p w:rsidR="00106255" w:rsidRPr="001202E7" w:rsidRDefault="0060170D" w:rsidP="009014E0">
            <w:pPr>
              <w:pStyle w:val="TAC"/>
              <w:keepNext w:val="0"/>
              <w:keepLines w:val="0"/>
              <w:widowControl w:val="0"/>
              <w:jc w:val="left"/>
              <w:rPr>
                <w:sz w:val="16"/>
                <w:szCs w:val="16"/>
                <w:rPrChange w:id="14635" w:author="CR#0209" w:date="2020-04-06T14:09:00Z">
                  <w:rPr>
                    <w:sz w:val="16"/>
                    <w:szCs w:val="16"/>
                  </w:rPr>
                </w:rPrChange>
              </w:rPr>
            </w:pPr>
            <w:r w:rsidRPr="001202E7">
              <w:rPr>
                <w:sz w:val="16"/>
                <w:szCs w:val="16"/>
                <w:rPrChange w:id="14636" w:author="CR#0209" w:date="2020-04-06T14:09:00Z">
                  <w:rPr>
                    <w:sz w:val="16"/>
                    <w:szCs w:val="16"/>
                  </w:rPr>
                </w:rPrChange>
              </w:rPr>
              <w:t>RAN2 98</w:t>
            </w:r>
          </w:p>
        </w:tc>
        <w:tc>
          <w:tcPr>
            <w:tcW w:w="992" w:type="dxa"/>
            <w:shd w:val="solid" w:color="FFFFFF" w:fill="auto"/>
          </w:tcPr>
          <w:p w:rsidR="00106255" w:rsidRPr="001202E7" w:rsidRDefault="0060170D" w:rsidP="009014E0">
            <w:pPr>
              <w:pStyle w:val="TAC"/>
              <w:keepNext w:val="0"/>
              <w:keepLines w:val="0"/>
              <w:widowControl w:val="0"/>
              <w:jc w:val="left"/>
              <w:rPr>
                <w:sz w:val="16"/>
                <w:szCs w:val="16"/>
                <w:rPrChange w:id="14637" w:author="CR#0209" w:date="2020-04-06T14:09:00Z">
                  <w:rPr>
                    <w:sz w:val="16"/>
                    <w:szCs w:val="16"/>
                  </w:rPr>
                </w:rPrChange>
              </w:rPr>
            </w:pPr>
            <w:r w:rsidRPr="001202E7">
              <w:rPr>
                <w:sz w:val="16"/>
                <w:szCs w:val="16"/>
                <w:rPrChange w:id="14638" w:author="CR#0209" w:date="2020-04-06T14:09:00Z">
                  <w:rPr>
                    <w:sz w:val="16"/>
                    <w:szCs w:val="16"/>
                  </w:rPr>
                </w:rPrChange>
              </w:rPr>
              <w:t>R2-170</w:t>
            </w:r>
            <w:r w:rsidR="004D11A2" w:rsidRPr="001202E7">
              <w:rPr>
                <w:sz w:val="16"/>
                <w:szCs w:val="16"/>
                <w:rPrChange w:id="14639" w:author="CR#0209" w:date="2020-04-06T14:09:00Z">
                  <w:rPr>
                    <w:sz w:val="16"/>
                    <w:szCs w:val="16"/>
                  </w:rPr>
                </w:rPrChange>
              </w:rPr>
              <w:t>6204</w:t>
            </w:r>
          </w:p>
        </w:tc>
        <w:tc>
          <w:tcPr>
            <w:tcW w:w="567" w:type="dxa"/>
            <w:shd w:val="solid" w:color="FFFFFF" w:fill="auto"/>
          </w:tcPr>
          <w:p w:rsidR="00106255" w:rsidRPr="001202E7" w:rsidRDefault="0060170D" w:rsidP="009014E0">
            <w:pPr>
              <w:pStyle w:val="TAL"/>
              <w:keepNext w:val="0"/>
              <w:keepLines w:val="0"/>
              <w:widowControl w:val="0"/>
              <w:jc w:val="center"/>
              <w:rPr>
                <w:sz w:val="16"/>
                <w:szCs w:val="16"/>
                <w:rPrChange w:id="14640" w:author="CR#0209" w:date="2020-04-06T14:09:00Z">
                  <w:rPr>
                    <w:sz w:val="16"/>
                    <w:szCs w:val="16"/>
                  </w:rPr>
                </w:rPrChange>
              </w:rPr>
            </w:pPr>
            <w:r w:rsidRPr="001202E7">
              <w:rPr>
                <w:sz w:val="16"/>
                <w:szCs w:val="16"/>
                <w:rPrChange w:id="14641" w:author="CR#0209" w:date="2020-04-06T14:09:00Z">
                  <w:rPr>
                    <w:sz w:val="16"/>
                    <w:szCs w:val="16"/>
                  </w:rPr>
                </w:rPrChange>
              </w:rPr>
              <w:t>-</w:t>
            </w:r>
          </w:p>
        </w:tc>
        <w:tc>
          <w:tcPr>
            <w:tcW w:w="425" w:type="dxa"/>
            <w:shd w:val="solid" w:color="FFFFFF" w:fill="auto"/>
          </w:tcPr>
          <w:p w:rsidR="00106255" w:rsidRPr="001202E7" w:rsidRDefault="0060170D" w:rsidP="009014E0">
            <w:pPr>
              <w:pStyle w:val="TAR"/>
              <w:keepNext w:val="0"/>
              <w:keepLines w:val="0"/>
              <w:widowControl w:val="0"/>
              <w:jc w:val="center"/>
              <w:rPr>
                <w:sz w:val="16"/>
                <w:szCs w:val="16"/>
                <w:rPrChange w:id="14642" w:author="CR#0209" w:date="2020-04-06T14:09:00Z">
                  <w:rPr>
                    <w:sz w:val="16"/>
                    <w:szCs w:val="16"/>
                  </w:rPr>
                </w:rPrChange>
              </w:rPr>
            </w:pPr>
            <w:r w:rsidRPr="001202E7">
              <w:rPr>
                <w:sz w:val="16"/>
                <w:szCs w:val="16"/>
                <w:rPrChange w:id="14643" w:author="CR#0209" w:date="2020-04-06T14:09:00Z">
                  <w:rPr>
                    <w:sz w:val="16"/>
                    <w:szCs w:val="16"/>
                  </w:rPr>
                </w:rPrChange>
              </w:rPr>
              <w:t>-</w:t>
            </w:r>
          </w:p>
        </w:tc>
        <w:tc>
          <w:tcPr>
            <w:tcW w:w="426" w:type="dxa"/>
            <w:shd w:val="solid" w:color="FFFFFF" w:fill="auto"/>
          </w:tcPr>
          <w:p w:rsidR="00106255" w:rsidRPr="001202E7" w:rsidRDefault="0060170D" w:rsidP="009014E0">
            <w:pPr>
              <w:pStyle w:val="TAC"/>
              <w:keepNext w:val="0"/>
              <w:keepLines w:val="0"/>
              <w:widowControl w:val="0"/>
              <w:rPr>
                <w:sz w:val="16"/>
                <w:szCs w:val="16"/>
                <w:rPrChange w:id="14644" w:author="CR#0209" w:date="2020-04-06T14:09:00Z">
                  <w:rPr>
                    <w:sz w:val="16"/>
                    <w:szCs w:val="16"/>
                  </w:rPr>
                </w:rPrChange>
              </w:rPr>
            </w:pPr>
            <w:r w:rsidRPr="001202E7">
              <w:rPr>
                <w:sz w:val="16"/>
                <w:szCs w:val="16"/>
                <w:rPrChange w:id="14645" w:author="CR#0209" w:date="2020-04-06T14:09:00Z">
                  <w:rPr>
                    <w:sz w:val="16"/>
                    <w:szCs w:val="16"/>
                  </w:rPr>
                </w:rPrChange>
              </w:rPr>
              <w:t>-</w:t>
            </w:r>
          </w:p>
        </w:tc>
        <w:tc>
          <w:tcPr>
            <w:tcW w:w="5103" w:type="dxa"/>
            <w:shd w:val="solid" w:color="FFFFFF" w:fill="auto"/>
          </w:tcPr>
          <w:p w:rsidR="00106255" w:rsidRPr="001202E7" w:rsidRDefault="0060170D" w:rsidP="009014E0">
            <w:pPr>
              <w:pStyle w:val="TAL"/>
              <w:keepNext w:val="0"/>
              <w:keepLines w:val="0"/>
              <w:widowControl w:val="0"/>
              <w:rPr>
                <w:sz w:val="16"/>
                <w:szCs w:val="16"/>
                <w:rPrChange w:id="14646" w:author="CR#0209" w:date="2020-04-06T14:09:00Z">
                  <w:rPr>
                    <w:sz w:val="16"/>
                    <w:szCs w:val="16"/>
                  </w:rPr>
                </w:rPrChange>
              </w:rPr>
            </w:pPr>
            <w:r w:rsidRPr="001202E7">
              <w:rPr>
                <w:sz w:val="16"/>
                <w:szCs w:val="16"/>
                <w:rPrChange w:id="14647" w:author="CR#0209" w:date="2020-04-06T14:09:00Z">
                  <w:rPr>
                    <w:sz w:val="16"/>
                    <w:szCs w:val="16"/>
                  </w:rPr>
                </w:rPrChange>
              </w:rPr>
              <w:t>Agreements of RAN2#98 captured:</w:t>
            </w:r>
          </w:p>
          <w:p w:rsidR="0060170D" w:rsidRPr="001202E7" w:rsidRDefault="0060170D" w:rsidP="009014E0">
            <w:pPr>
              <w:pStyle w:val="TAL"/>
              <w:keepNext w:val="0"/>
              <w:keepLines w:val="0"/>
              <w:widowControl w:val="0"/>
              <w:rPr>
                <w:sz w:val="16"/>
                <w:szCs w:val="16"/>
                <w:rPrChange w:id="14648" w:author="CR#0209" w:date="2020-04-06T14:09:00Z">
                  <w:rPr>
                    <w:sz w:val="16"/>
                    <w:szCs w:val="16"/>
                  </w:rPr>
                </w:rPrChange>
              </w:rPr>
            </w:pPr>
            <w:r w:rsidRPr="001202E7">
              <w:rPr>
                <w:sz w:val="16"/>
                <w:szCs w:val="16"/>
                <w:rPrChange w:id="14649" w:author="CR#0209" w:date="2020-04-06T14:09:00Z">
                  <w:rPr>
                    <w:sz w:val="16"/>
                    <w:szCs w:val="16"/>
                  </w:rPr>
                </w:rPrChange>
              </w:rPr>
              <w:t xml:space="preserve">- </w:t>
            </w:r>
            <w:r w:rsidR="0030568F" w:rsidRPr="001202E7">
              <w:rPr>
                <w:sz w:val="16"/>
                <w:szCs w:val="16"/>
                <w:rPrChange w:id="14650" w:author="CR#0209" w:date="2020-04-06T14:09:00Z">
                  <w:rPr>
                    <w:sz w:val="16"/>
                    <w:szCs w:val="16"/>
                  </w:rPr>
                </w:rPrChange>
              </w:rPr>
              <w:t>Duplication Control</w:t>
            </w:r>
          </w:p>
          <w:p w:rsidR="00FC24B5" w:rsidRPr="001202E7" w:rsidRDefault="00FC24B5" w:rsidP="009014E0">
            <w:pPr>
              <w:pStyle w:val="TAL"/>
              <w:keepNext w:val="0"/>
              <w:keepLines w:val="0"/>
              <w:widowControl w:val="0"/>
              <w:rPr>
                <w:sz w:val="16"/>
                <w:szCs w:val="16"/>
                <w:rPrChange w:id="14651" w:author="CR#0209" w:date="2020-04-06T14:09:00Z">
                  <w:rPr>
                    <w:sz w:val="16"/>
                    <w:szCs w:val="16"/>
                  </w:rPr>
                </w:rPrChange>
              </w:rPr>
            </w:pPr>
            <w:r w:rsidRPr="001202E7">
              <w:rPr>
                <w:sz w:val="16"/>
                <w:szCs w:val="16"/>
                <w:rPrChange w:id="14652" w:author="CR#0209" w:date="2020-04-06T14:09:00Z">
                  <w:rPr>
                    <w:sz w:val="16"/>
                    <w:szCs w:val="16"/>
                  </w:rPr>
                </w:rPrChange>
              </w:rPr>
              <w:t>- RLC mode for SRB0 and System Info</w:t>
            </w:r>
          </w:p>
          <w:p w:rsidR="00FC24B5" w:rsidRPr="001202E7" w:rsidRDefault="00FC24B5" w:rsidP="009014E0">
            <w:pPr>
              <w:pStyle w:val="TAL"/>
              <w:keepNext w:val="0"/>
              <w:keepLines w:val="0"/>
              <w:widowControl w:val="0"/>
              <w:rPr>
                <w:sz w:val="16"/>
                <w:szCs w:val="16"/>
                <w:rPrChange w:id="14653" w:author="CR#0209" w:date="2020-04-06T14:09:00Z">
                  <w:rPr>
                    <w:sz w:val="16"/>
                    <w:szCs w:val="16"/>
                  </w:rPr>
                </w:rPrChange>
              </w:rPr>
            </w:pPr>
            <w:r w:rsidRPr="001202E7">
              <w:rPr>
                <w:sz w:val="16"/>
                <w:szCs w:val="16"/>
                <w:rPrChange w:id="14654" w:author="CR#0209" w:date="2020-04-06T14:09:00Z">
                  <w:rPr>
                    <w:sz w:val="16"/>
                    <w:szCs w:val="16"/>
                  </w:rPr>
                </w:rPrChange>
              </w:rPr>
              <w:t xml:space="preserve">- </w:t>
            </w:r>
            <w:r w:rsidR="002B0088" w:rsidRPr="001202E7">
              <w:rPr>
                <w:sz w:val="16"/>
                <w:szCs w:val="16"/>
                <w:rPrChange w:id="14655" w:author="CR#0209" w:date="2020-04-06T14:09:00Z">
                  <w:rPr>
                    <w:sz w:val="16"/>
                    <w:szCs w:val="16"/>
                  </w:rPr>
                </w:rPrChange>
              </w:rPr>
              <w:t>Provision of Assistance Info for AMF Selection</w:t>
            </w:r>
          </w:p>
          <w:p w:rsidR="001525CC" w:rsidRPr="001202E7" w:rsidRDefault="001525CC" w:rsidP="009014E0">
            <w:pPr>
              <w:pStyle w:val="TAL"/>
              <w:keepNext w:val="0"/>
              <w:keepLines w:val="0"/>
              <w:widowControl w:val="0"/>
              <w:rPr>
                <w:sz w:val="16"/>
                <w:szCs w:val="16"/>
                <w:rPrChange w:id="14656" w:author="CR#0209" w:date="2020-04-06T14:09:00Z">
                  <w:rPr>
                    <w:sz w:val="16"/>
                    <w:szCs w:val="16"/>
                  </w:rPr>
                </w:rPrChange>
              </w:rPr>
            </w:pPr>
            <w:r w:rsidRPr="001202E7">
              <w:rPr>
                <w:sz w:val="16"/>
                <w:szCs w:val="16"/>
                <w:rPrChange w:id="14657" w:author="CR#0209" w:date="2020-04-06T14:09:00Z">
                  <w:rPr>
                    <w:sz w:val="16"/>
                    <w:szCs w:val="16"/>
                  </w:rPr>
                </w:rPrChange>
              </w:rPr>
              <w:t>- QoS Handling from R2-1706011</w:t>
            </w:r>
          </w:p>
          <w:p w:rsidR="00B44277" w:rsidRPr="001202E7" w:rsidRDefault="00B44277" w:rsidP="009014E0">
            <w:pPr>
              <w:pStyle w:val="TAL"/>
              <w:keepNext w:val="0"/>
              <w:keepLines w:val="0"/>
              <w:widowControl w:val="0"/>
              <w:rPr>
                <w:sz w:val="16"/>
                <w:szCs w:val="16"/>
                <w:rPrChange w:id="14658" w:author="CR#0209" w:date="2020-04-06T14:09:00Z">
                  <w:rPr>
                    <w:sz w:val="16"/>
                    <w:szCs w:val="16"/>
                  </w:rPr>
                </w:rPrChange>
              </w:rPr>
            </w:pPr>
            <w:r w:rsidRPr="001202E7">
              <w:rPr>
                <w:sz w:val="16"/>
                <w:szCs w:val="16"/>
                <w:rPrChange w:id="14659" w:author="CR#0209" w:date="2020-04-06T14:09:00Z">
                  <w:rPr>
                    <w:sz w:val="16"/>
                    <w:szCs w:val="16"/>
                  </w:rPr>
                </w:rPrChange>
              </w:rPr>
              <w:t>- Beam measurements combining</w:t>
            </w:r>
          </w:p>
          <w:p w:rsidR="00B44277" w:rsidRPr="001202E7" w:rsidRDefault="00B44277" w:rsidP="009014E0">
            <w:pPr>
              <w:pStyle w:val="TAL"/>
              <w:keepNext w:val="0"/>
              <w:keepLines w:val="0"/>
              <w:widowControl w:val="0"/>
              <w:rPr>
                <w:sz w:val="16"/>
                <w:szCs w:val="16"/>
                <w:rPrChange w:id="14660" w:author="CR#0209" w:date="2020-04-06T14:09:00Z">
                  <w:rPr>
                    <w:sz w:val="16"/>
                    <w:szCs w:val="16"/>
                  </w:rPr>
                </w:rPrChange>
              </w:rPr>
            </w:pPr>
            <w:r w:rsidRPr="001202E7">
              <w:rPr>
                <w:sz w:val="16"/>
                <w:szCs w:val="16"/>
                <w:rPrChange w:id="14661" w:author="CR#0209" w:date="2020-04-06T14:09:00Z">
                  <w:rPr>
                    <w:sz w:val="16"/>
                    <w:szCs w:val="16"/>
                  </w:rPr>
                </w:rPrChange>
              </w:rPr>
              <w:t>- MSG1 request details for on-demand SI</w:t>
            </w:r>
          </w:p>
          <w:p w:rsidR="00B44277" w:rsidRPr="001202E7" w:rsidRDefault="00B44277" w:rsidP="009014E0">
            <w:pPr>
              <w:pStyle w:val="TAL"/>
              <w:keepNext w:val="0"/>
              <w:keepLines w:val="0"/>
              <w:widowControl w:val="0"/>
              <w:rPr>
                <w:sz w:val="16"/>
                <w:szCs w:val="16"/>
                <w:rPrChange w:id="14662" w:author="CR#0209" w:date="2020-04-06T14:09:00Z">
                  <w:rPr>
                    <w:sz w:val="16"/>
                    <w:szCs w:val="16"/>
                  </w:rPr>
                </w:rPrChange>
              </w:rPr>
            </w:pPr>
            <w:r w:rsidRPr="001202E7">
              <w:rPr>
                <w:sz w:val="16"/>
                <w:szCs w:val="16"/>
                <w:rPrChange w:id="14663" w:author="CR#0209" w:date="2020-04-06T14:09:00Z">
                  <w:rPr>
                    <w:sz w:val="16"/>
                    <w:szCs w:val="16"/>
                  </w:rPr>
                </w:rPrChange>
              </w:rPr>
              <w:t>- RNA and RLAU terminology introduced for INACTIVE</w:t>
            </w:r>
          </w:p>
          <w:p w:rsidR="00B44277" w:rsidRPr="001202E7" w:rsidRDefault="00B44277" w:rsidP="009014E0">
            <w:pPr>
              <w:pStyle w:val="TAL"/>
              <w:keepNext w:val="0"/>
              <w:keepLines w:val="0"/>
              <w:widowControl w:val="0"/>
              <w:rPr>
                <w:sz w:val="16"/>
                <w:szCs w:val="16"/>
                <w:rPrChange w:id="14664" w:author="CR#0209" w:date="2020-04-06T14:09:00Z">
                  <w:rPr>
                    <w:sz w:val="16"/>
                    <w:szCs w:val="16"/>
                  </w:rPr>
                </w:rPrChange>
              </w:rPr>
            </w:pPr>
            <w:r w:rsidRPr="001202E7">
              <w:rPr>
                <w:sz w:val="16"/>
                <w:szCs w:val="16"/>
                <w:rPrChange w:id="14665" w:author="CR#0209" w:date="2020-04-06T14:09:00Z">
                  <w:rPr>
                    <w:sz w:val="16"/>
                    <w:szCs w:val="16"/>
                  </w:rPr>
                </w:rPrChange>
              </w:rPr>
              <w:t>- Skipping of SPS resources when nothing to transmit</w:t>
            </w:r>
          </w:p>
          <w:p w:rsidR="00B44277" w:rsidRPr="001202E7" w:rsidRDefault="00B44277" w:rsidP="009014E0">
            <w:pPr>
              <w:pStyle w:val="TAL"/>
              <w:keepNext w:val="0"/>
              <w:keepLines w:val="0"/>
              <w:widowControl w:val="0"/>
              <w:rPr>
                <w:sz w:val="16"/>
                <w:szCs w:val="16"/>
                <w:rPrChange w:id="14666" w:author="CR#0209" w:date="2020-04-06T14:09:00Z">
                  <w:rPr>
                    <w:sz w:val="16"/>
                    <w:szCs w:val="16"/>
                  </w:rPr>
                </w:rPrChange>
              </w:rPr>
            </w:pPr>
            <w:r w:rsidRPr="001202E7">
              <w:rPr>
                <w:sz w:val="16"/>
                <w:szCs w:val="16"/>
                <w:rPrChange w:id="14667" w:author="CR#0209" w:date="2020-04-06T14:09:00Z">
                  <w:rPr>
                    <w:sz w:val="16"/>
                    <w:szCs w:val="16"/>
                  </w:rPr>
                </w:rPrChange>
              </w:rPr>
              <w:t>- Duplication detection at RLC only for AM</w:t>
            </w:r>
          </w:p>
          <w:p w:rsidR="00C869E7" w:rsidRPr="001202E7" w:rsidRDefault="00C869E7" w:rsidP="009014E0">
            <w:pPr>
              <w:pStyle w:val="TAL"/>
              <w:keepNext w:val="0"/>
              <w:keepLines w:val="0"/>
              <w:widowControl w:val="0"/>
              <w:rPr>
                <w:sz w:val="16"/>
                <w:szCs w:val="16"/>
                <w:rPrChange w:id="14668" w:author="CR#0209" w:date="2020-04-06T14:09:00Z">
                  <w:rPr>
                    <w:sz w:val="16"/>
                    <w:szCs w:val="16"/>
                  </w:rPr>
                </w:rPrChange>
              </w:rPr>
            </w:pPr>
            <w:r w:rsidRPr="001202E7">
              <w:rPr>
                <w:sz w:val="16"/>
                <w:szCs w:val="16"/>
                <w:rPrChange w:id="14669" w:author="CR#0209" w:date="2020-04-06T14:09:00Z">
                  <w:rPr>
                    <w:sz w:val="16"/>
                    <w:szCs w:val="16"/>
                  </w:rPr>
                </w:rPrChange>
              </w:rPr>
              <w:t>- Provision of access category by NAS for connection control</w:t>
            </w:r>
          </w:p>
          <w:p w:rsidR="00C87FA4" w:rsidRPr="001202E7" w:rsidRDefault="00C87FA4" w:rsidP="009014E0">
            <w:pPr>
              <w:pStyle w:val="TAL"/>
              <w:keepNext w:val="0"/>
              <w:keepLines w:val="0"/>
              <w:widowControl w:val="0"/>
              <w:rPr>
                <w:sz w:val="16"/>
                <w:szCs w:val="16"/>
                <w:rPrChange w:id="14670" w:author="CR#0209" w:date="2020-04-06T14:09:00Z">
                  <w:rPr>
                    <w:sz w:val="16"/>
                    <w:szCs w:val="16"/>
                  </w:rPr>
                </w:rPrChange>
              </w:rPr>
            </w:pPr>
            <w:r w:rsidRPr="001202E7">
              <w:rPr>
                <w:sz w:val="16"/>
                <w:szCs w:val="16"/>
                <w:rPrChange w:id="14671" w:author="CR#0209" w:date="2020-04-06T14:09:00Z">
                  <w:rPr>
                    <w:sz w:val="16"/>
                    <w:szCs w:val="16"/>
                  </w:rPr>
                </w:rPrChange>
              </w:rPr>
              <w:t>Editorial updates in addition:</w:t>
            </w:r>
          </w:p>
          <w:p w:rsidR="00C87FA4" w:rsidRPr="001202E7" w:rsidRDefault="00C87FA4" w:rsidP="009014E0">
            <w:pPr>
              <w:pStyle w:val="TAL"/>
              <w:keepNext w:val="0"/>
              <w:keepLines w:val="0"/>
              <w:widowControl w:val="0"/>
              <w:rPr>
                <w:sz w:val="16"/>
                <w:szCs w:val="16"/>
                <w:rPrChange w:id="14672" w:author="CR#0209" w:date="2020-04-06T14:09:00Z">
                  <w:rPr>
                    <w:sz w:val="16"/>
                    <w:szCs w:val="16"/>
                  </w:rPr>
                </w:rPrChange>
              </w:rPr>
            </w:pPr>
            <w:r w:rsidRPr="001202E7">
              <w:rPr>
                <w:sz w:val="16"/>
                <w:szCs w:val="16"/>
                <w:rPrChange w:id="14673" w:author="CR#0209" w:date="2020-04-06T14:09:00Z">
                  <w:rPr>
                    <w:sz w:val="16"/>
                    <w:szCs w:val="16"/>
                  </w:rPr>
                </w:rPrChange>
              </w:rPr>
              <w:t>- QFI used consistently</w:t>
            </w:r>
          </w:p>
        </w:tc>
        <w:tc>
          <w:tcPr>
            <w:tcW w:w="708" w:type="dxa"/>
            <w:shd w:val="solid" w:color="FFFFFF" w:fill="auto"/>
          </w:tcPr>
          <w:p w:rsidR="00106255" w:rsidRPr="001202E7" w:rsidRDefault="0060170D" w:rsidP="009014E0">
            <w:pPr>
              <w:pStyle w:val="TAC"/>
              <w:keepNext w:val="0"/>
              <w:keepLines w:val="0"/>
              <w:widowControl w:val="0"/>
              <w:jc w:val="left"/>
              <w:rPr>
                <w:sz w:val="16"/>
                <w:szCs w:val="16"/>
                <w:rPrChange w:id="14674" w:author="CR#0209" w:date="2020-04-06T14:09:00Z">
                  <w:rPr>
                    <w:sz w:val="16"/>
                    <w:szCs w:val="16"/>
                  </w:rPr>
                </w:rPrChange>
              </w:rPr>
            </w:pPr>
            <w:r w:rsidRPr="001202E7">
              <w:rPr>
                <w:sz w:val="16"/>
                <w:szCs w:val="16"/>
                <w:rPrChange w:id="14675" w:author="CR#0209" w:date="2020-04-06T14:09:00Z">
                  <w:rPr>
                    <w:sz w:val="16"/>
                    <w:szCs w:val="16"/>
                  </w:rPr>
                </w:rPrChange>
              </w:rPr>
              <w:t>0.3.1</w:t>
            </w:r>
          </w:p>
        </w:tc>
      </w:tr>
      <w:tr w:rsidR="001202E7" w:rsidRPr="001202E7" w:rsidTr="00C360C7">
        <w:tc>
          <w:tcPr>
            <w:tcW w:w="709" w:type="dxa"/>
            <w:shd w:val="solid" w:color="FFFFFF" w:fill="auto"/>
          </w:tcPr>
          <w:p w:rsidR="00106255" w:rsidRPr="001202E7" w:rsidRDefault="008618A5" w:rsidP="009014E0">
            <w:pPr>
              <w:pStyle w:val="TAC"/>
              <w:keepNext w:val="0"/>
              <w:keepLines w:val="0"/>
              <w:widowControl w:val="0"/>
              <w:rPr>
                <w:sz w:val="16"/>
                <w:szCs w:val="16"/>
                <w:rPrChange w:id="14676" w:author="CR#0209" w:date="2020-04-06T14:09:00Z">
                  <w:rPr>
                    <w:sz w:val="16"/>
                    <w:szCs w:val="16"/>
                  </w:rPr>
                </w:rPrChange>
              </w:rPr>
            </w:pPr>
            <w:r w:rsidRPr="001202E7">
              <w:rPr>
                <w:sz w:val="16"/>
                <w:szCs w:val="16"/>
                <w:rPrChange w:id="14677" w:author="CR#0209" w:date="2020-04-06T14:09:00Z">
                  <w:rPr>
                    <w:sz w:val="16"/>
                    <w:szCs w:val="16"/>
                  </w:rPr>
                </w:rPrChange>
              </w:rPr>
              <w:t>2017.06</w:t>
            </w:r>
          </w:p>
        </w:tc>
        <w:tc>
          <w:tcPr>
            <w:tcW w:w="709" w:type="dxa"/>
            <w:shd w:val="solid" w:color="FFFFFF" w:fill="auto"/>
          </w:tcPr>
          <w:p w:rsidR="00106255" w:rsidRPr="001202E7" w:rsidRDefault="008618A5" w:rsidP="009014E0">
            <w:pPr>
              <w:pStyle w:val="TAC"/>
              <w:keepNext w:val="0"/>
              <w:keepLines w:val="0"/>
              <w:widowControl w:val="0"/>
              <w:jc w:val="left"/>
              <w:rPr>
                <w:sz w:val="16"/>
                <w:szCs w:val="16"/>
                <w:rPrChange w:id="14678" w:author="CR#0209" w:date="2020-04-06T14:09:00Z">
                  <w:rPr>
                    <w:sz w:val="16"/>
                    <w:szCs w:val="16"/>
                  </w:rPr>
                </w:rPrChange>
              </w:rPr>
            </w:pPr>
            <w:r w:rsidRPr="001202E7">
              <w:rPr>
                <w:sz w:val="16"/>
                <w:szCs w:val="16"/>
                <w:rPrChange w:id="14679" w:author="CR#0209" w:date="2020-04-06T14:09:00Z">
                  <w:rPr>
                    <w:sz w:val="16"/>
                    <w:szCs w:val="16"/>
                  </w:rPr>
                </w:rPrChange>
              </w:rPr>
              <w:t>RAN2 98</w:t>
            </w:r>
          </w:p>
        </w:tc>
        <w:tc>
          <w:tcPr>
            <w:tcW w:w="992" w:type="dxa"/>
            <w:shd w:val="solid" w:color="FFFFFF" w:fill="auto"/>
          </w:tcPr>
          <w:p w:rsidR="00106255" w:rsidRPr="001202E7" w:rsidRDefault="008618A5" w:rsidP="009014E0">
            <w:pPr>
              <w:pStyle w:val="TAC"/>
              <w:keepNext w:val="0"/>
              <w:keepLines w:val="0"/>
              <w:widowControl w:val="0"/>
              <w:jc w:val="left"/>
              <w:rPr>
                <w:sz w:val="16"/>
                <w:szCs w:val="16"/>
                <w:rPrChange w:id="14680" w:author="CR#0209" w:date="2020-04-06T14:09:00Z">
                  <w:rPr>
                    <w:sz w:val="16"/>
                    <w:szCs w:val="16"/>
                  </w:rPr>
                </w:rPrChange>
              </w:rPr>
            </w:pPr>
            <w:r w:rsidRPr="001202E7">
              <w:rPr>
                <w:sz w:val="16"/>
                <w:szCs w:val="16"/>
                <w:rPrChange w:id="14681" w:author="CR#0209" w:date="2020-04-06T14:09:00Z">
                  <w:rPr>
                    <w:sz w:val="16"/>
                    <w:szCs w:val="16"/>
                  </w:rPr>
                </w:rPrChange>
              </w:rPr>
              <w:t>R2-1706205</w:t>
            </w:r>
          </w:p>
        </w:tc>
        <w:tc>
          <w:tcPr>
            <w:tcW w:w="567" w:type="dxa"/>
            <w:shd w:val="solid" w:color="FFFFFF" w:fill="auto"/>
          </w:tcPr>
          <w:p w:rsidR="00106255" w:rsidRPr="001202E7" w:rsidRDefault="001D5FA2" w:rsidP="009014E0">
            <w:pPr>
              <w:pStyle w:val="TAL"/>
              <w:keepNext w:val="0"/>
              <w:keepLines w:val="0"/>
              <w:widowControl w:val="0"/>
              <w:jc w:val="center"/>
              <w:rPr>
                <w:sz w:val="16"/>
                <w:szCs w:val="16"/>
                <w:rPrChange w:id="14682" w:author="CR#0209" w:date="2020-04-06T14:09:00Z">
                  <w:rPr>
                    <w:sz w:val="16"/>
                    <w:szCs w:val="16"/>
                  </w:rPr>
                </w:rPrChange>
              </w:rPr>
            </w:pPr>
            <w:r w:rsidRPr="001202E7">
              <w:rPr>
                <w:sz w:val="16"/>
                <w:szCs w:val="16"/>
                <w:rPrChange w:id="14683" w:author="CR#0209" w:date="2020-04-06T14:09:00Z">
                  <w:rPr>
                    <w:sz w:val="16"/>
                    <w:szCs w:val="16"/>
                  </w:rPr>
                </w:rPrChange>
              </w:rPr>
              <w:t>-</w:t>
            </w:r>
          </w:p>
        </w:tc>
        <w:tc>
          <w:tcPr>
            <w:tcW w:w="425" w:type="dxa"/>
            <w:shd w:val="solid" w:color="FFFFFF" w:fill="auto"/>
          </w:tcPr>
          <w:p w:rsidR="00106255" w:rsidRPr="001202E7" w:rsidRDefault="001D5FA2" w:rsidP="009014E0">
            <w:pPr>
              <w:pStyle w:val="TAR"/>
              <w:keepNext w:val="0"/>
              <w:keepLines w:val="0"/>
              <w:widowControl w:val="0"/>
              <w:jc w:val="center"/>
              <w:rPr>
                <w:sz w:val="16"/>
                <w:szCs w:val="16"/>
                <w:rPrChange w:id="14684" w:author="CR#0209" w:date="2020-04-06T14:09:00Z">
                  <w:rPr>
                    <w:sz w:val="16"/>
                    <w:szCs w:val="16"/>
                  </w:rPr>
                </w:rPrChange>
              </w:rPr>
            </w:pPr>
            <w:r w:rsidRPr="001202E7">
              <w:rPr>
                <w:sz w:val="16"/>
                <w:szCs w:val="16"/>
                <w:rPrChange w:id="14685" w:author="CR#0209" w:date="2020-04-06T14:09:00Z">
                  <w:rPr>
                    <w:sz w:val="16"/>
                    <w:szCs w:val="16"/>
                  </w:rPr>
                </w:rPrChange>
              </w:rPr>
              <w:t>-</w:t>
            </w:r>
          </w:p>
        </w:tc>
        <w:tc>
          <w:tcPr>
            <w:tcW w:w="426" w:type="dxa"/>
            <w:shd w:val="solid" w:color="FFFFFF" w:fill="auto"/>
          </w:tcPr>
          <w:p w:rsidR="00106255" w:rsidRPr="001202E7" w:rsidRDefault="001D5FA2" w:rsidP="009014E0">
            <w:pPr>
              <w:pStyle w:val="TAC"/>
              <w:keepNext w:val="0"/>
              <w:keepLines w:val="0"/>
              <w:widowControl w:val="0"/>
              <w:rPr>
                <w:sz w:val="16"/>
                <w:szCs w:val="16"/>
                <w:rPrChange w:id="14686" w:author="CR#0209" w:date="2020-04-06T14:09:00Z">
                  <w:rPr>
                    <w:sz w:val="16"/>
                    <w:szCs w:val="16"/>
                  </w:rPr>
                </w:rPrChange>
              </w:rPr>
            </w:pPr>
            <w:r w:rsidRPr="001202E7">
              <w:rPr>
                <w:sz w:val="16"/>
                <w:szCs w:val="16"/>
                <w:rPrChange w:id="14687" w:author="CR#0209" w:date="2020-04-06T14:09:00Z">
                  <w:rPr>
                    <w:sz w:val="16"/>
                    <w:szCs w:val="16"/>
                  </w:rPr>
                </w:rPrChange>
              </w:rPr>
              <w:t>-</w:t>
            </w:r>
          </w:p>
        </w:tc>
        <w:tc>
          <w:tcPr>
            <w:tcW w:w="5103" w:type="dxa"/>
            <w:shd w:val="solid" w:color="FFFFFF" w:fill="auto"/>
          </w:tcPr>
          <w:p w:rsidR="00106255" w:rsidRPr="001202E7" w:rsidRDefault="008618A5" w:rsidP="009014E0">
            <w:pPr>
              <w:pStyle w:val="TAL"/>
              <w:keepNext w:val="0"/>
              <w:keepLines w:val="0"/>
              <w:widowControl w:val="0"/>
              <w:rPr>
                <w:sz w:val="16"/>
                <w:szCs w:val="16"/>
                <w:rPrChange w:id="14688" w:author="CR#0209" w:date="2020-04-06T14:09:00Z">
                  <w:rPr>
                    <w:sz w:val="16"/>
                    <w:szCs w:val="16"/>
                  </w:rPr>
                </w:rPrChange>
              </w:rPr>
            </w:pPr>
            <w:r w:rsidRPr="001202E7">
              <w:rPr>
                <w:sz w:val="16"/>
                <w:szCs w:val="16"/>
                <w:rPrChange w:id="14689" w:author="CR#0209" w:date="2020-04-06T14:09:00Z">
                  <w:rPr>
                    <w:sz w:val="16"/>
                    <w:szCs w:val="16"/>
                  </w:rPr>
                </w:rPrChange>
              </w:rPr>
              <w:t xml:space="preserve">RAN3 agreements captured (R3-171932) </w:t>
            </w:r>
          </w:p>
        </w:tc>
        <w:tc>
          <w:tcPr>
            <w:tcW w:w="708" w:type="dxa"/>
            <w:shd w:val="solid" w:color="FFFFFF" w:fill="auto"/>
          </w:tcPr>
          <w:p w:rsidR="00106255" w:rsidRPr="001202E7" w:rsidRDefault="008618A5" w:rsidP="009014E0">
            <w:pPr>
              <w:pStyle w:val="TAC"/>
              <w:keepNext w:val="0"/>
              <w:keepLines w:val="0"/>
              <w:widowControl w:val="0"/>
              <w:jc w:val="left"/>
              <w:rPr>
                <w:sz w:val="16"/>
                <w:szCs w:val="16"/>
                <w:rPrChange w:id="14690" w:author="CR#0209" w:date="2020-04-06T14:09:00Z">
                  <w:rPr>
                    <w:sz w:val="16"/>
                    <w:szCs w:val="16"/>
                  </w:rPr>
                </w:rPrChange>
              </w:rPr>
            </w:pPr>
            <w:r w:rsidRPr="001202E7">
              <w:rPr>
                <w:sz w:val="16"/>
                <w:szCs w:val="16"/>
                <w:rPrChange w:id="14691" w:author="CR#0209" w:date="2020-04-06T14:09:00Z">
                  <w:rPr>
                    <w:sz w:val="16"/>
                    <w:szCs w:val="16"/>
                  </w:rPr>
                </w:rPrChange>
              </w:rPr>
              <w:t>0.4.0</w:t>
            </w:r>
          </w:p>
        </w:tc>
      </w:tr>
      <w:tr w:rsidR="001202E7" w:rsidRPr="001202E7" w:rsidTr="00C360C7">
        <w:tc>
          <w:tcPr>
            <w:tcW w:w="709" w:type="dxa"/>
            <w:shd w:val="solid" w:color="FFFFFF" w:fill="auto"/>
          </w:tcPr>
          <w:p w:rsidR="00106255" w:rsidRPr="001202E7" w:rsidRDefault="0069664C" w:rsidP="009014E0">
            <w:pPr>
              <w:pStyle w:val="TAC"/>
              <w:keepNext w:val="0"/>
              <w:keepLines w:val="0"/>
              <w:widowControl w:val="0"/>
              <w:rPr>
                <w:sz w:val="16"/>
                <w:szCs w:val="16"/>
                <w:rPrChange w:id="14692" w:author="CR#0209" w:date="2020-04-06T14:09:00Z">
                  <w:rPr>
                    <w:sz w:val="16"/>
                    <w:szCs w:val="16"/>
                  </w:rPr>
                </w:rPrChange>
              </w:rPr>
            </w:pPr>
            <w:r w:rsidRPr="001202E7">
              <w:rPr>
                <w:sz w:val="16"/>
                <w:szCs w:val="16"/>
                <w:rPrChange w:id="14693" w:author="CR#0209" w:date="2020-04-06T14:09:00Z">
                  <w:rPr>
                    <w:sz w:val="16"/>
                    <w:szCs w:val="16"/>
                  </w:rPr>
                </w:rPrChange>
              </w:rPr>
              <w:t>2017.06</w:t>
            </w:r>
          </w:p>
        </w:tc>
        <w:tc>
          <w:tcPr>
            <w:tcW w:w="709" w:type="dxa"/>
            <w:shd w:val="solid" w:color="FFFFFF" w:fill="auto"/>
          </w:tcPr>
          <w:p w:rsidR="00106255" w:rsidRPr="001202E7" w:rsidRDefault="00A42069" w:rsidP="009014E0">
            <w:pPr>
              <w:pStyle w:val="TAC"/>
              <w:keepNext w:val="0"/>
              <w:keepLines w:val="0"/>
              <w:widowControl w:val="0"/>
              <w:jc w:val="left"/>
              <w:rPr>
                <w:sz w:val="16"/>
                <w:szCs w:val="16"/>
                <w:rPrChange w:id="14694" w:author="CR#0209" w:date="2020-04-06T14:09:00Z">
                  <w:rPr>
                    <w:sz w:val="16"/>
                    <w:szCs w:val="16"/>
                  </w:rPr>
                </w:rPrChange>
              </w:rPr>
            </w:pPr>
            <w:r w:rsidRPr="001202E7">
              <w:rPr>
                <w:sz w:val="16"/>
                <w:szCs w:val="16"/>
                <w:rPrChange w:id="14695" w:author="CR#0209" w:date="2020-04-06T14:09:00Z">
                  <w:rPr>
                    <w:sz w:val="16"/>
                    <w:szCs w:val="16"/>
                  </w:rPr>
                </w:rPrChange>
              </w:rPr>
              <w:t>RAN2 98</w:t>
            </w:r>
          </w:p>
        </w:tc>
        <w:tc>
          <w:tcPr>
            <w:tcW w:w="992" w:type="dxa"/>
            <w:shd w:val="solid" w:color="FFFFFF" w:fill="auto"/>
          </w:tcPr>
          <w:p w:rsidR="00106255" w:rsidRPr="001202E7" w:rsidRDefault="0069664C" w:rsidP="009014E0">
            <w:pPr>
              <w:pStyle w:val="TAC"/>
              <w:keepNext w:val="0"/>
              <w:keepLines w:val="0"/>
              <w:widowControl w:val="0"/>
              <w:jc w:val="left"/>
              <w:rPr>
                <w:sz w:val="16"/>
                <w:szCs w:val="16"/>
                <w:rPrChange w:id="14696" w:author="CR#0209" w:date="2020-04-06T14:09:00Z">
                  <w:rPr>
                    <w:sz w:val="16"/>
                    <w:szCs w:val="16"/>
                  </w:rPr>
                </w:rPrChange>
              </w:rPr>
            </w:pPr>
            <w:r w:rsidRPr="001202E7">
              <w:rPr>
                <w:sz w:val="16"/>
                <w:szCs w:val="16"/>
                <w:rPrChange w:id="14697" w:author="CR#0209" w:date="2020-04-06T14:09:00Z">
                  <w:rPr>
                    <w:sz w:val="16"/>
                    <w:szCs w:val="16"/>
                  </w:rPr>
                </w:rPrChange>
              </w:rPr>
              <w:t>R2-170</w:t>
            </w:r>
            <w:r w:rsidR="00A42069" w:rsidRPr="001202E7">
              <w:rPr>
                <w:sz w:val="16"/>
                <w:szCs w:val="16"/>
                <w:rPrChange w:id="14698" w:author="CR#0209" w:date="2020-04-06T14:09:00Z">
                  <w:rPr>
                    <w:sz w:val="16"/>
                    <w:szCs w:val="16"/>
                  </w:rPr>
                </w:rPrChange>
              </w:rPr>
              <w:t>6206</w:t>
            </w:r>
          </w:p>
        </w:tc>
        <w:tc>
          <w:tcPr>
            <w:tcW w:w="567" w:type="dxa"/>
            <w:shd w:val="solid" w:color="FFFFFF" w:fill="auto"/>
          </w:tcPr>
          <w:p w:rsidR="00106255" w:rsidRPr="001202E7" w:rsidRDefault="001D5FA2" w:rsidP="009014E0">
            <w:pPr>
              <w:pStyle w:val="TAL"/>
              <w:keepNext w:val="0"/>
              <w:keepLines w:val="0"/>
              <w:widowControl w:val="0"/>
              <w:jc w:val="center"/>
              <w:rPr>
                <w:sz w:val="16"/>
                <w:szCs w:val="16"/>
                <w:rPrChange w:id="14699" w:author="CR#0209" w:date="2020-04-06T14:09:00Z">
                  <w:rPr>
                    <w:sz w:val="16"/>
                    <w:szCs w:val="16"/>
                  </w:rPr>
                </w:rPrChange>
              </w:rPr>
            </w:pPr>
            <w:r w:rsidRPr="001202E7">
              <w:rPr>
                <w:sz w:val="16"/>
                <w:szCs w:val="16"/>
                <w:rPrChange w:id="14700" w:author="CR#0209" w:date="2020-04-06T14:09:00Z">
                  <w:rPr>
                    <w:sz w:val="16"/>
                    <w:szCs w:val="16"/>
                  </w:rPr>
                </w:rPrChange>
              </w:rPr>
              <w:t>-</w:t>
            </w:r>
          </w:p>
        </w:tc>
        <w:tc>
          <w:tcPr>
            <w:tcW w:w="425" w:type="dxa"/>
            <w:shd w:val="solid" w:color="FFFFFF" w:fill="auto"/>
          </w:tcPr>
          <w:p w:rsidR="00106255" w:rsidRPr="001202E7" w:rsidRDefault="001D5FA2" w:rsidP="009014E0">
            <w:pPr>
              <w:pStyle w:val="TAR"/>
              <w:keepNext w:val="0"/>
              <w:keepLines w:val="0"/>
              <w:widowControl w:val="0"/>
              <w:jc w:val="center"/>
              <w:rPr>
                <w:sz w:val="16"/>
                <w:szCs w:val="16"/>
                <w:rPrChange w:id="14701" w:author="CR#0209" w:date="2020-04-06T14:09:00Z">
                  <w:rPr>
                    <w:sz w:val="16"/>
                    <w:szCs w:val="16"/>
                  </w:rPr>
                </w:rPrChange>
              </w:rPr>
            </w:pPr>
            <w:r w:rsidRPr="001202E7">
              <w:rPr>
                <w:sz w:val="16"/>
                <w:szCs w:val="16"/>
                <w:rPrChange w:id="14702" w:author="CR#0209" w:date="2020-04-06T14:09:00Z">
                  <w:rPr>
                    <w:sz w:val="16"/>
                    <w:szCs w:val="16"/>
                  </w:rPr>
                </w:rPrChange>
              </w:rPr>
              <w:t>-</w:t>
            </w:r>
          </w:p>
        </w:tc>
        <w:tc>
          <w:tcPr>
            <w:tcW w:w="426" w:type="dxa"/>
            <w:shd w:val="solid" w:color="FFFFFF" w:fill="auto"/>
          </w:tcPr>
          <w:p w:rsidR="00106255" w:rsidRPr="001202E7" w:rsidRDefault="001D5FA2" w:rsidP="009014E0">
            <w:pPr>
              <w:pStyle w:val="TAC"/>
              <w:keepNext w:val="0"/>
              <w:keepLines w:val="0"/>
              <w:widowControl w:val="0"/>
              <w:rPr>
                <w:sz w:val="16"/>
                <w:szCs w:val="16"/>
                <w:rPrChange w:id="14703" w:author="CR#0209" w:date="2020-04-06T14:09:00Z">
                  <w:rPr>
                    <w:sz w:val="16"/>
                    <w:szCs w:val="16"/>
                  </w:rPr>
                </w:rPrChange>
              </w:rPr>
            </w:pPr>
            <w:r w:rsidRPr="001202E7">
              <w:rPr>
                <w:sz w:val="16"/>
                <w:szCs w:val="16"/>
                <w:rPrChange w:id="14704" w:author="CR#0209" w:date="2020-04-06T14:09:00Z">
                  <w:rPr>
                    <w:sz w:val="16"/>
                    <w:szCs w:val="16"/>
                  </w:rPr>
                </w:rPrChange>
              </w:rPr>
              <w:t>-</w:t>
            </w:r>
          </w:p>
        </w:tc>
        <w:tc>
          <w:tcPr>
            <w:tcW w:w="5103" w:type="dxa"/>
            <w:shd w:val="solid" w:color="FFFFFF" w:fill="auto"/>
          </w:tcPr>
          <w:p w:rsidR="00106255" w:rsidRPr="001202E7" w:rsidRDefault="007E67EC" w:rsidP="009014E0">
            <w:pPr>
              <w:pStyle w:val="TAL"/>
              <w:keepNext w:val="0"/>
              <w:keepLines w:val="0"/>
              <w:widowControl w:val="0"/>
              <w:rPr>
                <w:sz w:val="16"/>
                <w:szCs w:val="16"/>
                <w:rPrChange w:id="14705" w:author="CR#0209" w:date="2020-04-06T14:09:00Z">
                  <w:rPr>
                    <w:sz w:val="16"/>
                    <w:szCs w:val="16"/>
                  </w:rPr>
                </w:rPrChange>
              </w:rPr>
            </w:pPr>
            <w:r w:rsidRPr="001202E7">
              <w:rPr>
                <w:sz w:val="16"/>
                <w:szCs w:val="16"/>
                <w:rPrChange w:id="14706" w:author="CR#0209" w:date="2020-04-06T14:09:00Z">
                  <w:rPr>
                    <w:sz w:val="16"/>
                    <w:szCs w:val="16"/>
                  </w:rPr>
                </w:rPrChange>
              </w:rPr>
              <w:t>Corrections:</w:t>
            </w:r>
          </w:p>
          <w:p w:rsidR="007E67EC" w:rsidRPr="001202E7" w:rsidRDefault="007E67EC" w:rsidP="009014E0">
            <w:pPr>
              <w:pStyle w:val="TAL"/>
              <w:keepNext w:val="0"/>
              <w:keepLines w:val="0"/>
              <w:widowControl w:val="0"/>
              <w:rPr>
                <w:sz w:val="16"/>
                <w:szCs w:val="16"/>
                <w:rPrChange w:id="14707" w:author="CR#0209" w:date="2020-04-06T14:09:00Z">
                  <w:rPr>
                    <w:sz w:val="16"/>
                    <w:szCs w:val="16"/>
                  </w:rPr>
                </w:rPrChange>
              </w:rPr>
            </w:pPr>
            <w:r w:rsidRPr="001202E7">
              <w:rPr>
                <w:sz w:val="16"/>
                <w:szCs w:val="16"/>
                <w:rPrChange w:id="14708" w:author="CR#0209" w:date="2020-04-06T14:09:00Z">
                  <w:rPr>
                    <w:sz w:val="16"/>
                    <w:szCs w:val="16"/>
                  </w:rPr>
                </w:rPrChange>
              </w:rPr>
              <w:t>- provision of AC in INACTIVE is FFS</w:t>
            </w:r>
          </w:p>
          <w:p w:rsidR="007E67EC" w:rsidRPr="001202E7" w:rsidRDefault="003C3946" w:rsidP="009014E0">
            <w:pPr>
              <w:pStyle w:val="TAL"/>
              <w:keepNext w:val="0"/>
              <w:keepLines w:val="0"/>
              <w:widowControl w:val="0"/>
              <w:rPr>
                <w:sz w:val="16"/>
                <w:szCs w:val="16"/>
                <w:rPrChange w:id="14709" w:author="CR#0209" w:date="2020-04-06T14:09:00Z">
                  <w:rPr>
                    <w:sz w:val="16"/>
                    <w:szCs w:val="16"/>
                  </w:rPr>
                </w:rPrChange>
              </w:rPr>
            </w:pPr>
            <w:r w:rsidRPr="001202E7">
              <w:rPr>
                <w:sz w:val="16"/>
                <w:szCs w:val="16"/>
                <w:rPrChange w:id="14710" w:author="CR#0209" w:date="2020-04-06T14:09:00Z">
                  <w:rPr>
                    <w:sz w:val="16"/>
                    <w:szCs w:val="16"/>
                  </w:rPr>
                </w:rPrChange>
              </w:rPr>
              <w:t xml:space="preserve">- agreements on measurement </w:t>
            </w:r>
            <w:r w:rsidR="00606887" w:rsidRPr="001202E7">
              <w:rPr>
                <w:sz w:val="16"/>
                <w:szCs w:val="16"/>
                <w:rPrChange w:id="14711" w:author="CR#0209" w:date="2020-04-06T14:09:00Z">
                  <w:rPr>
                    <w:sz w:val="16"/>
                    <w:szCs w:val="16"/>
                  </w:rPr>
                </w:rPrChange>
              </w:rPr>
              <w:t>moved from 9.2.1.1 to 9.2.4</w:t>
            </w:r>
          </w:p>
        </w:tc>
        <w:tc>
          <w:tcPr>
            <w:tcW w:w="708" w:type="dxa"/>
            <w:shd w:val="solid" w:color="FFFFFF" w:fill="auto"/>
          </w:tcPr>
          <w:p w:rsidR="00106255" w:rsidRPr="001202E7" w:rsidRDefault="0069664C" w:rsidP="009014E0">
            <w:pPr>
              <w:pStyle w:val="TAC"/>
              <w:keepNext w:val="0"/>
              <w:keepLines w:val="0"/>
              <w:widowControl w:val="0"/>
              <w:jc w:val="left"/>
              <w:rPr>
                <w:sz w:val="16"/>
                <w:szCs w:val="16"/>
                <w:rPrChange w:id="14712" w:author="CR#0209" w:date="2020-04-06T14:09:00Z">
                  <w:rPr>
                    <w:sz w:val="16"/>
                    <w:szCs w:val="16"/>
                  </w:rPr>
                </w:rPrChange>
              </w:rPr>
            </w:pPr>
            <w:r w:rsidRPr="001202E7">
              <w:rPr>
                <w:sz w:val="16"/>
                <w:szCs w:val="16"/>
                <w:rPrChange w:id="14713" w:author="CR#0209" w:date="2020-04-06T14:09:00Z">
                  <w:rPr>
                    <w:sz w:val="16"/>
                    <w:szCs w:val="16"/>
                  </w:rPr>
                </w:rPrChange>
              </w:rPr>
              <w:t>0.4.1</w:t>
            </w:r>
          </w:p>
        </w:tc>
      </w:tr>
      <w:tr w:rsidR="001202E7" w:rsidRPr="001202E7" w:rsidTr="00C360C7">
        <w:tc>
          <w:tcPr>
            <w:tcW w:w="709" w:type="dxa"/>
            <w:shd w:val="solid" w:color="FFFFFF" w:fill="auto"/>
          </w:tcPr>
          <w:p w:rsidR="00106255" w:rsidRPr="001202E7" w:rsidRDefault="00AD1696" w:rsidP="009014E0">
            <w:pPr>
              <w:pStyle w:val="TAC"/>
              <w:keepNext w:val="0"/>
              <w:keepLines w:val="0"/>
              <w:widowControl w:val="0"/>
              <w:rPr>
                <w:sz w:val="16"/>
                <w:szCs w:val="16"/>
                <w:rPrChange w:id="14714" w:author="CR#0209" w:date="2020-04-06T14:09:00Z">
                  <w:rPr>
                    <w:sz w:val="16"/>
                    <w:szCs w:val="16"/>
                  </w:rPr>
                </w:rPrChange>
              </w:rPr>
            </w:pPr>
            <w:r w:rsidRPr="001202E7">
              <w:rPr>
                <w:sz w:val="16"/>
                <w:szCs w:val="16"/>
                <w:rPrChange w:id="14715" w:author="CR#0209" w:date="2020-04-06T14:09:00Z">
                  <w:rPr>
                    <w:sz w:val="16"/>
                    <w:szCs w:val="16"/>
                  </w:rPr>
                </w:rPrChange>
              </w:rPr>
              <w:t>2017.06</w:t>
            </w:r>
          </w:p>
        </w:tc>
        <w:tc>
          <w:tcPr>
            <w:tcW w:w="709" w:type="dxa"/>
            <w:shd w:val="solid" w:color="FFFFFF" w:fill="auto"/>
          </w:tcPr>
          <w:p w:rsidR="00106255" w:rsidRPr="001202E7" w:rsidRDefault="00AD1696" w:rsidP="009014E0">
            <w:pPr>
              <w:pStyle w:val="TAC"/>
              <w:keepNext w:val="0"/>
              <w:keepLines w:val="0"/>
              <w:widowControl w:val="0"/>
              <w:jc w:val="left"/>
              <w:rPr>
                <w:sz w:val="16"/>
                <w:szCs w:val="16"/>
                <w:rPrChange w:id="14716" w:author="CR#0209" w:date="2020-04-06T14:09:00Z">
                  <w:rPr>
                    <w:sz w:val="16"/>
                    <w:szCs w:val="16"/>
                  </w:rPr>
                </w:rPrChange>
              </w:rPr>
            </w:pPr>
            <w:r w:rsidRPr="001202E7">
              <w:rPr>
                <w:sz w:val="16"/>
                <w:szCs w:val="16"/>
                <w:rPrChange w:id="14717" w:author="CR#0209" w:date="2020-04-06T14:09:00Z">
                  <w:rPr>
                    <w:sz w:val="16"/>
                    <w:szCs w:val="16"/>
                  </w:rPr>
                </w:rPrChange>
              </w:rPr>
              <w:t>NR Adhoc 2</w:t>
            </w:r>
          </w:p>
        </w:tc>
        <w:tc>
          <w:tcPr>
            <w:tcW w:w="992" w:type="dxa"/>
            <w:shd w:val="solid" w:color="FFFFFF" w:fill="auto"/>
          </w:tcPr>
          <w:p w:rsidR="00106255" w:rsidRPr="001202E7" w:rsidRDefault="00AD1696" w:rsidP="009014E0">
            <w:pPr>
              <w:pStyle w:val="TAC"/>
              <w:keepNext w:val="0"/>
              <w:keepLines w:val="0"/>
              <w:widowControl w:val="0"/>
              <w:jc w:val="left"/>
              <w:rPr>
                <w:sz w:val="16"/>
                <w:szCs w:val="16"/>
                <w:rPrChange w:id="14718" w:author="CR#0209" w:date="2020-04-06T14:09:00Z">
                  <w:rPr>
                    <w:sz w:val="16"/>
                    <w:szCs w:val="16"/>
                  </w:rPr>
                </w:rPrChange>
              </w:rPr>
            </w:pPr>
            <w:r w:rsidRPr="001202E7">
              <w:rPr>
                <w:sz w:val="16"/>
                <w:szCs w:val="16"/>
                <w:rPrChange w:id="14719" w:author="CR#0209" w:date="2020-04-06T14:09:00Z">
                  <w:rPr>
                    <w:sz w:val="16"/>
                    <w:szCs w:val="16"/>
                  </w:rPr>
                </w:rPrChange>
              </w:rPr>
              <w:t>R2-1706540</w:t>
            </w:r>
          </w:p>
        </w:tc>
        <w:tc>
          <w:tcPr>
            <w:tcW w:w="567" w:type="dxa"/>
            <w:shd w:val="solid" w:color="FFFFFF" w:fill="auto"/>
          </w:tcPr>
          <w:p w:rsidR="00106255" w:rsidRPr="001202E7" w:rsidRDefault="001D5FA2" w:rsidP="009014E0">
            <w:pPr>
              <w:pStyle w:val="TAL"/>
              <w:keepNext w:val="0"/>
              <w:keepLines w:val="0"/>
              <w:widowControl w:val="0"/>
              <w:jc w:val="center"/>
              <w:rPr>
                <w:sz w:val="16"/>
                <w:szCs w:val="16"/>
                <w:rPrChange w:id="14720" w:author="CR#0209" w:date="2020-04-06T14:09:00Z">
                  <w:rPr>
                    <w:sz w:val="16"/>
                    <w:szCs w:val="16"/>
                  </w:rPr>
                </w:rPrChange>
              </w:rPr>
            </w:pPr>
            <w:r w:rsidRPr="001202E7">
              <w:rPr>
                <w:sz w:val="16"/>
                <w:szCs w:val="16"/>
                <w:rPrChange w:id="14721" w:author="CR#0209" w:date="2020-04-06T14:09:00Z">
                  <w:rPr>
                    <w:sz w:val="16"/>
                    <w:szCs w:val="16"/>
                  </w:rPr>
                </w:rPrChange>
              </w:rPr>
              <w:t>-</w:t>
            </w:r>
          </w:p>
        </w:tc>
        <w:tc>
          <w:tcPr>
            <w:tcW w:w="425" w:type="dxa"/>
            <w:shd w:val="solid" w:color="FFFFFF" w:fill="auto"/>
          </w:tcPr>
          <w:p w:rsidR="00106255" w:rsidRPr="001202E7" w:rsidRDefault="001D5FA2" w:rsidP="009014E0">
            <w:pPr>
              <w:pStyle w:val="TAR"/>
              <w:keepNext w:val="0"/>
              <w:keepLines w:val="0"/>
              <w:widowControl w:val="0"/>
              <w:jc w:val="center"/>
              <w:rPr>
                <w:sz w:val="16"/>
                <w:szCs w:val="16"/>
                <w:rPrChange w:id="14722" w:author="CR#0209" w:date="2020-04-06T14:09:00Z">
                  <w:rPr>
                    <w:sz w:val="16"/>
                    <w:szCs w:val="16"/>
                  </w:rPr>
                </w:rPrChange>
              </w:rPr>
            </w:pPr>
            <w:r w:rsidRPr="001202E7">
              <w:rPr>
                <w:sz w:val="16"/>
                <w:szCs w:val="16"/>
                <w:rPrChange w:id="14723" w:author="CR#0209" w:date="2020-04-06T14:09:00Z">
                  <w:rPr>
                    <w:sz w:val="16"/>
                    <w:szCs w:val="16"/>
                  </w:rPr>
                </w:rPrChange>
              </w:rPr>
              <w:t>-</w:t>
            </w:r>
          </w:p>
        </w:tc>
        <w:tc>
          <w:tcPr>
            <w:tcW w:w="426" w:type="dxa"/>
            <w:shd w:val="solid" w:color="FFFFFF" w:fill="auto"/>
          </w:tcPr>
          <w:p w:rsidR="00106255" w:rsidRPr="001202E7" w:rsidRDefault="001D5FA2" w:rsidP="009014E0">
            <w:pPr>
              <w:pStyle w:val="TAC"/>
              <w:keepNext w:val="0"/>
              <w:keepLines w:val="0"/>
              <w:widowControl w:val="0"/>
              <w:rPr>
                <w:sz w:val="16"/>
                <w:szCs w:val="16"/>
                <w:rPrChange w:id="14724" w:author="CR#0209" w:date="2020-04-06T14:09:00Z">
                  <w:rPr>
                    <w:sz w:val="16"/>
                    <w:szCs w:val="16"/>
                  </w:rPr>
                </w:rPrChange>
              </w:rPr>
            </w:pPr>
            <w:r w:rsidRPr="001202E7">
              <w:rPr>
                <w:sz w:val="16"/>
                <w:szCs w:val="16"/>
                <w:rPrChange w:id="14725" w:author="CR#0209" w:date="2020-04-06T14:09:00Z">
                  <w:rPr>
                    <w:sz w:val="16"/>
                    <w:szCs w:val="16"/>
                  </w:rPr>
                </w:rPrChange>
              </w:rPr>
              <w:t>-</w:t>
            </w:r>
          </w:p>
        </w:tc>
        <w:tc>
          <w:tcPr>
            <w:tcW w:w="5103" w:type="dxa"/>
            <w:shd w:val="solid" w:color="FFFFFF" w:fill="auto"/>
          </w:tcPr>
          <w:p w:rsidR="00142F60" w:rsidRPr="001202E7" w:rsidRDefault="00142F60" w:rsidP="009014E0">
            <w:pPr>
              <w:pStyle w:val="TAL"/>
              <w:keepNext w:val="0"/>
              <w:keepLines w:val="0"/>
              <w:widowControl w:val="0"/>
              <w:rPr>
                <w:sz w:val="16"/>
                <w:szCs w:val="16"/>
                <w:rPrChange w:id="14726" w:author="CR#0209" w:date="2020-04-06T14:09:00Z">
                  <w:rPr>
                    <w:sz w:val="16"/>
                    <w:szCs w:val="16"/>
                  </w:rPr>
                </w:rPrChange>
              </w:rPr>
            </w:pPr>
            <w:r w:rsidRPr="001202E7">
              <w:rPr>
                <w:sz w:val="16"/>
                <w:szCs w:val="16"/>
                <w:rPrChange w:id="14727" w:author="CR#0209" w:date="2020-04-06T14:09:00Z">
                  <w:rPr>
                    <w:sz w:val="16"/>
                    <w:szCs w:val="16"/>
                  </w:rPr>
                </w:rPrChange>
              </w:rPr>
              <w:t>Editorial corrections</w:t>
            </w:r>
          </w:p>
          <w:p w:rsidR="00142F60" w:rsidRPr="001202E7" w:rsidRDefault="00142F60" w:rsidP="009014E0">
            <w:pPr>
              <w:pStyle w:val="TAL"/>
              <w:keepNext w:val="0"/>
              <w:keepLines w:val="0"/>
              <w:widowControl w:val="0"/>
              <w:rPr>
                <w:sz w:val="16"/>
                <w:szCs w:val="16"/>
                <w:rPrChange w:id="14728" w:author="CR#0209" w:date="2020-04-06T14:09:00Z">
                  <w:rPr>
                    <w:sz w:val="16"/>
                    <w:szCs w:val="16"/>
                  </w:rPr>
                </w:rPrChange>
              </w:rPr>
            </w:pPr>
            <w:r w:rsidRPr="001202E7">
              <w:rPr>
                <w:sz w:val="16"/>
                <w:szCs w:val="16"/>
                <w:rPrChange w:id="14729" w:author="CR#0209" w:date="2020-04-06T14:09:00Z">
                  <w:rPr>
                    <w:sz w:val="16"/>
                    <w:szCs w:val="16"/>
                  </w:rPr>
                </w:rPrChange>
              </w:rPr>
              <w:t>Agreement on RLC Segmentation captured</w:t>
            </w:r>
          </w:p>
          <w:p w:rsidR="00142F60" w:rsidRPr="001202E7" w:rsidRDefault="00142F60" w:rsidP="009014E0">
            <w:pPr>
              <w:pStyle w:val="TAL"/>
              <w:keepNext w:val="0"/>
              <w:keepLines w:val="0"/>
              <w:widowControl w:val="0"/>
              <w:rPr>
                <w:sz w:val="16"/>
                <w:szCs w:val="16"/>
                <w:rPrChange w:id="14730" w:author="CR#0209" w:date="2020-04-06T14:09:00Z">
                  <w:rPr>
                    <w:sz w:val="16"/>
                    <w:szCs w:val="16"/>
                  </w:rPr>
                </w:rPrChange>
              </w:rPr>
            </w:pPr>
            <w:r w:rsidRPr="001202E7">
              <w:rPr>
                <w:sz w:val="16"/>
                <w:szCs w:val="16"/>
                <w:rPrChange w:id="14731" w:author="CR#0209" w:date="2020-04-06T14:09:00Z">
                  <w:rPr>
                    <w:sz w:val="16"/>
                    <w:szCs w:val="16"/>
                  </w:rPr>
                </w:rPrChange>
              </w:rPr>
              <w:t>Duplicated statement in 9.2.1.1. and 7.3 removed</w:t>
            </w:r>
          </w:p>
        </w:tc>
        <w:tc>
          <w:tcPr>
            <w:tcW w:w="708" w:type="dxa"/>
            <w:shd w:val="solid" w:color="FFFFFF" w:fill="auto"/>
          </w:tcPr>
          <w:p w:rsidR="00106255" w:rsidRPr="001202E7" w:rsidRDefault="00AD1696" w:rsidP="009014E0">
            <w:pPr>
              <w:pStyle w:val="TAC"/>
              <w:keepNext w:val="0"/>
              <w:keepLines w:val="0"/>
              <w:widowControl w:val="0"/>
              <w:jc w:val="left"/>
              <w:rPr>
                <w:sz w:val="16"/>
                <w:szCs w:val="16"/>
                <w:rPrChange w:id="14732" w:author="CR#0209" w:date="2020-04-06T14:09:00Z">
                  <w:rPr>
                    <w:sz w:val="16"/>
                    <w:szCs w:val="16"/>
                  </w:rPr>
                </w:rPrChange>
              </w:rPr>
            </w:pPr>
            <w:r w:rsidRPr="001202E7">
              <w:rPr>
                <w:sz w:val="16"/>
                <w:szCs w:val="16"/>
                <w:rPrChange w:id="14733" w:author="CR#0209" w:date="2020-04-06T14:09:00Z">
                  <w:rPr>
                    <w:sz w:val="16"/>
                    <w:szCs w:val="16"/>
                  </w:rPr>
                </w:rPrChange>
              </w:rPr>
              <w:t>0.5.0</w:t>
            </w:r>
          </w:p>
        </w:tc>
      </w:tr>
      <w:tr w:rsidR="001202E7" w:rsidRPr="001202E7" w:rsidTr="00C360C7">
        <w:tc>
          <w:tcPr>
            <w:tcW w:w="709" w:type="dxa"/>
            <w:shd w:val="solid" w:color="FFFFFF" w:fill="auto"/>
          </w:tcPr>
          <w:p w:rsidR="00106255" w:rsidRPr="001202E7" w:rsidRDefault="00C75A92" w:rsidP="009014E0">
            <w:pPr>
              <w:pStyle w:val="TAC"/>
              <w:keepNext w:val="0"/>
              <w:keepLines w:val="0"/>
              <w:widowControl w:val="0"/>
              <w:rPr>
                <w:sz w:val="16"/>
                <w:szCs w:val="16"/>
                <w:rPrChange w:id="14734" w:author="CR#0209" w:date="2020-04-06T14:09:00Z">
                  <w:rPr>
                    <w:sz w:val="16"/>
                    <w:szCs w:val="16"/>
                  </w:rPr>
                </w:rPrChange>
              </w:rPr>
            </w:pPr>
            <w:r w:rsidRPr="001202E7">
              <w:rPr>
                <w:sz w:val="16"/>
                <w:szCs w:val="16"/>
                <w:rPrChange w:id="14735" w:author="CR#0209" w:date="2020-04-06T14:09:00Z">
                  <w:rPr>
                    <w:sz w:val="16"/>
                    <w:szCs w:val="16"/>
                  </w:rPr>
                </w:rPrChange>
              </w:rPr>
              <w:t>2017.0</w:t>
            </w:r>
            <w:r w:rsidR="009A0512" w:rsidRPr="001202E7">
              <w:rPr>
                <w:sz w:val="16"/>
                <w:szCs w:val="16"/>
                <w:rPrChange w:id="14736" w:author="CR#0209" w:date="2020-04-06T14:09:00Z">
                  <w:rPr>
                    <w:sz w:val="16"/>
                    <w:szCs w:val="16"/>
                  </w:rPr>
                </w:rPrChange>
              </w:rPr>
              <w:t>8</w:t>
            </w:r>
          </w:p>
        </w:tc>
        <w:tc>
          <w:tcPr>
            <w:tcW w:w="709" w:type="dxa"/>
            <w:shd w:val="solid" w:color="FFFFFF" w:fill="auto"/>
          </w:tcPr>
          <w:p w:rsidR="00106255" w:rsidRPr="001202E7" w:rsidRDefault="00EA1BA8" w:rsidP="009014E0">
            <w:pPr>
              <w:pStyle w:val="TAC"/>
              <w:keepNext w:val="0"/>
              <w:keepLines w:val="0"/>
              <w:widowControl w:val="0"/>
              <w:jc w:val="left"/>
              <w:rPr>
                <w:sz w:val="16"/>
                <w:szCs w:val="16"/>
                <w:rPrChange w:id="14737" w:author="CR#0209" w:date="2020-04-06T14:09:00Z">
                  <w:rPr>
                    <w:sz w:val="16"/>
                    <w:szCs w:val="16"/>
                  </w:rPr>
                </w:rPrChange>
              </w:rPr>
            </w:pPr>
            <w:r w:rsidRPr="001202E7">
              <w:rPr>
                <w:sz w:val="16"/>
                <w:szCs w:val="16"/>
                <w:rPrChange w:id="14738" w:author="CR#0209" w:date="2020-04-06T14:09:00Z">
                  <w:rPr>
                    <w:sz w:val="16"/>
                    <w:szCs w:val="16"/>
                  </w:rPr>
                </w:rPrChange>
              </w:rPr>
              <w:t>RAN2 99</w:t>
            </w:r>
          </w:p>
        </w:tc>
        <w:tc>
          <w:tcPr>
            <w:tcW w:w="992" w:type="dxa"/>
            <w:shd w:val="solid" w:color="FFFFFF" w:fill="auto"/>
          </w:tcPr>
          <w:p w:rsidR="00106255" w:rsidRPr="001202E7" w:rsidRDefault="00C75A92" w:rsidP="009014E0">
            <w:pPr>
              <w:pStyle w:val="TAC"/>
              <w:keepNext w:val="0"/>
              <w:keepLines w:val="0"/>
              <w:widowControl w:val="0"/>
              <w:jc w:val="left"/>
              <w:rPr>
                <w:sz w:val="16"/>
                <w:szCs w:val="16"/>
                <w:rPrChange w:id="14739" w:author="CR#0209" w:date="2020-04-06T14:09:00Z">
                  <w:rPr>
                    <w:sz w:val="16"/>
                    <w:szCs w:val="16"/>
                  </w:rPr>
                </w:rPrChange>
              </w:rPr>
            </w:pPr>
            <w:r w:rsidRPr="001202E7">
              <w:rPr>
                <w:sz w:val="16"/>
                <w:szCs w:val="16"/>
                <w:rPrChange w:id="14740" w:author="CR#0209" w:date="2020-04-06T14:09:00Z">
                  <w:rPr>
                    <w:sz w:val="16"/>
                    <w:szCs w:val="16"/>
                  </w:rPr>
                </w:rPrChange>
              </w:rPr>
              <w:t>R2-170</w:t>
            </w:r>
            <w:r w:rsidR="009A0512" w:rsidRPr="001202E7">
              <w:rPr>
                <w:sz w:val="16"/>
                <w:szCs w:val="16"/>
                <w:rPrChange w:id="14741" w:author="CR#0209" w:date="2020-04-06T14:09:00Z">
                  <w:rPr>
                    <w:sz w:val="16"/>
                    <w:szCs w:val="16"/>
                  </w:rPr>
                </w:rPrChange>
              </w:rPr>
              <w:t>7748</w:t>
            </w:r>
          </w:p>
        </w:tc>
        <w:tc>
          <w:tcPr>
            <w:tcW w:w="567" w:type="dxa"/>
            <w:shd w:val="solid" w:color="FFFFFF" w:fill="auto"/>
          </w:tcPr>
          <w:p w:rsidR="00106255" w:rsidRPr="001202E7" w:rsidRDefault="001D5FA2" w:rsidP="009014E0">
            <w:pPr>
              <w:pStyle w:val="TAL"/>
              <w:keepNext w:val="0"/>
              <w:keepLines w:val="0"/>
              <w:widowControl w:val="0"/>
              <w:jc w:val="center"/>
              <w:rPr>
                <w:sz w:val="16"/>
                <w:szCs w:val="16"/>
                <w:rPrChange w:id="14742" w:author="CR#0209" w:date="2020-04-06T14:09:00Z">
                  <w:rPr>
                    <w:sz w:val="16"/>
                    <w:szCs w:val="16"/>
                  </w:rPr>
                </w:rPrChange>
              </w:rPr>
            </w:pPr>
            <w:r w:rsidRPr="001202E7">
              <w:rPr>
                <w:sz w:val="16"/>
                <w:szCs w:val="16"/>
                <w:rPrChange w:id="14743" w:author="CR#0209" w:date="2020-04-06T14:09:00Z">
                  <w:rPr>
                    <w:sz w:val="16"/>
                    <w:szCs w:val="16"/>
                  </w:rPr>
                </w:rPrChange>
              </w:rPr>
              <w:t>-</w:t>
            </w:r>
          </w:p>
        </w:tc>
        <w:tc>
          <w:tcPr>
            <w:tcW w:w="425" w:type="dxa"/>
            <w:shd w:val="solid" w:color="FFFFFF" w:fill="auto"/>
          </w:tcPr>
          <w:p w:rsidR="00106255" w:rsidRPr="001202E7" w:rsidRDefault="001D5FA2" w:rsidP="009014E0">
            <w:pPr>
              <w:pStyle w:val="TAR"/>
              <w:keepNext w:val="0"/>
              <w:keepLines w:val="0"/>
              <w:widowControl w:val="0"/>
              <w:jc w:val="center"/>
              <w:rPr>
                <w:sz w:val="16"/>
                <w:szCs w:val="16"/>
                <w:rPrChange w:id="14744" w:author="CR#0209" w:date="2020-04-06T14:09:00Z">
                  <w:rPr>
                    <w:sz w:val="16"/>
                    <w:szCs w:val="16"/>
                  </w:rPr>
                </w:rPrChange>
              </w:rPr>
            </w:pPr>
            <w:r w:rsidRPr="001202E7">
              <w:rPr>
                <w:sz w:val="16"/>
                <w:szCs w:val="16"/>
                <w:rPrChange w:id="14745" w:author="CR#0209" w:date="2020-04-06T14:09:00Z">
                  <w:rPr>
                    <w:sz w:val="16"/>
                    <w:szCs w:val="16"/>
                  </w:rPr>
                </w:rPrChange>
              </w:rPr>
              <w:t>-</w:t>
            </w:r>
          </w:p>
        </w:tc>
        <w:tc>
          <w:tcPr>
            <w:tcW w:w="426" w:type="dxa"/>
            <w:shd w:val="solid" w:color="FFFFFF" w:fill="auto"/>
          </w:tcPr>
          <w:p w:rsidR="00106255" w:rsidRPr="001202E7" w:rsidRDefault="001D5FA2" w:rsidP="009014E0">
            <w:pPr>
              <w:pStyle w:val="TAC"/>
              <w:keepNext w:val="0"/>
              <w:keepLines w:val="0"/>
              <w:widowControl w:val="0"/>
              <w:rPr>
                <w:sz w:val="16"/>
                <w:szCs w:val="16"/>
                <w:rPrChange w:id="14746" w:author="CR#0209" w:date="2020-04-06T14:09:00Z">
                  <w:rPr>
                    <w:sz w:val="16"/>
                    <w:szCs w:val="16"/>
                  </w:rPr>
                </w:rPrChange>
              </w:rPr>
            </w:pPr>
            <w:r w:rsidRPr="001202E7">
              <w:rPr>
                <w:sz w:val="16"/>
                <w:szCs w:val="16"/>
                <w:rPrChange w:id="14747" w:author="CR#0209" w:date="2020-04-06T14:09:00Z">
                  <w:rPr>
                    <w:sz w:val="16"/>
                    <w:szCs w:val="16"/>
                  </w:rPr>
                </w:rPrChange>
              </w:rPr>
              <w:t>-</w:t>
            </w:r>
          </w:p>
        </w:tc>
        <w:tc>
          <w:tcPr>
            <w:tcW w:w="5103" w:type="dxa"/>
            <w:shd w:val="solid" w:color="FFFFFF" w:fill="auto"/>
          </w:tcPr>
          <w:p w:rsidR="00106255" w:rsidRPr="001202E7" w:rsidRDefault="00C75A92" w:rsidP="009014E0">
            <w:pPr>
              <w:pStyle w:val="TAL"/>
              <w:keepNext w:val="0"/>
              <w:keepLines w:val="0"/>
              <w:widowControl w:val="0"/>
              <w:rPr>
                <w:sz w:val="16"/>
                <w:szCs w:val="16"/>
                <w:rPrChange w:id="14748" w:author="CR#0209" w:date="2020-04-06T14:09:00Z">
                  <w:rPr>
                    <w:sz w:val="16"/>
                    <w:szCs w:val="16"/>
                  </w:rPr>
                </w:rPrChange>
              </w:rPr>
            </w:pPr>
            <w:r w:rsidRPr="001202E7">
              <w:rPr>
                <w:sz w:val="16"/>
                <w:szCs w:val="16"/>
                <w:rPrChange w:id="14749" w:author="CR#0209" w:date="2020-04-06T14:09:00Z">
                  <w:rPr>
                    <w:sz w:val="16"/>
                    <w:szCs w:val="16"/>
                  </w:rPr>
                </w:rPrChange>
              </w:rPr>
              <w:t>Agreements of RAN2 NR June Adhoc captured:</w:t>
            </w:r>
          </w:p>
          <w:p w:rsidR="00C75A92" w:rsidRPr="001202E7" w:rsidRDefault="00C75A92" w:rsidP="009014E0">
            <w:pPr>
              <w:pStyle w:val="TAL"/>
              <w:keepNext w:val="0"/>
              <w:keepLines w:val="0"/>
              <w:widowControl w:val="0"/>
              <w:rPr>
                <w:sz w:val="16"/>
                <w:szCs w:val="16"/>
                <w:rPrChange w:id="14750" w:author="CR#0209" w:date="2020-04-06T14:09:00Z">
                  <w:rPr>
                    <w:sz w:val="16"/>
                    <w:szCs w:val="16"/>
                  </w:rPr>
                </w:rPrChange>
              </w:rPr>
            </w:pPr>
            <w:r w:rsidRPr="001202E7">
              <w:rPr>
                <w:sz w:val="16"/>
                <w:szCs w:val="16"/>
                <w:rPrChange w:id="14751" w:author="CR#0209" w:date="2020-04-06T14:09:00Z">
                  <w:rPr>
                    <w:sz w:val="16"/>
                    <w:szCs w:val="16"/>
                  </w:rPr>
                </w:rPrChange>
              </w:rPr>
              <w:t>- TP</w:t>
            </w:r>
            <w:r w:rsidR="003D7CD2" w:rsidRPr="001202E7">
              <w:rPr>
                <w:sz w:val="16"/>
                <w:szCs w:val="16"/>
                <w:rPrChange w:id="14752" w:author="CR#0209" w:date="2020-04-06T14:09:00Z">
                  <w:rPr>
                    <w:sz w:val="16"/>
                    <w:szCs w:val="16"/>
                  </w:rPr>
                </w:rPrChange>
              </w:rPr>
              <w:t xml:space="preserve"> on Security</w:t>
            </w:r>
            <w:r w:rsidRPr="001202E7">
              <w:rPr>
                <w:sz w:val="16"/>
                <w:szCs w:val="16"/>
                <w:rPrChange w:id="14753" w:author="CR#0209" w:date="2020-04-06T14:09:00Z">
                  <w:rPr>
                    <w:sz w:val="16"/>
                    <w:szCs w:val="16"/>
                  </w:rPr>
                </w:rPrChange>
              </w:rPr>
              <w:t xml:space="preserve"> in R2-1707466</w:t>
            </w:r>
          </w:p>
          <w:p w:rsidR="00C75A92" w:rsidRPr="001202E7" w:rsidRDefault="00C75A92" w:rsidP="009014E0">
            <w:pPr>
              <w:pStyle w:val="TAL"/>
              <w:keepNext w:val="0"/>
              <w:keepLines w:val="0"/>
              <w:widowControl w:val="0"/>
              <w:rPr>
                <w:sz w:val="16"/>
                <w:szCs w:val="16"/>
                <w:rPrChange w:id="14754" w:author="CR#0209" w:date="2020-04-06T14:09:00Z">
                  <w:rPr>
                    <w:sz w:val="16"/>
                    <w:szCs w:val="16"/>
                  </w:rPr>
                </w:rPrChange>
              </w:rPr>
            </w:pPr>
            <w:r w:rsidRPr="001202E7">
              <w:rPr>
                <w:sz w:val="16"/>
                <w:szCs w:val="16"/>
                <w:rPrChange w:id="14755" w:author="CR#0209" w:date="2020-04-06T14:09:00Z">
                  <w:rPr>
                    <w:sz w:val="16"/>
                    <w:szCs w:val="16"/>
                  </w:rPr>
                </w:rPrChange>
              </w:rPr>
              <w:t xml:space="preserve">- TP </w:t>
            </w:r>
            <w:r w:rsidR="003D7CD2" w:rsidRPr="001202E7">
              <w:rPr>
                <w:sz w:val="16"/>
                <w:szCs w:val="16"/>
                <w:rPrChange w:id="14756" w:author="CR#0209" w:date="2020-04-06T14:09:00Z">
                  <w:rPr>
                    <w:sz w:val="16"/>
                    <w:szCs w:val="16"/>
                  </w:rPr>
                </w:rPrChange>
              </w:rPr>
              <w:t xml:space="preserve">on Measurement Model </w:t>
            </w:r>
            <w:r w:rsidRPr="001202E7">
              <w:rPr>
                <w:sz w:val="16"/>
                <w:szCs w:val="16"/>
                <w:rPrChange w:id="14757" w:author="CR#0209" w:date="2020-04-06T14:09:00Z">
                  <w:rPr>
                    <w:sz w:val="16"/>
                    <w:szCs w:val="16"/>
                  </w:rPr>
                </w:rPrChange>
              </w:rPr>
              <w:t>in</w:t>
            </w:r>
            <w:r w:rsidR="003D7CD2" w:rsidRPr="001202E7">
              <w:rPr>
                <w:sz w:val="16"/>
                <w:szCs w:val="16"/>
                <w:rPrChange w:id="14758" w:author="CR#0209" w:date="2020-04-06T14:09:00Z">
                  <w:rPr>
                    <w:sz w:val="16"/>
                    <w:szCs w:val="16"/>
                  </w:rPr>
                </w:rPrChange>
              </w:rPr>
              <w:t xml:space="preserve"> R2-1707480</w:t>
            </w:r>
          </w:p>
          <w:p w:rsidR="002F64DB" w:rsidRPr="001202E7" w:rsidRDefault="002F64DB" w:rsidP="009014E0">
            <w:pPr>
              <w:pStyle w:val="TAL"/>
              <w:keepNext w:val="0"/>
              <w:keepLines w:val="0"/>
              <w:widowControl w:val="0"/>
              <w:rPr>
                <w:sz w:val="16"/>
                <w:szCs w:val="16"/>
                <w:rPrChange w:id="14759" w:author="CR#0209" w:date="2020-04-06T14:09:00Z">
                  <w:rPr>
                    <w:sz w:val="16"/>
                    <w:szCs w:val="16"/>
                  </w:rPr>
                </w:rPrChange>
              </w:rPr>
            </w:pPr>
            <w:r w:rsidRPr="001202E7">
              <w:rPr>
                <w:sz w:val="16"/>
                <w:szCs w:val="16"/>
                <w:rPrChange w:id="14760" w:author="CR#0209" w:date="2020-04-06T14:09:00Z">
                  <w:rPr>
                    <w:sz w:val="16"/>
                    <w:szCs w:val="16"/>
                  </w:rPr>
                </w:rPrChange>
              </w:rPr>
              <w:t>- NCR Acronym</w:t>
            </w:r>
            <w:r w:rsidR="00BD5105" w:rsidRPr="001202E7">
              <w:rPr>
                <w:sz w:val="16"/>
                <w:szCs w:val="16"/>
                <w:rPrChange w:id="14761" w:author="CR#0209" w:date="2020-04-06T14:09:00Z">
                  <w:rPr>
                    <w:sz w:val="16"/>
                    <w:szCs w:val="16"/>
                  </w:rPr>
                </w:rPrChange>
              </w:rPr>
              <w:t xml:space="preserve"> addition</w:t>
            </w:r>
          </w:p>
          <w:p w:rsidR="00357015" w:rsidRPr="001202E7" w:rsidRDefault="00357015" w:rsidP="009014E0">
            <w:pPr>
              <w:pStyle w:val="TAL"/>
              <w:keepNext w:val="0"/>
              <w:keepLines w:val="0"/>
              <w:widowControl w:val="0"/>
              <w:rPr>
                <w:sz w:val="16"/>
                <w:szCs w:val="16"/>
                <w:rPrChange w:id="14762" w:author="CR#0209" w:date="2020-04-06T14:09:00Z">
                  <w:rPr>
                    <w:sz w:val="16"/>
                    <w:szCs w:val="16"/>
                  </w:rPr>
                </w:rPrChange>
              </w:rPr>
            </w:pPr>
            <w:r w:rsidRPr="001202E7">
              <w:rPr>
                <w:sz w:val="16"/>
                <w:szCs w:val="16"/>
                <w:rPrChange w:id="14763" w:author="CR#0209" w:date="2020-04-06T14:09:00Z">
                  <w:rPr>
                    <w:sz w:val="16"/>
                    <w:szCs w:val="16"/>
                  </w:rPr>
                </w:rPrChange>
              </w:rPr>
              <w:t>- Duplication control details</w:t>
            </w:r>
          </w:p>
          <w:p w:rsidR="0077093E" w:rsidRPr="001202E7" w:rsidRDefault="0077093E" w:rsidP="009014E0">
            <w:pPr>
              <w:pStyle w:val="TAL"/>
              <w:keepNext w:val="0"/>
              <w:keepLines w:val="0"/>
              <w:widowControl w:val="0"/>
              <w:rPr>
                <w:sz w:val="16"/>
                <w:szCs w:val="16"/>
                <w:rPrChange w:id="14764" w:author="CR#0209" w:date="2020-04-06T14:09:00Z">
                  <w:rPr>
                    <w:sz w:val="16"/>
                    <w:szCs w:val="16"/>
                  </w:rPr>
                </w:rPrChange>
              </w:rPr>
            </w:pPr>
            <w:r w:rsidRPr="001202E7">
              <w:rPr>
                <w:sz w:val="16"/>
                <w:szCs w:val="16"/>
                <w:rPrChange w:id="14765" w:author="CR#0209" w:date="2020-04-06T14:09:00Z">
                  <w:rPr>
                    <w:sz w:val="16"/>
                    <w:szCs w:val="16"/>
                  </w:rPr>
                </w:rPrChange>
              </w:rPr>
              <w:t>- UE capabilities and band combinations</w:t>
            </w:r>
          </w:p>
          <w:p w:rsidR="00BD5105" w:rsidRPr="001202E7" w:rsidRDefault="00BD5105" w:rsidP="009014E0">
            <w:pPr>
              <w:pStyle w:val="TAL"/>
              <w:keepNext w:val="0"/>
              <w:keepLines w:val="0"/>
              <w:widowControl w:val="0"/>
              <w:rPr>
                <w:sz w:val="16"/>
                <w:szCs w:val="16"/>
                <w:rPrChange w:id="14766" w:author="CR#0209" w:date="2020-04-06T14:09:00Z">
                  <w:rPr>
                    <w:sz w:val="16"/>
                    <w:szCs w:val="16"/>
                  </w:rPr>
                </w:rPrChange>
              </w:rPr>
            </w:pPr>
            <w:r w:rsidRPr="001202E7">
              <w:rPr>
                <w:sz w:val="16"/>
                <w:szCs w:val="16"/>
                <w:rPrChange w:id="14767" w:author="CR#0209" w:date="2020-04-06T14:09:00Z">
                  <w:rPr>
                    <w:sz w:val="16"/>
                    <w:szCs w:val="16"/>
                  </w:rPr>
                </w:rPrChange>
              </w:rPr>
              <w:t>- Disabling of PDPC reordering as PDCP function</w:t>
            </w:r>
          </w:p>
          <w:p w:rsidR="00BD5105" w:rsidRPr="001202E7" w:rsidRDefault="00BD5105" w:rsidP="009014E0">
            <w:pPr>
              <w:pStyle w:val="TAL"/>
              <w:keepNext w:val="0"/>
              <w:keepLines w:val="0"/>
              <w:widowControl w:val="0"/>
              <w:rPr>
                <w:sz w:val="16"/>
                <w:szCs w:val="16"/>
                <w:rPrChange w:id="14768" w:author="CR#0209" w:date="2020-04-06T14:09:00Z">
                  <w:rPr>
                    <w:sz w:val="16"/>
                    <w:szCs w:val="16"/>
                  </w:rPr>
                </w:rPrChange>
              </w:rPr>
            </w:pPr>
            <w:r w:rsidRPr="001202E7">
              <w:rPr>
                <w:sz w:val="16"/>
                <w:szCs w:val="16"/>
                <w:rPrChange w:id="14769" w:author="CR#0209" w:date="2020-04-06T14:09:00Z">
                  <w:rPr>
                    <w:sz w:val="16"/>
                    <w:szCs w:val="16"/>
                  </w:rPr>
                </w:rPrChange>
              </w:rPr>
              <w:t>- On-Demand SI and RACH details</w:t>
            </w:r>
          </w:p>
          <w:p w:rsidR="00BD5105" w:rsidRPr="001202E7" w:rsidRDefault="00BD5105" w:rsidP="009014E0">
            <w:pPr>
              <w:pStyle w:val="TAL"/>
              <w:keepNext w:val="0"/>
              <w:keepLines w:val="0"/>
              <w:widowControl w:val="0"/>
              <w:rPr>
                <w:sz w:val="16"/>
                <w:szCs w:val="16"/>
                <w:rPrChange w:id="14770" w:author="CR#0209" w:date="2020-04-06T14:09:00Z">
                  <w:rPr>
                    <w:sz w:val="16"/>
                    <w:szCs w:val="16"/>
                  </w:rPr>
                </w:rPrChange>
              </w:rPr>
            </w:pPr>
            <w:r w:rsidRPr="001202E7">
              <w:rPr>
                <w:sz w:val="16"/>
                <w:szCs w:val="16"/>
                <w:rPrChange w:id="14771" w:author="CR#0209" w:date="2020-04-06T14:09:00Z">
                  <w:rPr>
                    <w:sz w:val="16"/>
                    <w:szCs w:val="16"/>
                  </w:rPr>
                </w:rPrChange>
              </w:rPr>
              <w:t>- Measurement Report Characteristics</w:t>
            </w:r>
          </w:p>
          <w:p w:rsidR="00BD5105" w:rsidRPr="001202E7" w:rsidRDefault="00BD5105" w:rsidP="009014E0">
            <w:pPr>
              <w:pStyle w:val="TAL"/>
              <w:keepNext w:val="0"/>
              <w:keepLines w:val="0"/>
              <w:widowControl w:val="0"/>
              <w:rPr>
                <w:sz w:val="16"/>
                <w:szCs w:val="16"/>
                <w:rPrChange w:id="14772" w:author="CR#0209" w:date="2020-04-06T14:09:00Z">
                  <w:rPr>
                    <w:sz w:val="16"/>
                    <w:szCs w:val="16"/>
                  </w:rPr>
                </w:rPrChange>
              </w:rPr>
            </w:pPr>
            <w:r w:rsidRPr="001202E7">
              <w:rPr>
                <w:sz w:val="16"/>
                <w:szCs w:val="16"/>
                <w:rPrChange w:id="14773" w:author="CR#0209" w:date="2020-04-06T14:09:00Z">
                  <w:rPr>
                    <w:sz w:val="16"/>
                    <w:szCs w:val="16"/>
                  </w:rPr>
                </w:rPrChange>
              </w:rPr>
              <w:t xml:space="preserve">- </w:t>
            </w:r>
            <w:r w:rsidR="0073291F" w:rsidRPr="001202E7">
              <w:rPr>
                <w:sz w:val="16"/>
                <w:szCs w:val="16"/>
                <w:rPrChange w:id="14774" w:author="CR#0209" w:date="2020-04-06T14:09:00Z">
                  <w:rPr>
                    <w:sz w:val="16"/>
                    <w:szCs w:val="16"/>
                  </w:rPr>
                </w:rPrChange>
              </w:rPr>
              <w:t>Mapping rules update handling</w:t>
            </w:r>
          </w:p>
          <w:p w:rsidR="0073291F" w:rsidRPr="001202E7" w:rsidRDefault="0073291F" w:rsidP="009014E0">
            <w:pPr>
              <w:pStyle w:val="TAL"/>
              <w:keepNext w:val="0"/>
              <w:keepLines w:val="0"/>
              <w:widowControl w:val="0"/>
              <w:rPr>
                <w:sz w:val="16"/>
                <w:szCs w:val="16"/>
                <w:rPrChange w:id="14775" w:author="CR#0209" w:date="2020-04-06T14:09:00Z">
                  <w:rPr>
                    <w:sz w:val="16"/>
                    <w:szCs w:val="16"/>
                  </w:rPr>
                </w:rPrChange>
              </w:rPr>
            </w:pPr>
            <w:r w:rsidRPr="001202E7">
              <w:rPr>
                <w:sz w:val="16"/>
                <w:szCs w:val="16"/>
                <w:rPrChange w:id="14776" w:author="CR#0209" w:date="2020-04-06T14:09:00Z">
                  <w:rPr>
                    <w:sz w:val="16"/>
                    <w:szCs w:val="16"/>
                  </w:rPr>
                </w:rPrChange>
              </w:rPr>
              <w:t>- UE Capabilities and Band Combination handling</w:t>
            </w:r>
          </w:p>
          <w:p w:rsidR="00BD5105" w:rsidRPr="001202E7" w:rsidRDefault="00BD5105" w:rsidP="009014E0">
            <w:pPr>
              <w:pStyle w:val="TAL"/>
              <w:keepNext w:val="0"/>
              <w:keepLines w:val="0"/>
              <w:widowControl w:val="0"/>
              <w:rPr>
                <w:sz w:val="16"/>
                <w:szCs w:val="16"/>
                <w:rPrChange w:id="14777" w:author="CR#0209" w:date="2020-04-06T14:09:00Z">
                  <w:rPr>
                    <w:sz w:val="16"/>
                    <w:szCs w:val="16"/>
                  </w:rPr>
                </w:rPrChange>
              </w:rPr>
            </w:pPr>
            <w:r w:rsidRPr="001202E7">
              <w:rPr>
                <w:sz w:val="16"/>
                <w:szCs w:val="16"/>
                <w:rPrChange w:id="14778" w:author="CR#0209" w:date="2020-04-06T14:09:00Z">
                  <w:rPr>
                    <w:sz w:val="16"/>
                    <w:szCs w:val="16"/>
                  </w:rPr>
                </w:rPrChange>
              </w:rPr>
              <w:t>In addition:</w:t>
            </w:r>
          </w:p>
          <w:p w:rsidR="00BD5105" w:rsidRPr="001202E7" w:rsidRDefault="00BD5105" w:rsidP="009014E0">
            <w:pPr>
              <w:pStyle w:val="TAL"/>
              <w:keepNext w:val="0"/>
              <w:keepLines w:val="0"/>
              <w:widowControl w:val="0"/>
              <w:rPr>
                <w:sz w:val="16"/>
                <w:szCs w:val="16"/>
                <w:rPrChange w:id="14779" w:author="CR#0209" w:date="2020-04-06T14:09:00Z">
                  <w:rPr>
                    <w:sz w:val="16"/>
                    <w:szCs w:val="16"/>
                  </w:rPr>
                </w:rPrChange>
              </w:rPr>
            </w:pPr>
            <w:r w:rsidRPr="001202E7">
              <w:rPr>
                <w:sz w:val="16"/>
                <w:szCs w:val="16"/>
                <w:rPrChange w:id="14780" w:author="CR#0209" w:date="2020-04-06T14:09:00Z">
                  <w:rPr>
                    <w:sz w:val="16"/>
                    <w:szCs w:val="16"/>
                  </w:rPr>
                </w:rPrChange>
              </w:rPr>
              <w:t>- ARQ overview aligned with Stage 3 agreements</w:t>
            </w:r>
          </w:p>
          <w:p w:rsidR="00BD5105" w:rsidRPr="001202E7" w:rsidRDefault="00BD5105" w:rsidP="009014E0">
            <w:pPr>
              <w:pStyle w:val="TAL"/>
              <w:keepNext w:val="0"/>
              <w:keepLines w:val="0"/>
              <w:widowControl w:val="0"/>
              <w:rPr>
                <w:sz w:val="16"/>
                <w:szCs w:val="16"/>
                <w:rPrChange w:id="14781" w:author="CR#0209" w:date="2020-04-06T14:09:00Z">
                  <w:rPr>
                    <w:sz w:val="16"/>
                    <w:szCs w:val="16"/>
                  </w:rPr>
                </w:rPrChange>
              </w:rPr>
            </w:pPr>
            <w:r w:rsidRPr="001202E7">
              <w:rPr>
                <w:sz w:val="16"/>
                <w:szCs w:val="16"/>
                <w:rPrChange w:id="14782" w:author="CR#0209" w:date="2020-04-06T14:09:00Z">
                  <w:rPr>
                    <w:sz w:val="16"/>
                    <w:szCs w:val="16"/>
                  </w:rPr>
                </w:rPrChange>
              </w:rPr>
              <w:t>- L2 Data Flow aligned with Stage 3 agreements</w:t>
            </w:r>
          </w:p>
          <w:p w:rsidR="00AD5B8F" w:rsidRPr="001202E7" w:rsidRDefault="00BD5105" w:rsidP="009014E0">
            <w:pPr>
              <w:pStyle w:val="TAL"/>
              <w:keepNext w:val="0"/>
              <w:keepLines w:val="0"/>
              <w:widowControl w:val="0"/>
              <w:rPr>
                <w:sz w:val="16"/>
                <w:szCs w:val="16"/>
                <w:rPrChange w:id="14783" w:author="CR#0209" w:date="2020-04-06T14:09:00Z">
                  <w:rPr>
                    <w:sz w:val="16"/>
                    <w:szCs w:val="16"/>
                  </w:rPr>
                </w:rPrChange>
              </w:rPr>
            </w:pPr>
            <w:r w:rsidRPr="001202E7">
              <w:rPr>
                <w:sz w:val="16"/>
                <w:szCs w:val="16"/>
                <w:rPrChange w:id="14784" w:author="CR#0209" w:date="2020-04-06T14:09:00Z">
                  <w:rPr>
                    <w:sz w:val="16"/>
                    <w:szCs w:val="16"/>
                  </w:rPr>
                </w:rPrChange>
              </w:rPr>
              <w:t xml:space="preserve">- </w:t>
            </w:r>
            <w:r w:rsidR="00AD5B8F" w:rsidRPr="001202E7">
              <w:rPr>
                <w:sz w:val="16"/>
                <w:szCs w:val="16"/>
                <w:rPrChange w:id="14785" w:author="CR#0209" w:date="2020-04-06T14:09:00Z">
                  <w:rPr>
                    <w:sz w:val="16"/>
                    <w:szCs w:val="16"/>
                  </w:rPr>
                </w:rPrChange>
              </w:rPr>
              <w:t>References updated</w:t>
            </w:r>
          </w:p>
          <w:p w:rsidR="00937279" w:rsidRPr="001202E7" w:rsidRDefault="00937279" w:rsidP="009014E0">
            <w:pPr>
              <w:pStyle w:val="TAL"/>
              <w:keepNext w:val="0"/>
              <w:keepLines w:val="0"/>
              <w:widowControl w:val="0"/>
              <w:rPr>
                <w:sz w:val="16"/>
                <w:szCs w:val="16"/>
                <w:rPrChange w:id="14786" w:author="CR#0209" w:date="2020-04-06T14:09:00Z">
                  <w:rPr>
                    <w:sz w:val="16"/>
                    <w:szCs w:val="16"/>
                  </w:rPr>
                </w:rPrChange>
              </w:rPr>
            </w:pPr>
            <w:r w:rsidRPr="001202E7">
              <w:rPr>
                <w:sz w:val="16"/>
                <w:szCs w:val="16"/>
                <w:rPrChange w:id="14787" w:author="CR#0209" w:date="2020-04-06T14:09:00Z">
                  <w:rPr>
                    <w:sz w:val="16"/>
                    <w:szCs w:val="16"/>
                  </w:rPr>
                </w:rPrChange>
              </w:rPr>
              <w:t>RAN3 TP incorporated (R3-172610)</w:t>
            </w:r>
          </w:p>
        </w:tc>
        <w:tc>
          <w:tcPr>
            <w:tcW w:w="708" w:type="dxa"/>
            <w:shd w:val="solid" w:color="FFFFFF" w:fill="auto"/>
          </w:tcPr>
          <w:p w:rsidR="00106255" w:rsidRPr="001202E7" w:rsidRDefault="00C75A92" w:rsidP="009014E0">
            <w:pPr>
              <w:pStyle w:val="TAC"/>
              <w:keepNext w:val="0"/>
              <w:keepLines w:val="0"/>
              <w:widowControl w:val="0"/>
              <w:jc w:val="left"/>
              <w:rPr>
                <w:sz w:val="16"/>
                <w:szCs w:val="16"/>
                <w:rPrChange w:id="14788" w:author="CR#0209" w:date="2020-04-06T14:09:00Z">
                  <w:rPr>
                    <w:sz w:val="16"/>
                    <w:szCs w:val="16"/>
                  </w:rPr>
                </w:rPrChange>
              </w:rPr>
            </w:pPr>
            <w:r w:rsidRPr="001202E7">
              <w:rPr>
                <w:sz w:val="16"/>
                <w:szCs w:val="16"/>
                <w:rPrChange w:id="14789" w:author="CR#0209" w:date="2020-04-06T14:09:00Z">
                  <w:rPr>
                    <w:sz w:val="16"/>
                    <w:szCs w:val="16"/>
                  </w:rPr>
                </w:rPrChange>
              </w:rPr>
              <w:t>0.</w:t>
            </w:r>
            <w:r w:rsidR="00EA1BA8" w:rsidRPr="001202E7">
              <w:rPr>
                <w:sz w:val="16"/>
                <w:szCs w:val="16"/>
                <w:rPrChange w:id="14790" w:author="CR#0209" w:date="2020-04-06T14:09:00Z">
                  <w:rPr>
                    <w:sz w:val="16"/>
                    <w:szCs w:val="16"/>
                  </w:rPr>
                </w:rPrChange>
              </w:rPr>
              <w:t>6</w:t>
            </w:r>
            <w:r w:rsidRPr="001202E7">
              <w:rPr>
                <w:sz w:val="16"/>
                <w:szCs w:val="16"/>
                <w:rPrChange w:id="14791" w:author="CR#0209" w:date="2020-04-06T14:09:00Z">
                  <w:rPr>
                    <w:sz w:val="16"/>
                    <w:szCs w:val="16"/>
                  </w:rPr>
                </w:rPrChange>
              </w:rPr>
              <w:t>.</w:t>
            </w:r>
            <w:r w:rsidR="00EA1BA8" w:rsidRPr="001202E7">
              <w:rPr>
                <w:sz w:val="16"/>
                <w:szCs w:val="16"/>
                <w:rPrChange w:id="14792" w:author="CR#0209" w:date="2020-04-06T14:09:00Z">
                  <w:rPr>
                    <w:sz w:val="16"/>
                    <w:szCs w:val="16"/>
                  </w:rPr>
                </w:rPrChange>
              </w:rPr>
              <w:t>0</w:t>
            </w:r>
          </w:p>
        </w:tc>
      </w:tr>
      <w:tr w:rsidR="001202E7" w:rsidRPr="001202E7" w:rsidTr="00C360C7">
        <w:tc>
          <w:tcPr>
            <w:tcW w:w="709" w:type="dxa"/>
            <w:shd w:val="solid" w:color="FFFFFF" w:fill="auto"/>
          </w:tcPr>
          <w:p w:rsidR="00106255" w:rsidRPr="001202E7" w:rsidRDefault="0092220C" w:rsidP="009014E0">
            <w:pPr>
              <w:pStyle w:val="TAC"/>
              <w:keepNext w:val="0"/>
              <w:keepLines w:val="0"/>
              <w:widowControl w:val="0"/>
              <w:rPr>
                <w:sz w:val="16"/>
                <w:szCs w:val="16"/>
                <w:rPrChange w:id="14793" w:author="CR#0209" w:date="2020-04-06T14:09:00Z">
                  <w:rPr>
                    <w:sz w:val="16"/>
                    <w:szCs w:val="16"/>
                  </w:rPr>
                </w:rPrChange>
              </w:rPr>
            </w:pPr>
            <w:r w:rsidRPr="001202E7">
              <w:rPr>
                <w:sz w:val="16"/>
                <w:szCs w:val="16"/>
                <w:rPrChange w:id="14794" w:author="CR#0209" w:date="2020-04-06T14:09:00Z">
                  <w:rPr>
                    <w:sz w:val="16"/>
                    <w:szCs w:val="16"/>
                  </w:rPr>
                </w:rPrChange>
              </w:rPr>
              <w:t>2017.08</w:t>
            </w:r>
          </w:p>
        </w:tc>
        <w:tc>
          <w:tcPr>
            <w:tcW w:w="709" w:type="dxa"/>
            <w:shd w:val="solid" w:color="FFFFFF" w:fill="auto"/>
          </w:tcPr>
          <w:p w:rsidR="00106255" w:rsidRPr="001202E7" w:rsidRDefault="0092220C" w:rsidP="009014E0">
            <w:pPr>
              <w:pStyle w:val="TAC"/>
              <w:keepNext w:val="0"/>
              <w:keepLines w:val="0"/>
              <w:widowControl w:val="0"/>
              <w:jc w:val="left"/>
              <w:rPr>
                <w:sz w:val="16"/>
                <w:szCs w:val="16"/>
                <w:rPrChange w:id="14795" w:author="CR#0209" w:date="2020-04-06T14:09:00Z">
                  <w:rPr>
                    <w:sz w:val="16"/>
                    <w:szCs w:val="16"/>
                  </w:rPr>
                </w:rPrChange>
              </w:rPr>
            </w:pPr>
            <w:r w:rsidRPr="001202E7">
              <w:rPr>
                <w:sz w:val="16"/>
                <w:szCs w:val="16"/>
                <w:rPrChange w:id="14796" w:author="CR#0209" w:date="2020-04-06T14:09:00Z">
                  <w:rPr>
                    <w:sz w:val="16"/>
                    <w:szCs w:val="16"/>
                  </w:rPr>
                </w:rPrChange>
              </w:rPr>
              <w:t>RAN2 99</w:t>
            </w:r>
          </w:p>
        </w:tc>
        <w:tc>
          <w:tcPr>
            <w:tcW w:w="992" w:type="dxa"/>
            <w:shd w:val="solid" w:color="FFFFFF" w:fill="auto"/>
          </w:tcPr>
          <w:p w:rsidR="00106255" w:rsidRPr="001202E7" w:rsidRDefault="0092220C" w:rsidP="009014E0">
            <w:pPr>
              <w:pStyle w:val="TAC"/>
              <w:keepNext w:val="0"/>
              <w:keepLines w:val="0"/>
              <w:widowControl w:val="0"/>
              <w:jc w:val="left"/>
              <w:rPr>
                <w:sz w:val="16"/>
                <w:szCs w:val="16"/>
                <w:rPrChange w:id="14797" w:author="CR#0209" w:date="2020-04-06T14:09:00Z">
                  <w:rPr>
                    <w:sz w:val="16"/>
                    <w:szCs w:val="16"/>
                  </w:rPr>
                </w:rPrChange>
              </w:rPr>
            </w:pPr>
            <w:r w:rsidRPr="001202E7">
              <w:rPr>
                <w:sz w:val="16"/>
                <w:szCs w:val="16"/>
                <w:rPrChange w:id="14798" w:author="CR#0209" w:date="2020-04-06T14:09:00Z">
                  <w:rPr>
                    <w:sz w:val="16"/>
                    <w:szCs w:val="16"/>
                  </w:rPr>
                </w:rPrChange>
              </w:rPr>
              <w:t>R2-170</w:t>
            </w:r>
            <w:r w:rsidR="005E7B7C" w:rsidRPr="001202E7">
              <w:rPr>
                <w:sz w:val="16"/>
                <w:szCs w:val="16"/>
                <w:rPrChange w:id="14799" w:author="CR#0209" w:date="2020-04-06T14:09:00Z">
                  <w:rPr>
                    <w:sz w:val="16"/>
                    <w:szCs w:val="16"/>
                  </w:rPr>
                </w:rPrChange>
              </w:rPr>
              <w:t>9937</w:t>
            </w:r>
          </w:p>
        </w:tc>
        <w:tc>
          <w:tcPr>
            <w:tcW w:w="567" w:type="dxa"/>
            <w:shd w:val="solid" w:color="FFFFFF" w:fill="auto"/>
          </w:tcPr>
          <w:p w:rsidR="00106255" w:rsidRPr="001202E7" w:rsidRDefault="001D5FA2" w:rsidP="009014E0">
            <w:pPr>
              <w:pStyle w:val="TAL"/>
              <w:keepNext w:val="0"/>
              <w:keepLines w:val="0"/>
              <w:widowControl w:val="0"/>
              <w:jc w:val="center"/>
              <w:rPr>
                <w:sz w:val="16"/>
                <w:szCs w:val="16"/>
                <w:rPrChange w:id="14800" w:author="CR#0209" w:date="2020-04-06T14:09:00Z">
                  <w:rPr>
                    <w:sz w:val="16"/>
                    <w:szCs w:val="16"/>
                  </w:rPr>
                </w:rPrChange>
              </w:rPr>
            </w:pPr>
            <w:r w:rsidRPr="001202E7">
              <w:rPr>
                <w:sz w:val="16"/>
                <w:szCs w:val="16"/>
                <w:rPrChange w:id="14801" w:author="CR#0209" w:date="2020-04-06T14:09:00Z">
                  <w:rPr>
                    <w:sz w:val="16"/>
                    <w:szCs w:val="16"/>
                  </w:rPr>
                </w:rPrChange>
              </w:rPr>
              <w:t>-</w:t>
            </w:r>
          </w:p>
        </w:tc>
        <w:tc>
          <w:tcPr>
            <w:tcW w:w="425" w:type="dxa"/>
            <w:shd w:val="solid" w:color="FFFFFF" w:fill="auto"/>
          </w:tcPr>
          <w:p w:rsidR="00106255" w:rsidRPr="001202E7" w:rsidRDefault="001D5FA2" w:rsidP="009014E0">
            <w:pPr>
              <w:pStyle w:val="TAR"/>
              <w:keepNext w:val="0"/>
              <w:keepLines w:val="0"/>
              <w:widowControl w:val="0"/>
              <w:jc w:val="center"/>
              <w:rPr>
                <w:sz w:val="16"/>
                <w:szCs w:val="16"/>
                <w:rPrChange w:id="14802" w:author="CR#0209" w:date="2020-04-06T14:09:00Z">
                  <w:rPr>
                    <w:sz w:val="16"/>
                    <w:szCs w:val="16"/>
                  </w:rPr>
                </w:rPrChange>
              </w:rPr>
            </w:pPr>
            <w:r w:rsidRPr="001202E7">
              <w:rPr>
                <w:sz w:val="16"/>
                <w:szCs w:val="16"/>
                <w:rPrChange w:id="14803" w:author="CR#0209" w:date="2020-04-06T14:09:00Z">
                  <w:rPr>
                    <w:sz w:val="16"/>
                    <w:szCs w:val="16"/>
                  </w:rPr>
                </w:rPrChange>
              </w:rPr>
              <w:t>-</w:t>
            </w:r>
          </w:p>
        </w:tc>
        <w:tc>
          <w:tcPr>
            <w:tcW w:w="426" w:type="dxa"/>
            <w:shd w:val="solid" w:color="FFFFFF" w:fill="auto"/>
          </w:tcPr>
          <w:p w:rsidR="00106255" w:rsidRPr="001202E7" w:rsidRDefault="001D5FA2" w:rsidP="009014E0">
            <w:pPr>
              <w:pStyle w:val="TAC"/>
              <w:keepNext w:val="0"/>
              <w:keepLines w:val="0"/>
              <w:widowControl w:val="0"/>
              <w:rPr>
                <w:sz w:val="16"/>
                <w:szCs w:val="16"/>
                <w:rPrChange w:id="14804" w:author="CR#0209" w:date="2020-04-06T14:09:00Z">
                  <w:rPr>
                    <w:sz w:val="16"/>
                    <w:szCs w:val="16"/>
                  </w:rPr>
                </w:rPrChange>
              </w:rPr>
            </w:pPr>
            <w:r w:rsidRPr="001202E7">
              <w:rPr>
                <w:sz w:val="16"/>
                <w:szCs w:val="16"/>
                <w:rPrChange w:id="14805" w:author="CR#0209" w:date="2020-04-06T14:09:00Z">
                  <w:rPr>
                    <w:sz w:val="16"/>
                    <w:szCs w:val="16"/>
                  </w:rPr>
                </w:rPrChange>
              </w:rPr>
              <w:t>-</w:t>
            </w:r>
          </w:p>
        </w:tc>
        <w:tc>
          <w:tcPr>
            <w:tcW w:w="5103" w:type="dxa"/>
            <w:shd w:val="solid" w:color="FFFFFF" w:fill="auto"/>
          </w:tcPr>
          <w:p w:rsidR="00106255" w:rsidRPr="001202E7" w:rsidRDefault="0092220C" w:rsidP="009014E0">
            <w:pPr>
              <w:pStyle w:val="TAL"/>
              <w:keepNext w:val="0"/>
              <w:keepLines w:val="0"/>
              <w:widowControl w:val="0"/>
              <w:rPr>
                <w:sz w:val="16"/>
                <w:szCs w:val="16"/>
                <w:rPrChange w:id="14806" w:author="CR#0209" w:date="2020-04-06T14:09:00Z">
                  <w:rPr>
                    <w:sz w:val="16"/>
                    <w:szCs w:val="16"/>
                  </w:rPr>
                </w:rPrChange>
              </w:rPr>
            </w:pPr>
            <w:r w:rsidRPr="001202E7">
              <w:rPr>
                <w:sz w:val="16"/>
                <w:szCs w:val="16"/>
                <w:rPrChange w:id="14807" w:author="CR#0209" w:date="2020-04-06T14:09:00Z">
                  <w:rPr>
                    <w:sz w:val="16"/>
                    <w:szCs w:val="16"/>
                  </w:rPr>
                </w:rPrChange>
              </w:rPr>
              <w:t>Agreements of RAN2 99 captured:</w:t>
            </w:r>
          </w:p>
          <w:p w:rsidR="0092220C" w:rsidRPr="001202E7" w:rsidRDefault="0092220C" w:rsidP="009014E0">
            <w:pPr>
              <w:pStyle w:val="TAL"/>
              <w:keepNext w:val="0"/>
              <w:keepLines w:val="0"/>
              <w:widowControl w:val="0"/>
              <w:rPr>
                <w:sz w:val="16"/>
                <w:szCs w:val="16"/>
                <w:rPrChange w:id="14808" w:author="CR#0209" w:date="2020-04-06T14:09:00Z">
                  <w:rPr>
                    <w:sz w:val="16"/>
                    <w:szCs w:val="16"/>
                  </w:rPr>
                </w:rPrChange>
              </w:rPr>
            </w:pPr>
            <w:r w:rsidRPr="001202E7">
              <w:rPr>
                <w:sz w:val="16"/>
                <w:szCs w:val="16"/>
                <w:rPrChange w:id="14809" w:author="CR#0209" w:date="2020-04-06T14:09:00Z">
                  <w:rPr>
                    <w:sz w:val="16"/>
                    <w:szCs w:val="16"/>
                  </w:rPr>
                </w:rPrChange>
              </w:rPr>
              <w:t>-</w:t>
            </w:r>
            <w:r w:rsidR="001274F9" w:rsidRPr="001202E7">
              <w:rPr>
                <w:sz w:val="16"/>
                <w:szCs w:val="16"/>
                <w:rPrChange w:id="14810" w:author="CR#0209" w:date="2020-04-06T14:09:00Z">
                  <w:rPr>
                    <w:sz w:val="16"/>
                    <w:szCs w:val="16"/>
                  </w:rPr>
                </w:rPrChange>
              </w:rPr>
              <w:t xml:space="preserve"> QoS update in R2-1709830</w:t>
            </w:r>
          </w:p>
          <w:p w:rsidR="001274F9" w:rsidRPr="001202E7" w:rsidRDefault="001274F9" w:rsidP="009014E0">
            <w:pPr>
              <w:pStyle w:val="TAL"/>
              <w:keepNext w:val="0"/>
              <w:keepLines w:val="0"/>
              <w:widowControl w:val="0"/>
              <w:rPr>
                <w:sz w:val="16"/>
                <w:szCs w:val="16"/>
                <w:rPrChange w:id="14811" w:author="CR#0209" w:date="2020-04-06T14:09:00Z">
                  <w:rPr>
                    <w:sz w:val="16"/>
                    <w:szCs w:val="16"/>
                  </w:rPr>
                </w:rPrChange>
              </w:rPr>
            </w:pPr>
            <w:r w:rsidRPr="001202E7">
              <w:rPr>
                <w:sz w:val="16"/>
                <w:szCs w:val="16"/>
                <w:rPrChange w:id="14812" w:author="CR#0209" w:date="2020-04-06T14:09:00Z">
                  <w:rPr>
                    <w:sz w:val="16"/>
                    <w:szCs w:val="16"/>
                  </w:rPr>
                </w:rPrChange>
              </w:rPr>
              <w:t xml:space="preserve">- </w:t>
            </w:r>
            <w:r w:rsidR="00222BC8" w:rsidRPr="001202E7">
              <w:rPr>
                <w:sz w:val="16"/>
                <w:szCs w:val="16"/>
                <w:rPrChange w:id="14813" w:author="CR#0209" w:date="2020-04-06T14:09:00Z">
                  <w:rPr>
                    <w:sz w:val="16"/>
                    <w:szCs w:val="16"/>
                  </w:rPr>
                </w:rPrChange>
              </w:rPr>
              <w:t>Description of the RRC states in R2-1707690</w:t>
            </w:r>
          </w:p>
          <w:p w:rsidR="003271E3" w:rsidRPr="001202E7" w:rsidRDefault="003271E3" w:rsidP="009014E0">
            <w:pPr>
              <w:pStyle w:val="TAL"/>
              <w:keepNext w:val="0"/>
              <w:keepLines w:val="0"/>
              <w:widowControl w:val="0"/>
              <w:rPr>
                <w:sz w:val="16"/>
                <w:szCs w:val="16"/>
                <w:rPrChange w:id="14814" w:author="CR#0209" w:date="2020-04-06T14:09:00Z">
                  <w:rPr>
                    <w:sz w:val="16"/>
                    <w:szCs w:val="16"/>
                  </w:rPr>
                </w:rPrChange>
              </w:rPr>
            </w:pPr>
            <w:r w:rsidRPr="001202E7">
              <w:rPr>
                <w:sz w:val="16"/>
                <w:szCs w:val="16"/>
                <w:rPrChange w:id="14815" w:author="CR#0209" w:date="2020-04-06T14:09:00Z">
                  <w:rPr>
                    <w:sz w:val="16"/>
                    <w:szCs w:val="16"/>
                  </w:rPr>
                </w:rPrChange>
              </w:rPr>
              <w:t xml:space="preserve">- </w:t>
            </w:r>
            <w:r w:rsidR="00FD1C32" w:rsidRPr="001202E7">
              <w:rPr>
                <w:sz w:val="16"/>
                <w:szCs w:val="16"/>
                <w:rPrChange w:id="14816" w:author="CR#0209" w:date="2020-04-06T14:09:00Z">
                  <w:rPr>
                    <w:sz w:val="16"/>
                    <w:szCs w:val="16"/>
                  </w:rPr>
                </w:rPrChange>
              </w:rPr>
              <w:t xml:space="preserve">Correction on RRC_INACTIVE state in </w:t>
            </w:r>
            <w:r w:rsidR="005A78A2" w:rsidRPr="001202E7">
              <w:rPr>
                <w:sz w:val="16"/>
                <w:szCs w:val="16"/>
                <w:rPrChange w:id="14817" w:author="CR#0209" w:date="2020-04-06T14:09:00Z">
                  <w:rPr>
                    <w:sz w:val="16"/>
                    <w:szCs w:val="16"/>
                  </w:rPr>
                </w:rPrChange>
              </w:rPr>
              <w:t>R2-1709833</w:t>
            </w:r>
          </w:p>
          <w:p w:rsidR="00FD1C32" w:rsidRPr="001202E7" w:rsidRDefault="00FD1C32" w:rsidP="009014E0">
            <w:pPr>
              <w:pStyle w:val="TAL"/>
              <w:keepNext w:val="0"/>
              <w:keepLines w:val="0"/>
              <w:widowControl w:val="0"/>
              <w:rPr>
                <w:sz w:val="16"/>
                <w:szCs w:val="16"/>
                <w:rPrChange w:id="14818" w:author="CR#0209" w:date="2020-04-06T14:09:00Z">
                  <w:rPr>
                    <w:sz w:val="16"/>
                    <w:szCs w:val="16"/>
                  </w:rPr>
                </w:rPrChange>
              </w:rPr>
            </w:pPr>
            <w:r w:rsidRPr="001202E7">
              <w:rPr>
                <w:sz w:val="16"/>
                <w:szCs w:val="16"/>
                <w:rPrChange w:id="14819" w:author="CR#0209" w:date="2020-04-06T14:09:00Z">
                  <w:rPr>
                    <w:sz w:val="16"/>
                    <w:szCs w:val="16"/>
                  </w:rPr>
                </w:rPrChange>
              </w:rPr>
              <w:t xml:space="preserve">- </w:t>
            </w:r>
            <w:r w:rsidR="000E77EE" w:rsidRPr="001202E7">
              <w:rPr>
                <w:sz w:val="16"/>
                <w:szCs w:val="16"/>
                <w:rPrChange w:id="14820" w:author="CR#0209" w:date="2020-04-06T14:09:00Z">
                  <w:rPr>
                    <w:sz w:val="16"/>
                    <w:szCs w:val="16"/>
                  </w:rPr>
                </w:rPrChange>
              </w:rPr>
              <w:t>LCP description in R2-1709829</w:t>
            </w:r>
          </w:p>
          <w:p w:rsidR="00D56223" w:rsidRPr="001202E7" w:rsidRDefault="00D56223" w:rsidP="009014E0">
            <w:pPr>
              <w:pStyle w:val="TAL"/>
              <w:keepNext w:val="0"/>
              <w:keepLines w:val="0"/>
              <w:widowControl w:val="0"/>
              <w:rPr>
                <w:sz w:val="16"/>
                <w:szCs w:val="16"/>
                <w:rPrChange w:id="14821" w:author="CR#0209" w:date="2020-04-06T14:09:00Z">
                  <w:rPr>
                    <w:sz w:val="16"/>
                    <w:szCs w:val="16"/>
                  </w:rPr>
                </w:rPrChange>
              </w:rPr>
            </w:pPr>
            <w:r w:rsidRPr="001202E7">
              <w:rPr>
                <w:sz w:val="16"/>
                <w:szCs w:val="16"/>
                <w:rPrChange w:id="14822" w:author="CR#0209" w:date="2020-04-06T14:09:00Z">
                  <w:rPr>
                    <w:sz w:val="16"/>
                    <w:szCs w:val="16"/>
                  </w:rPr>
                </w:rPrChange>
              </w:rPr>
              <w:t>- Baseline HO procedure update in R2-17</w:t>
            </w:r>
            <w:r w:rsidR="00173840" w:rsidRPr="001202E7">
              <w:rPr>
                <w:sz w:val="16"/>
                <w:szCs w:val="16"/>
                <w:rPrChange w:id="14823" w:author="CR#0209" w:date="2020-04-06T14:09:00Z">
                  <w:rPr>
                    <w:sz w:val="16"/>
                    <w:szCs w:val="16"/>
                  </w:rPr>
                </w:rPrChange>
              </w:rPr>
              <w:t>0</w:t>
            </w:r>
            <w:r w:rsidRPr="001202E7">
              <w:rPr>
                <w:sz w:val="16"/>
                <w:szCs w:val="16"/>
                <w:rPrChange w:id="14824" w:author="CR#0209" w:date="2020-04-06T14:09:00Z">
                  <w:rPr>
                    <w:sz w:val="16"/>
                    <w:szCs w:val="16"/>
                  </w:rPr>
                </w:rPrChange>
              </w:rPr>
              <w:t>9850</w:t>
            </w:r>
            <w:r w:rsidR="00443245" w:rsidRPr="001202E7">
              <w:rPr>
                <w:sz w:val="16"/>
                <w:szCs w:val="16"/>
                <w:rPrChange w:id="14825" w:author="CR#0209" w:date="2020-04-06T14:09:00Z">
                  <w:rPr>
                    <w:sz w:val="16"/>
                    <w:szCs w:val="16"/>
                  </w:rPr>
                </w:rPrChange>
              </w:rPr>
              <w:t xml:space="preserve"> with corrections</w:t>
            </w:r>
          </w:p>
          <w:p w:rsidR="00173840" w:rsidRPr="001202E7" w:rsidRDefault="00173840" w:rsidP="009014E0">
            <w:pPr>
              <w:pStyle w:val="TAL"/>
              <w:keepNext w:val="0"/>
              <w:keepLines w:val="0"/>
              <w:widowControl w:val="0"/>
              <w:rPr>
                <w:sz w:val="16"/>
                <w:szCs w:val="16"/>
                <w:rPrChange w:id="14826" w:author="CR#0209" w:date="2020-04-06T14:09:00Z">
                  <w:rPr>
                    <w:sz w:val="16"/>
                    <w:szCs w:val="16"/>
                  </w:rPr>
                </w:rPrChange>
              </w:rPr>
            </w:pPr>
            <w:r w:rsidRPr="001202E7">
              <w:rPr>
                <w:sz w:val="16"/>
                <w:szCs w:val="16"/>
                <w:rPrChange w:id="14827" w:author="CR#0209" w:date="2020-04-06T14:09:00Z">
                  <w:rPr>
                    <w:sz w:val="16"/>
                    <w:szCs w:val="16"/>
                  </w:rPr>
                </w:rPrChange>
              </w:rPr>
              <w:t>- UE identities in R2-170</w:t>
            </w:r>
            <w:r w:rsidR="00473401" w:rsidRPr="001202E7">
              <w:rPr>
                <w:sz w:val="16"/>
                <w:szCs w:val="16"/>
                <w:rPrChange w:id="14828" w:author="CR#0209" w:date="2020-04-06T14:09:00Z">
                  <w:rPr>
                    <w:sz w:val="16"/>
                    <w:szCs w:val="16"/>
                  </w:rPr>
                </w:rPrChange>
              </w:rPr>
              <w:t>9868</w:t>
            </w:r>
          </w:p>
          <w:p w:rsidR="00007DCF" w:rsidRPr="001202E7" w:rsidRDefault="00007DCF" w:rsidP="009014E0">
            <w:pPr>
              <w:pStyle w:val="TAL"/>
              <w:keepNext w:val="0"/>
              <w:keepLines w:val="0"/>
              <w:widowControl w:val="0"/>
              <w:rPr>
                <w:sz w:val="16"/>
                <w:szCs w:val="16"/>
                <w:rPrChange w:id="14829" w:author="CR#0209" w:date="2020-04-06T14:09:00Z">
                  <w:rPr>
                    <w:sz w:val="16"/>
                    <w:szCs w:val="16"/>
                  </w:rPr>
                </w:rPrChange>
              </w:rPr>
            </w:pPr>
            <w:r w:rsidRPr="001202E7">
              <w:rPr>
                <w:sz w:val="16"/>
                <w:szCs w:val="16"/>
                <w:rPrChange w:id="14830" w:author="CR#0209" w:date="2020-04-06T14:09:00Z">
                  <w:rPr>
                    <w:sz w:val="16"/>
                    <w:szCs w:val="16"/>
                  </w:rPr>
                </w:rPrChange>
              </w:rPr>
              <w:t>- Radio Link Failure handling in R2-1709870</w:t>
            </w:r>
          </w:p>
          <w:p w:rsidR="00202EB1" w:rsidRPr="001202E7" w:rsidRDefault="00202EB1" w:rsidP="009014E0">
            <w:pPr>
              <w:pStyle w:val="TAL"/>
              <w:keepNext w:val="0"/>
              <w:keepLines w:val="0"/>
              <w:widowControl w:val="0"/>
              <w:rPr>
                <w:sz w:val="16"/>
                <w:szCs w:val="16"/>
                <w:rPrChange w:id="14831" w:author="CR#0209" w:date="2020-04-06T14:09:00Z">
                  <w:rPr>
                    <w:sz w:val="16"/>
                    <w:szCs w:val="16"/>
                  </w:rPr>
                </w:rPrChange>
              </w:rPr>
            </w:pPr>
            <w:r w:rsidRPr="001202E7">
              <w:rPr>
                <w:sz w:val="16"/>
                <w:szCs w:val="16"/>
                <w:rPrChange w:id="14832" w:author="CR#0209" w:date="2020-04-06T14:09:00Z">
                  <w:rPr>
                    <w:sz w:val="16"/>
                    <w:szCs w:val="16"/>
                  </w:rPr>
                </w:rPrChange>
              </w:rPr>
              <w:t xml:space="preserve">- RAN3 agreements </w:t>
            </w:r>
            <w:r w:rsidR="000C64BE" w:rsidRPr="001202E7">
              <w:rPr>
                <w:sz w:val="16"/>
                <w:szCs w:val="16"/>
                <w:rPrChange w:id="14833" w:author="CR#0209" w:date="2020-04-06T14:09:00Z">
                  <w:rPr>
                    <w:sz w:val="16"/>
                    <w:szCs w:val="16"/>
                  </w:rPr>
                </w:rPrChange>
              </w:rPr>
              <w:t xml:space="preserve">on roaming restrictions </w:t>
            </w:r>
            <w:r w:rsidRPr="001202E7">
              <w:rPr>
                <w:sz w:val="16"/>
                <w:szCs w:val="16"/>
                <w:rPrChange w:id="14834" w:author="CR#0209" w:date="2020-04-06T14:09:00Z">
                  <w:rPr>
                    <w:sz w:val="16"/>
                    <w:szCs w:val="16"/>
                  </w:rPr>
                </w:rPrChange>
              </w:rPr>
              <w:t>in R3-172655</w:t>
            </w:r>
          </w:p>
          <w:p w:rsidR="000E77EE" w:rsidRPr="001202E7" w:rsidRDefault="000E77EE" w:rsidP="009014E0">
            <w:pPr>
              <w:pStyle w:val="TAL"/>
              <w:keepNext w:val="0"/>
              <w:keepLines w:val="0"/>
              <w:widowControl w:val="0"/>
              <w:rPr>
                <w:sz w:val="16"/>
                <w:szCs w:val="16"/>
                <w:rPrChange w:id="14835" w:author="CR#0209" w:date="2020-04-06T14:09:00Z">
                  <w:rPr>
                    <w:sz w:val="16"/>
                    <w:szCs w:val="16"/>
                  </w:rPr>
                </w:rPrChange>
              </w:rPr>
            </w:pPr>
            <w:r w:rsidRPr="001202E7">
              <w:rPr>
                <w:sz w:val="16"/>
                <w:szCs w:val="16"/>
                <w:rPrChange w:id="14836" w:author="CR#0209" w:date="2020-04-06T14:09:00Z">
                  <w:rPr>
                    <w:sz w:val="16"/>
                    <w:szCs w:val="16"/>
                  </w:rPr>
                </w:rPrChange>
              </w:rPr>
              <w:t xml:space="preserve">- </w:t>
            </w:r>
            <w:r w:rsidR="00D56223" w:rsidRPr="001202E7">
              <w:rPr>
                <w:sz w:val="16"/>
                <w:szCs w:val="16"/>
                <w:rPrChange w:id="14837" w:author="CR#0209" w:date="2020-04-06T14:09:00Z">
                  <w:rPr>
                    <w:sz w:val="16"/>
                    <w:szCs w:val="16"/>
                  </w:rPr>
                </w:rPrChange>
              </w:rPr>
              <w:t>Integrity protection configurable on a per DRB basis</w:t>
            </w:r>
          </w:p>
          <w:p w:rsidR="00D56223" w:rsidRPr="001202E7" w:rsidRDefault="00D56223" w:rsidP="009014E0">
            <w:pPr>
              <w:pStyle w:val="TAL"/>
              <w:keepNext w:val="0"/>
              <w:keepLines w:val="0"/>
              <w:widowControl w:val="0"/>
              <w:rPr>
                <w:sz w:val="16"/>
                <w:szCs w:val="16"/>
                <w:rPrChange w:id="14838" w:author="CR#0209" w:date="2020-04-06T14:09:00Z">
                  <w:rPr>
                    <w:sz w:val="16"/>
                    <w:szCs w:val="16"/>
                  </w:rPr>
                </w:rPrChange>
              </w:rPr>
            </w:pPr>
            <w:r w:rsidRPr="001202E7">
              <w:rPr>
                <w:sz w:val="16"/>
                <w:szCs w:val="16"/>
                <w:rPrChange w:id="14839" w:author="CR#0209" w:date="2020-04-06T14:09:00Z">
                  <w:rPr>
                    <w:sz w:val="16"/>
                    <w:szCs w:val="16"/>
                  </w:rPr>
                </w:rPrChange>
              </w:rPr>
              <w:t xml:space="preserve">- </w:t>
            </w:r>
            <w:r w:rsidR="00007DCF" w:rsidRPr="001202E7">
              <w:rPr>
                <w:sz w:val="16"/>
                <w:szCs w:val="16"/>
                <w:rPrChange w:id="14840" w:author="CR#0209" w:date="2020-04-06T14:09:00Z">
                  <w:rPr>
                    <w:sz w:val="16"/>
                    <w:szCs w:val="16"/>
                  </w:rPr>
                </w:rPrChange>
              </w:rPr>
              <w:t xml:space="preserve">Various </w:t>
            </w:r>
            <w:r w:rsidR="00443245" w:rsidRPr="001202E7">
              <w:rPr>
                <w:sz w:val="16"/>
                <w:szCs w:val="16"/>
                <w:rPrChange w:id="14841" w:author="CR#0209" w:date="2020-04-06T14:09:00Z">
                  <w:rPr>
                    <w:sz w:val="16"/>
                    <w:szCs w:val="16"/>
                  </w:rPr>
                </w:rPrChange>
              </w:rPr>
              <w:t>Acronym</w:t>
            </w:r>
            <w:r w:rsidR="00007DCF" w:rsidRPr="001202E7">
              <w:rPr>
                <w:sz w:val="16"/>
                <w:szCs w:val="16"/>
                <w:rPrChange w:id="14842" w:author="CR#0209" w:date="2020-04-06T14:09:00Z">
                  <w:rPr>
                    <w:sz w:val="16"/>
                    <w:szCs w:val="16"/>
                  </w:rPr>
                </w:rPrChange>
              </w:rPr>
              <w:t xml:space="preserve">s </w:t>
            </w:r>
            <w:r w:rsidR="00443245" w:rsidRPr="001202E7">
              <w:rPr>
                <w:sz w:val="16"/>
                <w:szCs w:val="16"/>
                <w:rPrChange w:id="14843" w:author="CR#0209" w:date="2020-04-06T14:09:00Z">
                  <w:rPr>
                    <w:sz w:val="16"/>
                    <w:szCs w:val="16"/>
                  </w:rPr>
                </w:rPrChange>
              </w:rPr>
              <w:t>added</w:t>
            </w:r>
          </w:p>
          <w:p w:rsidR="00443245" w:rsidRPr="001202E7" w:rsidRDefault="00443245" w:rsidP="009014E0">
            <w:pPr>
              <w:pStyle w:val="TAL"/>
              <w:keepNext w:val="0"/>
              <w:keepLines w:val="0"/>
              <w:widowControl w:val="0"/>
              <w:rPr>
                <w:sz w:val="16"/>
                <w:szCs w:val="16"/>
                <w:rPrChange w:id="14844" w:author="CR#0209" w:date="2020-04-06T14:09:00Z">
                  <w:rPr>
                    <w:sz w:val="16"/>
                    <w:szCs w:val="16"/>
                  </w:rPr>
                </w:rPrChange>
              </w:rPr>
            </w:pPr>
            <w:r w:rsidRPr="001202E7">
              <w:rPr>
                <w:sz w:val="16"/>
                <w:szCs w:val="16"/>
                <w:rPrChange w:id="14845" w:author="CR#0209" w:date="2020-04-06T14:09:00Z">
                  <w:rPr>
                    <w:sz w:val="16"/>
                    <w:szCs w:val="16"/>
                  </w:rPr>
                </w:rPrChange>
              </w:rPr>
              <w:t xml:space="preserve">- </w:t>
            </w:r>
            <w:r w:rsidR="00577761" w:rsidRPr="001202E7">
              <w:rPr>
                <w:sz w:val="16"/>
                <w:szCs w:val="16"/>
                <w:rPrChange w:id="14846" w:author="CR#0209" w:date="2020-04-06T14:09:00Z">
                  <w:rPr>
                    <w:sz w:val="16"/>
                    <w:szCs w:val="16"/>
                  </w:rPr>
                </w:rPrChange>
              </w:rPr>
              <w:t>Slicing details</w:t>
            </w:r>
          </w:p>
          <w:p w:rsidR="00745D23" w:rsidRPr="001202E7" w:rsidRDefault="00577761" w:rsidP="009014E0">
            <w:pPr>
              <w:pStyle w:val="TAL"/>
              <w:keepNext w:val="0"/>
              <w:keepLines w:val="0"/>
              <w:widowControl w:val="0"/>
              <w:rPr>
                <w:sz w:val="16"/>
                <w:szCs w:val="16"/>
                <w:rPrChange w:id="14847" w:author="CR#0209" w:date="2020-04-06T14:09:00Z">
                  <w:rPr>
                    <w:sz w:val="16"/>
                    <w:szCs w:val="16"/>
                  </w:rPr>
                </w:rPrChange>
              </w:rPr>
            </w:pPr>
            <w:r w:rsidRPr="001202E7">
              <w:rPr>
                <w:sz w:val="16"/>
                <w:szCs w:val="16"/>
                <w:rPrChange w:id="14848" w:author="CR#0209" w:date="2020-04-06T14:09:00Z">
                  <w:rPr>
                    <w:sz w:val="16"/>
                    <w:szCs w:val="16"/>
                  </w:rPr>
                </w:rPrChange>
              </w:rPr>
              <w:t xml:space="preserve">- </w:t>
            </w:r>
            <w:r w:rsidR="00745D23" w:rsidRPr="001202E7">
              <w:rPr>
                <w:sz w:val="16"/>
                <w:szCs w:val="16"/>
                <w:rPrChange w:id="14849" w:author="CR#0209" w:date="2020-04-06T14:09:00Z">
                  <w:rPr>
                    <w:sz w:val="16"/>
                    <w:szCs w:val="16"/>
                  </w:rPr>
                </w:rPrChange>
              </w:rPr>
              <w:t>PWS basic principles</w:t>
            </w:r>
          </w:p>
          <w:p w:rsidR="00083105" w:rsidRPr="001202E7" w:rsidRDefault="00083105" w:rsidP="009014E0">
            <w:pPr>
              <w:pStyle w:val="TAL"/>
              <w:keepNext w:val="0"/>
              <w:keepLines w:val="0"/>
              <w:widowControl w:val="0"/>
              <w:rPr>
                <w:sz w:val="16"/>
                <w:szCs w:val="16"/>
                <w:rPrChange w:id="14850" w:author="CR#0209" w:date="2020-04-06T14:09:00Z">
                  <w:rPr>
                    <w:sz w:val="16"/>
                    <w:szCs w:val="16"/>
                  </w:rPr>
                </w:rPrChange>
              </w:rPr>
            </w:pPr>
            <w:r w:rsidRPr="001202E7">
              <w:rPr>
                <w:sz w:val="16"/>
                <w:szCs w:val="16"/>
                <w:rPrChange w:id="14851" w:author="CR#0209" w:date="2020-04-06T14:09:00Z">
                  <w:rPr>
                    <w:sz w:val="16"/>
                    <w:szCs w:val="16"/>
                  </w:rPr>
                </w:rPrChange>
              </w:rPr>
              <w:t>- UE capability restrictions</w:t>
            </w:r>
          </w:p>
        </w:tc>
        <w:tc>
          <w:tcPr>
            <w:tcW w:w="708" w:type="dxa"/>
            <w:shd w:val="solid" w:color="FFFFFF" w:fill="auto"/>
          </w:tcPr>
          <w:p w:rsidR="00106255" w:rsidRPr="001202E7" w:rsidRDefault="0092220C" w:rsidP="009014E0">
            <w:pPr>
              <w:pStyle w:val="TAC"/>
              <w:keepNext w:val="0"/>
              <w:keepLines w:val="0"/>
              <w:widowControl w:val="0"/>
              <w:jc w:val="left"/>
              <w:rPr>
                <w:sz w:val="16"/>
                <w:szCs w:val="16"/>
                <w:rPrChange w:id="14852" w:author="CR#0209" w:date="2020-04-06T14:09:00Z">
                  <w:rPr>
                    <w:sz w:val="16"/>
                    <w:szCs w:val="16"/>
                  </w:rPr>
                </w:rPrChange>
              </w:rPr>
            </w:pPr>
            <w:r w:rsidRPr="001202E7">
              <w:rPr>
                <w:sz w:val="16"/>
                <w:szCs w:val="16"/>
                <w:rPrChange w:id="14853" w:author="CR#0209" w:date="2020-04-06T14:09:00Z">
                  <w:rPr>
                    <w:sz w:val="16"/>
                    <w:szCs w:val="16"/>
                  </w:rPr>
                </w:rPrChange>
              </w:rPr>
              <w:t>0.7.0</w:t>
            </w:r>
          </w:p>
        </w:tc>
      </w:tr>
      <w:tr w:rsidR="001202E7" w:rsidRPr="001202E7" w:rsidTr="00C360C7">
        <w:tc>
          <w:tcPr>
            <w:tcW w:w="709" w:type="dxa"/>
            <w:shd w:val="solid" w:color="FFFFFF" w:fill="auto"/>
          </w:tcPr>
          <w:p w:rsidR="00106255" w:rsidRPr="001202E7" w:rsidRDefault="00BC4770" w:rsidP="009014E0">
            <w:pPr>
              <w:pStyle w:val="TAC"/>
              <w:keepNext w:val="0"/>
              <w:keepLines w:val="0"/>
              <w:widowControl w:val="0"/>
              <w:rPr>
                <w:sz w:val="16"/>
                <w:szCs w:val="16"/>
                <w:rPrChange w:id="14854" w:author="CR#0209" w:date="2020-04-06T14:09:00Z">
                  <w:rPr>
                    <w:sz w:val="16"/>
                    <w:szCs w:val="16"/>
                  </w:rPr>
                </w:rPrChange>
              </w:rPr>
            </w:pPr>
            <w:r w:rsidRPr="001202E7">
              <w:rPr>
                <w:sz w:val="16"/>
                <w:szCs w:val="16"/>
                <w:rPrChange w:id="14855" w:author="CR#0209" w:date="2020-04-06T14:09:00Z">
                  <w:rPr>
                    <w:sz w:val="16"/>
                    <w:szCs w:val="16"/>
                  </w:rPr>
                </w:rPrChange>
              </w:rPr>
              <w:t>2017.09</w:t>
            </w:r>
          </w:p>
        </w:tc>
        <w:tc>
          <w:tcPr>
            <w:tcW w:w="709" w:type="dxa"/>
            <w:shd w:val="solid" w:color="FFFFFF" w:fill="auto"/>
          </w:tcPr>
          <w:p w:rsidR="00106255" w:rsidRPr="001202E7" w:rsidRDefault="00BC4770" w:rsidP="009014E0">
            <w:pPr>
              <w:pStyle w:val="TAC"/>
              <w:keepNext w:val="0"/>
              <w:keepLines w:val="0"/>
              <w:widowControl w:val="0"/>
              <w:jc w:val="left"/>
              <w:rPr>
                <w:sz w:val="16"/>
                <w:szCs w:val="16"/>
                <w:rPrChange w:id="14856" w:author="CR#0209" w:date="2020-04-06T14:09:00Z">
                  <w:rPr>
                    <w:sz w:val="16"/>
                    <w:szCs w:val="16"/>
                  </w:rPr>
                </w:rPrChange>
              </w:rPr>
            </w:pPr>
            <w:r w:rsidRPr="001202E7">
              <w:rPr>
                <w:sz w:val="16"/>
                <w:szCs w:val="16"/>
                <w:rPrChange w:id="14857" w:author="CR#0209" w:date="2020-04-06T14:09:00Z">
                  <w:rPr>
                    <w:sz w:val="16"/>
                    <w:szCs w:val="16"/>
                  </w:rPr>
                </w:rPrChange>
              </w:rPr>
              <w:t xml:space="preserve">RAN </w:t>
            </w:r>
            <w:r w:rsidR="00017797" w:rsidRPr="001202E7">
              <w:rPr>
                <w:sz w:val="16"/>
                <w:szCs w:val="16"/>
                <w:rPrChange w:id="14858" w:author="CR#0209" w:date="2020-04-06T14:09:00Z">
                  <w:rPr>
                    <w:sz w:val="16"/>
                    <w:szCs w:val="16"/>
                  </w:rPr>
                </w:rPrChange>
              </w:rPr>
              <w:t>77</w:t>
            </w:r>
          </w:p>
        </w:tc>
        <w:tc>
          <w:tcPr>
            <w:tcW w:w="992" w:type="dxa"/>
            <w:shd w:val="solid" w:color="FFFFFF" w:fill="auto"/>
          </w:tcPr>
          <w:p w:rsidR="00106255" w:rsidRPr="001202E7" w:rsidRDefault="00BC4770" w:rsidP="009014E0">
            <w:pPr>
              <w:pStyle w:val="TAC"/>
              <w:keepNext w:val="0"/>
              <w:keepLines w:val="0"/>
              <w:widowControl w:val="0"/>
              <w:jc w:val="left"/>
              <w:rPr>
                <w:sz w:val="16"/>
                <w:szCs w:val="16"/>
                <w:rPrChange w:id="14859" w:author="CR#0209" w:date="2020-04-06T14:09:00Z">
                  <w:rPr>
                    <w:sz w:val="16"/>
                    <w:szCs w:val="16"/>
                  </w:rPr>
                </w:rPrChange>
              </w:rPr>
            </w:pPr>
            <w:r w:rsidRPr="001202E7">
              <w:rPr>
                <w:sz w:val="16"/>
                <w:szCs w:val="16"/>
                <w:rPrChange w:id="14860" w:author="CR#0209" w:date="2020-04-06T14:09:00Z">
                  <w:rPr>
                    <w:sz w:val="16"/>
                    <w:szCs w:val="16"/>
                  </w:rPr>
                </w:rPrChange>
              </w:rPr>
              <w:t>RP-171730</w:t>
            </w:r>
          </w:p>
        </w:tc>
        <w:tc>
          <w:tcPr>
            <w:tcW w:w="567" w:type="dxa"/>
            <w:shd w:val="solid" w:color="FFFFFF" w:fill="auto"/>
          </w:tcPr>
          <w:p w:rsidR="00106255" w:rsidRPr="001202E7" w:rsidRDefault="001D5FA2" w:rsidP="009014E0">
            <w:pPr>
              <w:pStyle w:val="TAL"/>
              <w:keepNext w:val="0"/>
              <w:keepLines w:val="0"/>
              <w:widowControl w:val="0"/>
              <w:jc w:val="center"/>
              <w:rPr>
                <w:sz w:val="16"/>
                <w:szCs w:val="16"/>
                <w:rPrChange w:id="14861" w:author="CR#0209" w:date="2020-04-06T14:09:00Z">
                  <w:rPr>
                    <w:sz w:val="16"/>
                    <w:szCs w:val="16"/>
                  </w:rPr>
                </w:rPrChange>
              </w:rPr>
            </w:pPr>
            <w:r w:rsidRPr="001202E7">
              <w:rPr>
                <w:sz w:val="16"/>
                <w:szCs w:val="16"/>
                <w:rPrChange w:id="14862" w:author="CR#0209" w:date="2020-04-06T14:09:00Z">
                  <w:rPr>
                    <w:sz w:val="16"/>
                    <w:szCs w:val="16"/>
                  </w:rPr>
                </w:rPrChange>
              </w:rPr>
              <w:t>-</w:t>
            </w:r>
          </w:p>
        </w:tc>
        <w:tc>
          <w:tcPr>
            <w:tcW w:w="425" w:type="dxa"/>
            <w:shd w:val="solid" w:color="FFFFFF" w:fill="auto"/>
          </w:tcPr>
          <w:p w:rsidR="00106255" w:rsidRPr="001202E7" w:rsidRDefault="001D5FA2" w:rsidP="009014E0">
            <w:pPr>
              <w:pStyle w:val="TAR"/>
              <w:keepNext w:val="0"/>
              <w:keepLines w:val="0"/>
              <w:widowControl w:val="0"/>
              <w:jc w:val="center"/>
              <w:rPr>
                <w:sz w:val="16"/>
                <w:szCs w:val="16"/>
                <w:rPrChange w:id="14863" w:author="CR#0209" w:date="2020-04-06T14:09:00Z">
                  <w:rPr>
                    <w:sz w:val="16"/>
                    <w:szCs w:val="16"/>
                  </w:rPr>
                </w:rPrChange>
              </w:rPr>
            </w:pPr>
            <w:r w:rsidRPr="001202E7">
              <w:rPr>
                <w:sz w:val="16"/>
                <w:szCs w:val="16"/>
                <w:rPrChange w:id="14864" w:author="CR#0209" w:date="2020-04-06T14:09:00Z">
                  <w:rPr>
                    <w:sz w:val="16"/>
                    <w:szCs w:val="16"/>
                  </w:rPr>
                </w:rPrChange>
              </w:rPr>
              <w:t>-</w:t>
            </w:r>
          </w:p>
        </w:tc>
        <w:tc>
          <w:tcPr>
            <w:tcW w:w="426" w:type="dxa"/>
            <w:shd w:val="solid" w:color="FFFFFF" w:fill="auto"/>
          </w:tcPr>
          <w:p w:rsidR="00106255" w:rsidRPr="001202E7" w:rsidRDefault="001D5FA2" w:rsidP="009014E0">
            <w:pPr>
              <w:pStyle w:val="TAC"/>
              <w:keepNext w:val="0"/>
              <w:keepLines w:val="0"/>
              <w:widowControl w:val="0"/>
              <w:rPr>
                <w:sz w:val="16"/>
                <w:szCs w:val="16"/>
                <w:rPrChange w:id="14865" w:author="CR#0209" w:date="2020-04-06T14:09:00Z">
                  <w:rPr>
                    <w:sz w:val="16"/>
                    <w:szCs w:val="16"/>
                  </w:rPr>
                </w:rPrChange>
              </w:rPr>
            </w:pPr>
            <w:r w:rsidRPr="001202E7">
              <w:rPr>
                <w:sz w:val="16"/>
                <w:szCs w:val="16"/>
                <w:rPrChange w:id="14866" w:author="CR#0209" w:date="2020-04-06T14:09:00Z">
                  <w:rPr>
                    <w:sz w:val="16"/>
                    <w:szCs w:val="16"/>
                  </w:rPr>
                </w:rPrChange>
              </w:rPr>
              <w:t>-</w:t>
            </w:r>
          </w:p>
        </w:tc>
        <w:tc>
          <w:tcPr>
            <w:tcW w:w="5103" w:type="dxa"/>
            <w:shd w:val="solid" w:color="FFFFFF" w:fill="auto"/>
          </w:tcPr>
          <w:p w:rsidR="00106255" w:rsidRPr="001202E7" w:rsidRDefault="00BC4770" w:rsidP="009014E0">
            <w:pPr>
              <w:pStyle w:val="TAL"/>
              <w:keepNext w:val="0"/>
              <w:keepLines w:val="0"/>
              <w:widowControl w:val="0"/>
              <w:rPr>
                <w:sz w:val="16"/>
                <w:szCs w:val="16"/>
                <w:rPrChange w:id="14867" w:author="CR#0209" w:date="2020-04-06T14:09:00Z">
                  <w:rPr>
                    <w:sz w:val="16"/>
                    <w:szCs w:val="16"/>
                  </w:rPr>
                </w:rPrChange>
              </w:rPr>
            </w:pPr>
            <w:r w:rsidRPr="001202E7">
              <w:rPr>
                <w:sz w:val="16"/>
                <w:szCs w:val="16"/>
                <w:rPrChange w:id="14868" w:author="CR#0209" w:date="2020-04-06T14:09:00Z">
                  <w:rPr>
                    <w:sz w:val="16"/>
                    <w:szCs w:val="16"/>
                  </w:rPr>
                </w:rPrChange>
              </w:rPr>
              <w:t>Provided for information to RAN</w:t>
            </w:r>
          </w:p>
        </w:tc>
        <w:tc>
          <w:tcPr>
            <w:tcW w:w="708" w:type="dxa"/>
            <w:shd w:val="solid" w:color="FFFFFF" w:fill="auto"/>
          </w:tcPr>
          <w:p w:rsidR="00106255" w:rsidRPr="001202E7" w:rsidRDefault="00BC4770" w:rsidP="009014E0">
            <w:pPr>
              <w:pStyle w:val="TAC"/>
              <w:keepNext w:val="0"/>
              <w:keepLines w:val="0"/>
              <w:widowControl w:val="0"/>
              <w:jc w:val="left"/>
              <w:rPr>
                <w:sz w:val="16"/>
                <w:szCs w:val="16"/>
                <w:rPrChange w:id="14869" w:author="CR#0209" w:date="2020-04-06T14:09:00Z">
                  <w:rPr>
                    <w:sz w:val="16"/>
                    <w:szCs w:val="16"/>
                  </w:rPr>
                </w:rPrChange>
              </w:rPr>
            </w:pPr>
            <w:r w:rsidRPr="001202E7">
              <w:rPr>
                <w:sz w:val="16"/>
                <w:szCs w:val="16"/>
                <w:rPrChange w:id="14870" w:author="CR#0209" w:date="2020-04-06T14:09:00Z">
                  <w:rPr>
                    <w:sz w:val="16"/>
                    <w:szCs w:val="16"/>
                  </w:rPr>
                </w:rPrChange>
              </w:rPr>
              <w:t>1.0.0</w:t>
            </w:r>
          </w:p>
        </w:tc>
      </w:tr>
      <w:tr w:rsidR="001202E7" w:rsidRPr="001202E7" w:rsidTr="00C360C7">
        <w:tc>
          <w:tcPr>
            <w:tcW w:w="709" w:type="dxa"/>
            <w:shd w:val="solid" w:color="FFFFFF" w:fill="auto"/>
          </w:tcPr>
          <w:p w:rsidR="00106255" w:rsidRPr="001202E7" w:rsidRDefault="0025681D" w:rsidP="009014E0">
            <w:pPr>
              <w:pStyle w:val="TAC"/>
              <w:keepNext w:val="0"/>
              <w:keepLines w:val="0"/>
              <w:widowControl w:val="0"/>
              <w:rPr>
                <w:sz w:val="16"/>
                <w:szCs w:val="16"/>
                <w:rPrChange w:id="14871" w:author="CR#0209" w:date="2020-04-06T14:09:00Z">
                  <w:rPr>
                    <w:sz w:val="16"/>
                    <w:szCs w:val="16"/>
                  </w:rPr>
                </w:rPrChange>
              </w:rPr>
            </w:pPr>
            <w:r w:rsidRPr="001202E7">
              <w:rPr>
                <w:sz w:val="16"/>
                <w:szCs w:val="16"/>
                <w:rPrChange w:id="14872" w:author="CR#0209" w:date="2020-04-06T14:09:00Z">
                  <w:rPr>
                    <w:sz w:val="16"/>
                    <w:szCs w:val="16"/>
                  </w:rPr>
                </w:rPrChange>
              </w:rPr>
              <w:t>2017.10</w:t>
            </w:r>
          </w:p>
        </w:tc>
        <w:tc>
          <w:tcPr>
            <w:tcW w:w="709" w:type="dxa"/>
            <w:shd w:val="solid" w:color="FFFFFF" w:fill="auto"/>
          </w:tcPr>
          <w:p w:rsidR="00106255" w:rsidRPr="001202E7" w:rsidRDefault="0025681D" w:rsidP="009014E0">
            <w:pPr>
              <w:pStyle w:val="TAC"/>
              <w:keepNext w:val="0"/>
              <w:keepLines w:val="0"/>
              <w:widowControl w:val="0"/>
              <w:jc w:val="left"/>
              <w:rPr>
                <w:sz w:val="16"/>
                <w:szCs w:val="16"/>
                <w:rPrChange w:id="14873" w:author="CR#0209" w:date="2020-04-06T14:09:00Z">
                  <w:rPr>
                    <w:sz w:val="16"/>
                    <w:szCs w:val="16"/>
                  </w:rPr>
                </w:rPrChange>
              </w:rPr>
            </w:pPr>
            <w:r w:rsidRPr="001202E7">
              <w:rPr>
                <w:sz w:val="16"/>
                <w:szCs w:val="16"/>
                <w:rPrChange w:id="14874" w:author="CR#0209" w:date="2020-04-06T14:09:00Z">
                  <w:rPr>
                    <w:sz w:val="16"/>
                    <w:szCs w:val="16"/>
                  </w:rPr>
                </w:rPrChange>
              </w:rPr>
              <w:t>RAN2 99bis</w:t>
            </w:r>
          </w:p>
        </w:tc>
        <w:tc>
          <w:tcPr>
            <w:tcW w:w="992" w:type="dxa"/>
            <w:shd w:val="solid" w:color="FFFFFF" w:fill="auto"/>
          </w:tcPr>
          <w:p w:rsidR="00106255" w:rsidRPr="001202E7" w:rsidRDefault="0025681D" w:rsidP="009014E0">
            <w:pPr>
              <w:pStyle w:val="TAC"/>
              <w:keepNext w:val="0"/>
              <w:keepLines w:val="0"/>
              <w:widowControl w:val="0"/>
              <w:jc w:val="left"/>
              <w:rPr>
                <w:sz w:val="16"/>
                <w:szCs w:val="16"/>
                <w:rPrChange w:id="14875" w:author="CR#0209" w:date="2020-04-06T14:09:00Z">
                  <w:rPr>
                    <w:sz w:val="16"/>
                    <w:szCs w:val="16"/>
                  </w:rPr>
                </w:rPrChange>
              </w:rPr>
            </w:pPr>
            <w:r w:rsidRPr="001202E7">
              <w:rPr>
                <w:sz w:val="16"/>
                <w:szCs w:val="16"/>
                <w:rPrChange w:id="14876" w:author="CR#0209" w:date="2020-04-06T14:09:00Z">
                  <w:rPr>
                    <w:sz w:val="16"/>
                    <w:szCs w:val="16"/>
                  </w:rPr>
                </w:rPrChange>
              </w:rPr>
              <w:t>R2-17</w:t>
            </w:r>
            <w:r w:rsidR="00DB4860" w:rsidRPr="001202E7">
              <w:rPr>
                <w:sz w:val="16"/>
                <w:szCs w:val="16"/>
                <w:rPrChange w:id="14877" w:author="CR#0209" w:date="2020-04-06T14:09:00Z">
                  <w:rPr>
                    <w:sz w:val="16"/>
                    <w:szCs w:val="16"/>
                  </w:rPr>
                </w:rPrChange>
              </w:rPr>
              <w:t>10693</w:t>
            </w:r>
          </w:p>
        </w:tc>
        <w:tc>
          <w:tcPr>
            <w:tcW w:w="567" w:type="dxa"/>
            <w:shd w:val="solid" w:color="FFFFFF" w:fill="auto"/>
          </w:tcPr>
          <w:p w:rsidR="00106255" w:rsidRPr="001202E7" w:rsidRDefault="0025681D" w:rsidP="009014E0">
            <w:pPr>
              <w:pStyle w:val="TAL"/>
              <w:keepNext w:val="0"/>
              <w:keepLines w:val="0"/>
              <w:widowControl w:val="0"/>
              <w:jc w:val="center"/>
              <w:rPr>
                <w:sz w:val="16"/>
                <w:szCs w:val="16"/>
                <w:rPrChange w:id="14878" w:author="CR#0209" w:date="2020-04-06T14:09:00Z">
                  <w:rPr>
                    <w:sz w:val="16"/>
                    <w:szCs w:val="16"/>
                  </w:rPr>
                </w:rPrChange>
              </w:rPr>
            </w:pPr>
            <w:r w:rsidRPr="001202E7">
              <w:rPr>
                <w:sz w:val="16"/>
                <w:szCs w:val="16"/>
                <w:rPrChange w:id="14879" w:author="CR#0209" w:date="2020-04-06T14:09:00Z">
                  <w:rPr>
                    <w:sz w:val="16"/>
                    <w:szCs w:val="16"/>
                  </w:rPr>
                </w:rPrChange>
              </w:rPr>
              <w:t>-</w:t>
            </w:r>
          </w:p>
        </w:tc>
        <w:tc>
          <w:tcPr>
            <w:tcW w:w="425" w:type="dxa"/>
            <w:shd w:val="solid" w:color="FFFFFF" w:fill="auto"/>
          </w:tcPr>
          <w:p w:rsidR="00106255" w:rsidRPr="001202E7" w:rsidRDefault="0025681D" w:rsidP="009014E0">
            <w:pPr>
              <w:pStyle w:val="TAR"/>
              <w:keepNext w:val="0"/>
              <w:keepLines w:val="0"/>
              <w:widowControl w:val="0"/>
              <w:jc w:val="center"/>
              <w:rPr>
                <w:sz w:val="16"/>
                <w:szCs w:val="16"/>
                <w:rPrChange w:id="14880" w:author="CR#0209" w:date="2020-04-06T14:09:00Z">
                  <w:rPr>
                    <w:sz w:val="16"/>
                    <w:szCs w:val="16"/>
                  </w:rPr>
                </w:rPrChange>
              </w:rPr>
            </w:pPr>
            <w:r w:rsidRPr="001202E7">
              <w:rPr>
                <w:sz w:val="16"/>
                <w:szCs w:val="16"/>
                <w:rPrChange w:id="14881" w:author="CR#0209" w:date="2020-04-06T14:09:00Z">
                  <w:rPr>
                    <w:sz w:val="16"/>
                    <w:szCs w:val="16"/>
                  </w:rPr>
                </w:rPrChange>
              </w:rPr>
              <w:t>-</w:t>
            </w:r>
          </w:p>
        </w:tc>
        <w:tc>
          <w:tcPr>
            <w:tcW w:w="426" w:type="dxa"/>
            <w:shd w:val="solid" w:color="FFFFFF" w:fill="auto"/>
          </w:tcPr>
          <w:p w:rsidR="00106255" w:rsidRPr="001202E7" w:rsidRDefault="0025681D" w:rsidP="009014E0">
            <w:pPr>
              <w:pStyle w:val="TAC"/>
              <w:keepNext w:val="0"/>
              <w:keepLines w:val="0"/>
              <w:widowControl w:val="0"/>
              <w:rPr>
                <w:sz w:val="16"/>
                <w:szCs w:val="16"/>
                <w:rPrChange w:id="14882" w:author="CR#0209" w:date="2020-04-06T14:09:00Z">
                  <w:rPr>
                    <w:sz w:val="16"/>
                    <w:szCs w:val="16"/>
                  </w:rPr>
                </w:rPrChange>
              </w:rPr>
            </w:pPr>
            <w:r w:rsidRPr="001202E7">
              <w:rPr>
                <w:sz w:val="16"/>
                <w:szCs w:val="16"/>
                <w:rPrChange w:id="14883" w:author="CR#0209" w:date="2020-04-06T14:09:00Z">
                  <w:rPr>
                    <w:sz w:val="16"/>
                    <w:szCs w:val="16"/>
                  </w:rPr>
                </w:rPrChange>
              </w:rPr>
              <w:t>-</w:t>
            </w:r>
          </w:p>
        </w:tc>
        <w:tc>
          <w:tcPr>
            <w:tcW w:w="5103" w:type="dxa"/>
            <w:shd w:val="solid" w:color="FFFFFF" w:fill="auto"/>
          </w:tcPr>
          <w:p w:rsidR="00106255" w:rsidRPr="001202E7" w:rsidRDefault="0025681D" w:rsidP="009014E0">
            <w:pPr>
              <w:pStyle w:val="TAL"/>
              <w:keepNext w:val="0"/>
              <w:keepLines w:val="0"/>
              <w:widowControl w:val="0"/>
              <w:rPr>
                <w:sz w:val="16"/>
                <w:szCs w:val="16"/>
                <w:rPrChange w:id="14884" w:author="CR#0209" w:date="2020-04-06T14:09:00Z">
                  <w:rPr>
                    <w:sz w:val="16"/>
                    <w:szCs w:val="16"/>
                  </w:rPr>
                </w:rPrChange>
              </w:rPr>
            </w:pPr>
            <w:r w:rsidRPr="001202E7">
              <w:rPr>
                <w:sz w:val="16"/>
                <w:szCs w:val="16"/>
                <w:rPrChange w:id="14885" w:author="CR#0209" w:date="2020-04-06T14:09:00Z">
                  <w:rPr>
                    <w:sz w:val="16"/>
                    <w:szCs w:val="16"/>
                  </w:rPr>
                </w:rPrChange>
              </w:rPr>
              <w:t>Editorial Updates and Corrections:</w:t>
            </w:r>
          </w:p>
          <w:p w:rsidR="0025681D" w:rsidRPr="001202E7" w:rsidRDefault="0025681D" w:rsidP="009014E0">
            <w:pPr>
              <w:pStyle w:val="TAL"/>
              <w:keepNext w:val="0"/>
              <w:keepLines w:val="0"/>
              <w:widowControl w:val="0"/>
              <w:rPr>
                <w:sz w:val="16"/>
                <w:szCs w:val="16"/>
                <w:rPrChange w:id="14886" w:author="CR#0209" w:date="2020-04-06T14:09:00Z">
                  <w:rPr>
                    <w:sz w:val="16"/>
                    <w:szCs w:val="16"/>
                  </w:rPr>
                </w:rPrChange>
              </w:rPr>
            </w:pPr>
            <w:r w:rsidRPr="001202E7">
              <w:rPr>
                <w:sz w:val="16"/>
                <w:szCs w:val="16"/>
                <w:rPrChange w:id="14887" w:author="CR#0209" w:date="2020-04-06T14:09:00Z">
                  <w:rPr>
                    <w:sz w:val="16"/>
                    <w:szCs w:val="16"/>
                  </w:rPr>
                </w:rPrChange>
              </w:rPr>
              <w:t>- inter RAT mobility in 9.3.2</w:t>
            </w:r>
            <w:r w:rsidR="00D76655" w:rsidRPr="001202E7">
              <w:rPr>
                <w:sz w:val="16"/>
                <w:szCs w:val="16"/>
                <w:rPrChange w:id="14888" w:author="CR#0209" w:date="2020-04-06T14:09:00Z">
                  <w:rPr>
                    <w:sz w:val="16"/>
                    <w:szCs w:val="16"/>
                  </w:rPr>
                </w:rPrChange>
              </w:rPr>
              <w:t xml:space="preserve"> restructured</w:t>
            </w:r>
          </w:p>
          <w:p w:rsidR="00D76655" w:rsidRPr="001202E7" w:rsidRDefault="00D76655" w:rsidP="009014E0">
            <w:pPr>
              <w:pStyle w:val="TAL"/>
              <w:keepNext w:val="0"/>
              <w:keepLines w:val="0"/>
              <w:widowControl w:val="0"/>
              <w:rPr>
                <w:sz w:val="16"/>
                <w:szCs w:val="16"/>
                <w:rPrChange w:id="14889" w:author="CR#0209" w:date="2020-04-06T14:09:00Z">
                  <w:rPr>
                    <w:sz w:val="16"/>
                    <w:szCs w:val="16"/>
                  </w:rPr>
                </w:rPrChange>
              </w:rPr>
            </w:pPr>
            <w:r w:rsidRPr="001202E7">
              <w:rPr>
                <w:sz w:val="16"/>
                <w:szCs w:val="16"/>
                <w:rPrChange w:id="14890" w:author="CR#0209" w:date="2020-04-06T14:09:00Z">
                  <w:rPr>
                    <w:sz w:val="16"/>
                    <w:szCs w:val="16"/>
                  </w:rPr>
                </w:rPrChange>
              </w:rPr>
              <w:t>- SON promoted to top clause level (as it is not a vertical)</w:t>
            </w:r>
          </w:p>
          <w:p w:rsidR="00E24ACF" w:rsidRPr="001202E7" w:rsidRDefault="00D76655" w:rsidP="009014E0">
            <w:pPr>
              <w:pStyle w:val="TAL"/>
              <w:keepNext w:val="0"/>
              <w:keepLines w:val="0"/>
              <w:widowControl w:val="0"/>
              <w:rPr>
                <w:sz w:val="16"/>
                <w:szCs w:val="16"/>
                <w:rPrChange w:id="14891" w:author="CR#0209" w:date="2020-04-06T14:09:00Z">
                  <w:rPr>
                    <w:sz w:val="16"/>
                    <w:szCs w:val="16"/>
                  </w:rPr>
                </w:rPrChange>
              </w:rPr>
            </w:pPr>
            <w:r w:rsidRPr="001202E7">
              <w:rPr>
                <w:sz w:val="16"/>
                <w:szCs w:val="16"/>
                <w:rPrChange w:id="14892" w:author="CR#0209" w:date="2020-04-06T14:09:00Z">
                  <w:rPr>
                    <w:sz w:val="16"/>
                    <w:szCs w:val="16"/>
                  </w:rPr>
                </w:rPrChange>
              </w:rPr>
              <w:t xml:space="preserve">- </w:t>
            </w:r>
            <w:r w:rsidR="00E24ACF" w:rsidRPr="001202E7">
              <w:rPr>
                <w:sz w:val="16"/>
                <w:szCs w:val="16"/>
                <w:rPrChange w:id="14893" w:author="CR#0209" w:date="2020-04-06T14:09:00Z">
                  <w:rPr>
                    <w:sz w:val="16"/>
                    <w:szCs w:val="16"/>
                  </w:rPr>
                </w:rPrChange>
              </w:rPr>
              <w:t xml:space="preserve">Obsolete </w:t>
            </w:r>
            <w:r w:rsidR="00A0148D" w:rsidRPr="001202E7">
              <w:rPr>
                <w:sz w:val="16"/>
                <w:szCs w:val="16"/>
                <w:rPrChange w:id="14894" w:author="CR#0209" w:date="2020-04-06T14:09:00Z">
                  <w:rPr>
                    <w:sz w:val="16"/>
                    <w:szCs w:val="16"/>
                  </w:rPr>
                </w:rPrChange>
              </w:rPr>
              <w:t>clause</w:t>
            </w:r>
            <w:r w:rsidR="00A0538F" w:rsidRPr="001202E7">
              <w:rPr>
                <w:sz w:val="16"/>
                <w:szCs w:val="16"/>
                <w:rPrChange w:id="14895" w:author="CR#0209" w:date="2020-04-06T14:09:00Z">
                  <w:rPr>
                    <w:sz w:val="16"/>
                    <w:szCs w:val="16"/>
                  </w:rPr>
                </w:rPrChange>
              </w:rPr>
              <w:t>s</w:t>
            </w:r>
            <w:r w:rsidR="00E24ACF" w:rsidRPr="001202E7">
              <w:rPr>
                <w:sz w:val="16"/>
                <w:szCs w:val="16"/>
                <w:rPrChange w:id="14896" w:author="CR#0209" w:date="2020-04-06T14:09:00Z">
                  <w:rPr>
                    <w:sz w:val="16"/>
                    <w:szCs w:val="16"/>
                  </w:rPr>
                </w:rPrChange>
              </w:rPr>
              <w:t xml:space="preserve"> 14 and 15 removed.</w:t>
            </w:r>
          </w:p>
          <w:p w:rsidR="006745F6" w:rsidRPr="001202E7" w:rsidRDefault="006745F6" w:rsidP="009014E0">
            <w:pPr>
              <w:pStyle w:val="TAL"/>
              <w:keepNext w:val="0"/>
              <w:keepLines w:val="0"/>
              <w:widowControl w:val="0"/>
              <w:rPr>
                <w:sz w:val="16"/>
                <w:szCs w:val="16"/>
                <w:rPrChange w:id="14897" w:author="CR#0209" w:date="2020-04-06T14:09:00Z">
                  <w:rPr>
                    <w:sz w:val="16"/>
                    <w:szCs w:val="16"/>
                  </w:rPr>
                </w:rPrChange>
              </w:rPr>
            </w:pPr>
            <w:r w:rsidRPr="001202E7">
              <w:rPr>
                <w:sz w:val="16"/>
                <w:szCs w:val="16"/>
                <w:rPrChange w:id="14898" w:author="CR#0209" w:date="2020-04-06T14:09:00Z">
                  <w:rPr>
                    <w:sz w:val="16"/>
                    <w:szCs w:val="16"/>
                  </w:rPr>
                </w:rPrChange>
              </w:rPr>
              <w:t>- Description of paging in idle aligned with 23.501</w:t>
            </w:r>
          </w:p>
          <w:p w:rsidR="00A70269" w:rsidRPr="001202E7" w:rsidRDefault="00A70269" w:rsidP="009014E0">
            <w:pPr>
              <w:pStyle w:val="TAL"/>
              <w:keepNext w:val="0"/>
              <w:keepLines w:val="0"/>
              <w:widowControl w:val="0"/>
              <w:rPr>
                <w:sz w:val="16"/>
                <w:szCs w:val="16"/>
                <w:rPrChange w:id="14899" w:author="CR#0209" w:date="2020-04-06T14:09:00Z">
                  <w:rPr>
                    <w:sz w:val="16"/>
                    <w:szCs w:val="16"/>
                  </w:rPr>
                </w:rPrChange>
              </w:rPr>
            </w:pPr>
            <w:r w:rsidRPr="001202E7">
              <w:rPr>
                <w:sz w:val="16"/>
                <w:szCs w:val="16"/>
                <w:rPrChange w:id="14900" w:author="CR#0209" w:date="2020-04-06T14:09:00Z">
                  <w:rPr>
                    <w:sz w:val="16"/>
                    <w:szCs w:val="16"/>
                  </w:rPr>
                </w:rPrChange>
              </w:rPr>
              <w:t>- I-RNTI suggested for INACTIVE</w:t>
            </w:r>
          </w:p>
          <w:p w:rsidR="00F858D2" w:rsidRPr="001202E7" w:rsidRDefault="00F858D2" w:rsidP="009014E0">
            <w:pPr>
              <w:pStyle w:val="TAL"/>
              <w:keepNext w:val="0"/>
              <w:keepLines w:val="0"/>
              <w:widowControl w:val="0"/>
              <w:rPr>
                <w:sz w:val="16"/>
                <w:szCs w:val="16"/>
                <w:rPrChange w:id="14901" w:author="CR#0209" w:date="2020-04-06T14:09:00Z">
                  <w:rPr>
                    <w:sz w:val="16"/>
                    <w:szCs w:val="16"/>
                  </w:rPr>
                </w:rPrChange>
              </w:rPr>
            </w:pPr>
            <w:r w:rsidRPr="001202E7">
              <w:rPr>
                <w:sz w:val="16"/>
                <w:szCs w:val="16"/>
                <w:rPrChange w:id="14902" w:author="CR#0209" w:date="2020-04-06T14:09:00Z">
                  <w:rPr>
                    <w:sz w:val="16"/>
                    <w:szCs w:val="16"/>
                  </w:rPr>
                </w:rPrChange>
              </w:rPr>
              <w:t>- Missing agreement from RAN2 99 on INACTIVE captured</w:t>
            </w:r>
          </w:p>
        </w:tc>
        <w:tc>
          <w:tcPr>
            <w:tcW w:w="708" w:type="dxa"/>
            <w:shd w:val="solid" w:color="FFFFFF" w:fill="auto"/>
          </w:tcPr>
          <w:p w:rsidR="00106255" w:rsidRPr="001202E7" w:rsidRDefault="0025681D" w:rsidP="009014E0">
            <w:pPr>
              <w:pStyle w:val="TAC"/>
              <w:keepNext w:val="0"/>
              <w:keepLines w:val="0"/>
              <w:widowControl w:val="0"/>
              <w:jc w:val="left"/>
              <w:rPr>
                <w:sz w:val="16"/>
                <w:szCs w:val="16"/>
                <w:rPrChange w:id="14903" w:author="CR#0209" w:date="2020-04-06T14:09:00Z">
                  <w:rPr>
                    <w:sz w:val="16"/>
                    <w:szCs w:val="16"/>
                  </w:rPr>
                </w:rPrChange>
              </w:rPr>
            </w:pPr>
            <w:r w:rsidRPr="001202E7">
              <w:rPr>
                <w:sz w:val="16"/>
                <w:szCs w:val="16"/>
                <w:rPrChange w:id="14904" w:author="CR#0209" w:date="2020-04-06T14:09:00Z">
                  <w:rPr>
                    <w:sz w:val="16"/>
                    <w:szCs w:val="16"/>
                  </w:rPr>
                </w:rPrChange>
              </w:rPr>
              <w:t>1.0.1</w:t>
            </w:r>
          </w:p>
        </w:tc>
      </w:tr>
      <w:tr w:rsidR="001202E7" w:rsidRPr="001202E7" w:rsidTr="00C360C7">
        <w:tc>
          <w:tcPr>
            <w:tcW w:w="709" w:type="dxa"/>
            <w:shd w:val="solid" w:color="FFFFFF" w:fill="auto"/>
          </w:tcPr>
          <w:p w:rsidR="002C3C2A" w:rsidRPr="001202E7" w:rsidRDefault="002C3C2A" w:rsidP="009014E0">
            <w:pPr>
              <w:pStyle w:val="TAC"/>
              <w:keepNext w:val="0"/>
              <w:keepLines w:val="0"/>
              <w:widowControl w:val="0"/>
              <w:rPr>
                <w:sz w:val="16"/>
                <w:szCs w:val="16"/>
                <w:rPrChange w:id="14905" w:author="CR#0209" w:date="2020-04-06T14:09:00Z">
                  <w:rPr>
                    <w:sz w:val="16"/>
                    <w:szCs w:val="16"/>
                  </w:rPr>
                </w:rPrChange>
              </w:rPr>
            </w:pPr>
            <w:r w:rsidRPr="001202E7">
              <w:rPr>
                <w:sz w:val="16"/>
                <w:szCs w:val="16"/>
                <w:rPrChange w:id="14906" w:author="CR#0209" w:date="2020-04-06T14:09:00Z">
                  <w:rPr>
                    <w:sz w:val="16"/>
                    <w:szCs w:val="16"/>
                  </w:rPr>
                </w:rPrChange>
              </w:rPr>
              <w:t>2017.10</w:t>
            </w:r>
          </w:p>
        </w:tc>
        <w:tc>
          <w:tcPr>
            <w:tcW w:w="709" w:type="dxa"/>
            <w:shd w:val="solid" w:color="FFFFFF" w:fill="auto"/>
          </w:tcPr>
          <w:p w:rsidR="002C3C2A" w:rsidRPr="001202E7" w:rsidRDefault="002C3C2A" w:rsidP="009014E0">
            <w:pPr>
              <w:pStyle w:val="TAC"/>
              <w:keepNext w:val="0"/>
              <w:keepLines w:val="0"/>
              <w:widowControl w:val="0"/>
              <w:jc w:val="left"/>
              <w:rPr>
                <w:sz w:val="16"/>
                <w:szCs w:val="16"/>
                <w:rPrChange w:id="14907" w:author="CR#0209" w:date="2020-04-06T14:09:00Z">
                  <w:rPr>
                    <w:sz w:val="16"/>
                    <w:szCs w:val="16"/>
                  </w:rPr>
                </w:rPrChange>
              </w:rPr>
            </w:pPr>
            <w:r w:rsidRPr="001202E7">
              <w:rPr>
                <w:sz w:val="16"/>
                <w:szCs w:val="16"/>
                <w:rPrChange w:id="14908" w:author="CR#0209" w:date="2020-04-06T14:09:00Z">
                  <w:rPr>
                    <w:sz w:val="16"/>
                    <w:szCs w:val="16"/>
                  </w:rPr>
                </w:rPrChange>
              </w:rPr>
              <w:t>RAN2 99bis</w:t>
            </w:r>
          </w:p>
        </w:tc>
        <w:tc>
          <w:tcPr>
            <w:tcW w:w="992" w:type="dxa"/>
            <w:shd w:val="solid" w:color="FFFFFF" w:fill="auto"/>
          </w:tcPr>
          <w:p w:rsidR="002C3C2A" w:rsidRPr="001202E7" w:rsidRDefault="002C3C2A" w:rsidP="009014E0">
            <w:pPr>
              <w:pStyle w:val="TAC"/>
              <w:keepNext w:val="0"/>
              <w:keepLines w:val="0"/>
              <w:widowControl w:val="0"/>
              <w:jc w:val="left"/>
              <w:rPr>
                <w:sz w:val="16"/>
                <w:szCs w:val="16"/>
                <w:rPrChange w:id="14909" w:author="CR#0209" w:date="2020-04-06T14:09:00Z">
                  <w:rPr>
                    <w:sz w:val="16"/>
                    <w:szCs w:val="16"/>
                  </w:rPr>
                </w:rPrChange>
              </w:rPr>
            </w:pPr>
            <w:r w:rsidRPr="001202E7">
              <w:rPr>
                <w:sz w:val="16"/>
                <w:szCs w:val="16"/>
                <w:rPrChange w:id="14910" w:author="CR#0209" w:date="2020-04-06T14:09:00Z">
                  <w:rPr>
                    <w:sz w:val="16"/>
                    <w:szCs w:val="16"/>
                  </w:rPr>
                </w:rPrChange>
              </w:rPr>
              <w:t>R2-1711936</w:t>
            </w:r>
          </w:p>
        </w:tc>
        <w:tc>
          <w:tcPr>
            <w:tcW w:w="567" w:type="dxa"/>
            <w:shd w:val="solid" w:color="FFFFFF" w:fill="auto"/>
          </w:tcPr>
          <w:p w:rsidR="002C3C2A" w:rsidRPr="001202E7" w:rsidRDefault="002C3C2A" w:rsidP="009014E0">
            <w:pPr>
              <w:pStyle w:val="TAL"/>
              <w:keepNext w:val="0"/>
              <w:keepLines w:val="0"/>
              <w:widowControl w:val="0"/>
              <w:jc w:val="center"/>
              <w:rPr>
                <w:sz w:val="16"/>
                <w:szCs w:val="16"/>
                <w:rPrChange w:id="14911" w:author="CR#0209" w:date="2020-04-06T14:09:00Z">
                  <w:rPr>
                    <w:sz w:val="16"/>
                    <w:szCs w:val="16"/>
                  </w:rPr>
                </w:rPrChange>
              </w:rPr>
            </w:pPr>
            <w:r w:rsidRPr="001202E7">
              <w:rPr>
                <w:sz w:val="16"/>
                <w:szCs w:val="16"/>
                <w:rPrChange w:id="14912" w:author="CR#0209" w:date="2020-04-06T14:09:00Z">
                  <w:rPr>
                    <w:sz w:val="16"/>
                    <w:szCs w:val="16"/>
                  </w:rPr>
                </w:rPrChange>
              </w:rPr>
              <w:t>-</w:t>
            </w:r>
          </w:p>
        </w:tc>
        <w:tc>
          <w:tcPr>
            <w:tcW w:w="425" w:type="dxa"/>
            <w:shd w:val="solid" w:color="FFFFFF" w:fill="auto"/>
          </w:tcPr>
          <w:p w:rsidR="002C3C2A" w:rsidRPr="001202E7" w:rsidRDefault="002C3C2A" w:rsidP="009014E0">
            <w:pPr>
              <w:pStyle w:val="TAR"/>
              <w:keepNext w:val="0"/>
              <w:keepLines w:val="0"/>
              <w:widowControl w:val="0"/>
              <w:jc w:val="center"/>
              <w:rPr>
                <w:sz w:val="16"/>
                <w:szCs w:val="16"/>
                <w:rPrChange w:id="14913" w:author="CR#0209" w:date="2020-04-06T14:09:00Z">
                  <w:rPr>
                    <w:sz w:val="16"/>
                    <w:szCs w:val="16"/>
                  </w:rPr>
                </w:rPrChange>
              </w:rPr>
            </w:pPr>
            <w:r w:rsidRPr="001202E7">
              <w:rPr>
                <w:sz w:val="16"/>
                <w:szCs w:val="16"/>
                <w:rPrChange w:id="14914" w:author="CR#0209" w:date="2020-04-06T14:09:00Z">
                  <w:rPr>
                    <w:sz w:val="16"/>
                    <w:szCs w:val="16"/>
                  </w:rPr>
                </w:rPrChange>
              </w:rPr>
              <w:t>-</w:t>
            </w:r>
          </w:p>
        </w:tc>
        <w:tc>
          <w:tcPr>
            <w:tcW w:w="426" w:type="dxa"/>
            <w:shd w:val="solid" w:color="FFFFFF" w:fill="auto"/>
          </w:tcPr>
          <w:p w:rsidR="002C3C2A" w:rsidRPr="001202E7" w:rsidRDefault="002C3C2A" w:rsidP="009014E0">
            <w:pPr>
              <w:pStyle w:val="TAC"/>
              <w:keepNext w:val="0"/>
              <w:keepLines w:val="0"/>
              <w:widowControl w:val="0"/>
              <w:rPr>
                <w:sz w:val="16"/>
                <w:szCs w:val="16"/>
                <w:rPrChange w:id="14915" w:author="CR#0209" w:date="2020-04-06T14:09:00Z">
                  <w:rPr>
                    <w:sz w:val="16"/>
                    <w:szCs w:val="16"/>
                  </w:rPr>
                </w:rPrChange>
              </w:rPr>
            </w:pPr>
            <w:r w:rsidRPr="001202E7">
              <w:rPr>
                <w:sz w:val="16"/>
                <w:szCs w:val="16"/>
                <w:rPrChange w:id="14916" w:author="CR#0209" w:date="2020-04-06T14:09:00Z">
                  <w:rPr>
                    <w:sz w:val="16"/>
                    <w:szCs w:val="16"/>
                  </w:rPr>
                </w:rPrChange>
              </w:rPr>
              <w:t>-</w:t>
            </w:r>
          </w:p>
        </w:tc>
        <w:tc>
          <w:tcPr>
            <w:tcW w:w="5103" w:type="dxa"/>
            <w:shd w:val="solid" w:color="FFFFFF" w:fill="auto"/>
          </w:tcPr>
          <w:p w:rsidR="002C3C2A" w:rsidRPr="001202E7" w:rsidRDefault="002C3C2A" w:rsidP="009014E0">
            <w:pPr>
              <w:pStyle w:val="TAL"/>
              <w:keepNext w:val="0"/>
              <w:keepLines w:val="0"/>
              <w:widowControl w:val="0"/>
              <w:rPr>
                <w:sz w:val="16"/>
                <w:szCs w:val="16"/>
                <w:rPrChange w:id="14917" w:author="CR#0209" w:date="2020-04-06T14:09:00Z">
                  <w:rPr>
                    <w:sz w:val="16"/>
                    <w:szCs w:val="16"/>
                  </w:rPr>
                </w:rPrChange>
              </w:rPr>
            </w:pPr>
            <w:r w:rsidRPr="001202E7">
              <w:rPr>
                <w:sz w:val="16"/>
                <w:szCs w:val="16"/>
                <w:rPrChange w:id="14918" w:author="CR#0209" w:date="2020-04-06T14:09:00Z">
                  <w:rPr>
                    <w:sz w:val="16"/>
                    <w:szCs w:val="16"/>
                  </w:rPr>
                </w:rPrChange>
              </w:rPr>
              <w:t>Clean version</w:t>
            </w:r>
          </w:p>
        </w:tc>
        <w:tc>
          <w:tcPr>
            <w:tcW w:w="708" w:type="dxa"/>
            <w:shd w:val="solid" w:color="FFFFFF" w:fill="auto"/>
          </w:tcPr>
          <w:p w:rsidR="002C3C2A" w:rsidRPr="001202E7" w:rsidRDefault="002C3C2A" w:rsidP="009014E0">
            <w:pPr>
              <w:pStyle w:val="TAC"/>
              <w:keepNext w:val="0"/>
              <w:keepLines w:val="0"/>
              <w:widowControl w:val="0"/>
              <w:jc w:val="left"/>
              <w:rPr>
                <w:sz w:val="16"/>
                <w:szCs w:val="16"/>
                <w:rPrChange w:id="14919" w:author="CR#0209" w:date="2020-04-06T14:09:00Z">
                  <w:rPr>
                    <w:sz w:val="16"/>
                    <w:szCs w:val="16"/>
                  </w:rPr>
                </w:rPrChange>
              </w:rPr>
            </w:pPr>
            <w:r w:rsidRPr="001202E7">
              <w:rPr>
                <w:sz w:val="16"/>
                <w:szCs w:val="16"/>
                <w:rPrChange w:id="14920" w:author="CR#0209" w:date="2020-04-06T14:09:00Z">
                  <w:rPr>
                    <w:sz w:val="16"/>
                    <w:szCs w:val="16"/>
                  </w:rPr>
                </w:rPrChange>
              </w:rPr>
              <w:t>1.1.0</w:t>
            </w:r>
          </w:p>
        </w:tc>
      </w:tr>
      <w:tr w:rsidR="001202E7" w:rsidRPr="001202E7" w:rsidTr="00C360C7">
        <w:tc>
          <w:tcPr>
            <w:tcW w:w="709" w:type="dxa"/>
            <w:shd w:val="solid" w:color="FFFFFF" w:fill="auto"/>
          </w:tcPr>
          <w:p w:rsidR="00F53DE7" w:rsidRPr="001202E7" w:rsidRDefault="00F53DE7" w:rsidP="009014E0">
            <w:pPr>
              <w:pStyle w:val="TAC"/>
              <w:keepNext w:val="0"/>
              <w:keepLines w:val="0"/>
              <w:widowControl w:val="0"/>
              <w:rPr>
                <w:sz w:val="16"/>
                <w:szCs w:val="16"/>
                <w:rPrChange w:id="14921" w:author="CR#0209" w:date="2020-04-06T14:09:00Z">
                  <w:rPr>
                    <w:sz w:val="16"/>
                    <w:szCs w:val="16"/>
                  </w:rPr>
                </w:rPrChange>
              </w:rPr>
            </w:pPr>
            <w:r w:rsidRPr="001202E7">
              <w:rPr>
                <w:sz w:val="16"/>
                <w:szCs w:val="16"/>
                <w:rPrChange w:id="14922" w:author="CR#0209" w:date="2020-04-06T14:09:00Z">
                  <w:rPr>
                    <w:sz w:val="16"/>
                    <w:szCs w:val="16"/>
                  </w:rPr>
                </w:rPrChange>
              </w:rPr>
              <w:t>2017.10</w:t>
            </w:r>
          </w:p>
        </w:tc>
        <w:tc>
          <w:tcPr>
            <w:tcW w:w="709" w:type="dxa"/>
            <w:shd w:val="solid" w:color="FFFFFF" w:fill="auto"/>
          </w:tcPr>
          <w:p w:rsidR="00F53DE7" w:rsidRPr="001202E7" w:rsidRDefault="00F53DE7" w:rsidP="009014E0">
            <w:pPr>
              <w:pStyle w:val="TAC"/>
              <w:keepNext w:val="0"/>
              <w:keepLines w:val="0"/>
              <w:widowControl w:val="0"/>
              <w:jc w:val="left"/>
              <w:rPr>
                <w:sz w:val="16"/>
                <w:szCs w:val="16"/>
                <w:rPrChange w:id="14923" w:author="CR#0209" w:date="2020-04-06T14:09:00Z">
                  <w:rPr>
                    <w:sz w:val="16"/>
                    <w:szCs w:val="16"/>
                  </w:rPr>
                </w:rPrChange>
              </w:rPr>
            </w:pPr>
            <w:r w:rsidRPr="001202E7">
              <w:rPr>
                <w:sz w:val="16"/>
                <w:szCs w:val="16"/>
                <w:rPrChange w:id="14924" w:author="CR#0209" w:date="2020-04-06T14:09:00Z">
                  <w:rPr>
                    <w:sz w:val="16"/>
                    <w:szCs w:val="16"/>
                  </w:rPr>
                </w:rPrChange>
              </w:rPr>
              <w:t>RAN2 99bis</w:t>
            </w:r>
          </w:p>
        </w:tc>
        <w:tc>
          <w:tcPr>
            <w:tcW w:w="992" w:type="dxa"/>
            <w:shd w:val="solid" w:color="FFFFFF" w:fill="auto"/>
          </w:tcPr>
          <w:p w:rsidR="00F53DE7" w:rsidRPr="001202E7" w:rsidRDefault="00097F06" w:rsidP="009014E0">
            <w:pPr>
              <w:pStyle w:val="TAC"/>
              <w:keepNext w:val="0"/>
              <w:keepLines w:val="0"/>
              <w:widowControl w:val="0"/>
              <w:jc w:val="left"/>
              <w:rPr>
                <w:sz w:val="16"/>
                <w:szCs w:val="16"/>
                <w:rPrChange w:id="14925" w:author="CR#0209" w:date="2020-04-06T14:09:00Z">
                  <w:rPr>
                    <w:sz w:val="16"/>
                    <w:szCs w:val="16"/>
                  </w:rPr>
                </w:rPrChange>
              </w:rPr>
            </w:pPr>
            <w:r w:rsidRPr="001202E7">
              <w:rPr>
                <w:sz w:val="16"/>
                <w:szCs w:val="16"/>
                <w:rPrChange w:id="14926" w:author="CR#0209" w:date="2020-04-06T14:09:00Z">
                  <w:rPr>
                    <w:sz w:val="16"/>
                    <w:szCs w:val="16"/>
                  </w:rPr>
                </w:rPrChange>
              </w:rPr>
              <w:t>R2-1711972</w:t>
            </w:r>
          </w:p>
        </w:tc>
        <w:tc>
          <w:tcPr>
            <w:tcW w:w="567" w:type="dxa"/>
            <w:shd w:val="solid" w:color="FFFFFF" w:fill="auto"/>
          </w:tcPr>
          <w:p w:rsidR="00F53DE7" w:rsidRPr="001202E7" w:rsidRDefault="00F53DE7" w:rsidP="009014E0">
            <w:pPr>
              <w:pStyle w:val="TAL"/>
              <w:keepNext w:val="0"/>
              <w:keepLines w:val="0"/>
              <w:widowControl w:val="0"/>
              <w:jc w:val="center"/>
              <w:rPr>
                <w:sz w:val="16"/>
                <w:szCs w:val="16"/>
                <w:rPrChange w:id="14927" w:author="CR#0209" w:date="2020-04-06T14:09:00Z">
                  <w:rPr>
                    <w:sz w:val="16"/>
                    <w:szCs w:val="16"/>
                  </w:rPr>
                </w:rPrChange>
              </w:rPr>
            </w:pPr>
            <w:r w:rsidRPr="001202E7">
              <w:rPr>
                <w:sz w:val="16"/>
                <w:szCs w:val="16"/>
                <w:rPrChange w:id="14928" w:author="CR#0209" w:date="2020-04-06T14:09:00Z">
                  <w:rPr>
                    <w:sz w:val="16"/>
                    <w:szCs w:val="16"/>
                  </w:rPr>
                </w:rPrChange>
              </w:rPr>
              <w:t>-</w:t>
            </w:r>
          </w:p>
        </w:tc>
        <w:tc>
          <w:tcPr>
            <w:tcW w:w="425" w:type="dxa"/>
            <w:shd w:val="solid" w:color="FFFFFF" w:fill="auto"/>
          </w:tcPr>
          <w:p w:rsidR="00F53DE7" w:rsidRPr="001202E7" w:rsidRDefault="00F53DE7" w:rsidP="009014E0">
            <w:pPr>
              <w:pStyle w:val="TAR"/>
              <w:keepNext w:val="0"/>
              <w:keepLines w:val="0"/>
              <w:widowControl w:val="0"/>
              <w:jc w:val="center"/>
              <w:rPr>
                <w:sz w:val="16"/>
                <w:szCs w:val="16"/>
                <w:rPrChange w:id="14929" w:author="CR#0209" w:date="2020-04-06T14:09:00Z">
                  <w:rPr>
                    <w:sz w:val="16"/>
                    <w:szCs w:val="16"/>
                  </w:rPr>
                </w:rPrChange>
              </w:rPr>
            </w:pPr>
            <w:r w:rsidRPr="001202E7">
              <w:rPr>
                <w:sz w:val="16"/>
                <w:szCs w:val="16"/>
                <w:rPrChange w:id="14930" w:author="CR#0209" w:date="2020-04-06T14:09:00Z">
                  <w:rPr>
                    <w:sz w:val="16"/>
                    <w:szCs w:val="16"/>
                  </w:rPr>
                </w:rPrChange>
              </w:rPr>
              <w:t>-</w:t>
            </w:r>
          </w:p>
        </w:tc>
        <w:tc>
          <w:tcPr>
            <w:tcW w:w="426" w:type="dxa"/>
            <w:shd w:val="solid" w:color="FFFFFF" w:fill="auto"/>
          </w:tcPr>
          <w:p w:rsidR="00F53DE7" w:rsidRPr="001202E7" w:rsidRDefault="00F53DE7" w:rsidP="009014E0">
            <w:pPr>
              <w:pStyle w:val="TAC"/>
              <w:keepNext w:val="0"/>
              <w:keepLines w:val="0"/>
              <w:widowControl w:val="0"/>
              <w:rPr>
                <w:sz w:val="16"/>
                <w:szCs w:val="16"/>
                <w:rPrChange w:id="14931" w:author="CR#0209" w:date="2020-04-06T14:09:00Z">
                  <w:rPr>
                    <w:sz w:val="16"/>
                    <w:szCs w:val="16"/>
                  </w:rPr>
                </w:rPrChange>
              </w:rPr>
            </w:pPr>
            <w:r w:rsidRPr="001202E7">
              <w:rPr>
                <w:sz w:val="16"/>
                <w:szCs w:val="16"/>
                <w:rPrChange w:id="14932" w:author="CR#0209" w:date="2020-04-06T14:09:00Z">
                  <w:rPr>
                    <w:sz w:val="16"/>
                    <w:szCs w:val="16"/>
                  </w:rPr>
                </w:rPrChange>
              </w:rPr>
              <w:t>-</w:t>
            </w:r>
          </w:p>
        </w:tc>
        <w:tc>
          <w:tcPr>
            <w:tcW w:w="5103" w:type="dxa"/>
            <w:shd w:val="solid" w:color="FFFFFF" w:fill="auto"/>
          </w:tcPr>
          <w:p w:rsidR="00940B65" w:rsidRPr="001202E7" w:rsidRDefault="00940B65" w:rsidP="009014E0">
            <w:pPr>
              <w:pStyle w:val="TAL"/>
              <w:keepNext w:val="0"/>
              <w:keepLines w:val="0"/>
              <w:widowControl w:val="0"/>
              <w:rPr>
                <w:sz w:val="16"/>
                <w:szCs w:val="16"/>
                <w:rPrChange w:id="14933" w:author="CR#0209" w:date="2020-04-06T14:09:00Z">
                  <w:rPr>
                    <w:sz w:val="16"/>
                    <w:szCs w:val="16"/>
                  </w:rPr>
                </w:rPrChange>
              </w:rPr>
            </w:pPr>
            <w:r w:rsidRPr="001202E7">
              <w:rPr>
                <w:sz w:val="16"/>
                <w:szCs w:val="16"/>
                <w:rPrChange w:id="14934" w:author="CR#0209" w:date="2020-04-06T14:09:00Z">
                  <w:rPr>
                    <w:sz w:val="16"/>
                    <w:szCs w:val="16"/>
                  </w:rPr>
                </w:rPrChange>
              </w:rPr>
              <w:t>Corrections:</w:t>
            </w:r>
          </w:p>
          <w:p w:rsidR="00940B65" w:rsidRPr="001202E7" w:rsidRDefault="00940B65" w:rsidP="009014E0">
            <w:pPr>
              <w:pStyle w:val="TAL"/>
              <w:keepNext w:val="0"/>
              <w:keepLines w:val="0"/>
              <w:widowControl w:val="0"/>
              <w:rPr>
                <w:sz w:val="16"/>
                <w:szCs w:val="16"/>
                <w:rPrChange w:id="14935" w:author="CR#0209" w:date="2020-04-06T14:09:00Z">
                  <w:rPr>
                    <w:sz w:val="16"/>
                    <w:szCs w:val="16"/>
                  </w:rPr>
                </w:rPrChange>
              </w:rPr>
            </w:pPr>
            <w:r w:rsidRPr="001202E7">
              <w:rPr>
                <w:sz w:val="16"/>
                <w:szCs w:val="16"/>
                <w:rPrChange w:id="14936" w:author="CR#0209" w:date="2020-04-06T14:09:00Z">
                  <w:rPr>
                    <w:sz w:val="16"/>
                    <w:szCs w:val="16"/>
                  </w:rPr>
                </w:rPrChange>
              </w:rPr>
              <w:t xml:space="preserve">- </w:t>
            </w:r>
            <w:r w:rsidR="0043209A" w:rsidRPr="001202E7">
              <w:rPr>
                <w:sz w:val="16"/>
                <w:szCs w:val="16"/>
                <w:rPrChange w:id="14937" w:author="CR#0209" w:date="2020-04-06T14:09:00Z">
                  <w:rPr>
                    <w:sz w:val="16"/>
                    <w:szCs w:val="16"/>
                  </w:rPr>
                </w:rPrChange>
              </w:rPr>
              <w:t>Cont</w:t>
            </w:r>
            <w:r w:rsidR="00D968FA" w:rsidRPr="001202E7">
              <w:rPr>
                <w:sz w:val="16"/>
                <w:szCs w:val="16"/>
                <w:rPrChange w:id="14938" w:author="CR#0209" w:date="2020-04-06T14:09:00Z">
                  <w:rPr>
                    <w:sz w:val="16"/>
                    <w:szCs w:val="16"/>
                  </w:rPr>
                </w:rPrChange>
              </w:rPr>
              <w:t>ainer for mobility in 9.2.3.2.1</w:t>
            </w:r>
          </w:p>
          <w:p w:rsidR="00361130" w:rsidRPr="001202E7" w:rsidRDefault="00361130" w:rsidP="009014E0">
            <w:pPr>
              <w:pStyle w:val="TAL"/>
              <w:keepNext w:val="0"/>
              <w:keepLines w:val="0"/>
              <w:widowControl w:val="0"/>
              <w:rPr>
                <w:sz w:val="16"/>
                <w:szCs w:val="16"/>
                <w:rPrChange w:id="14939" w:author="CR#0209" w:date="2020-04-06T14:09:00Z">
                  <w:rPr>
                    <w:sz w:val="16"/>
                    <w:szCs w:val="16"/>
                  </w:rPr>
                </w:rPrChange>
              </w:rPr>
            </w:pPr>
            <w:r w:rsidRPr="001202E7">
              <w:rPr>
                <w:sz w:val="16"/>
                <w:szCs w:val="16"/>
                <w:rPrChange w:id="14940" w:author="CR#0209" w:date="2020-04-06T14:09:00Z">
                  <w:rPr>
                    <w:sz w:val="16"/>
                    <w:szCs w:val="16"/>
                  </w:rPr>
                </w:rPrChange>
              </w:rPr>
              <w:t>- "HO" changed to "handover" for consistency</w:t>
            </w:r>
          </w:p>
          <w:p w:rsidR="00F53DE7" w:rsidRPr="001202E7" w:rsidRDefault="00F53DE7" w:rsidP="009014E0">
            <w:pPr>
              <w:pStyle w:val="TAL"/>
              <w:keepNext w:val="0"/>
              <w:keepLines w:val="0"/>
              <w:widowControl w:val="0"/>
              <w:rPr>
                <w:sz w:val="16"/>
                <w:szCs w:val="16"/>
                <w:rPrChange w:id="14941" w:author="CR#0209" w:date="2020-04-06T14:09:00Z">
                  <w:rPr>
                    <w:sz w:val="16"/>
                    <w:szCs w:val="16"/>
                  </w:rPr>
                </w:rPrChange>
              </w:rPr>
            </w:pPr>
            <w:r w:rsidRPr="001202E7">
              <w:rPr>
                <w:sz w:val="16"/>
                <w:szCs w:val="16"/>
                <w:rPrChange w:id="14942" w:author="CR#0209" w:date="2020-04-06T14:09:00Z">
                  <w:rPr>
                    <w:sz w:val="16"/>
                    <w:szCs w:val="16"/>
                  </w:rPr>
                </w:rPrChange>
              </w:rPr>
              <w:t>Agreements from RAN2</w:t>
            </w:r>
            <w:r w:rsidR="00940B65" w:rsidRPr="001202E7">
              <w:rPr>
                <w:sz w:val="16"/>
                <w:szCs w:val="16"/>
                <w:rPrChange w:id="14943" w:author="CR#0209" w:date="2020-04-06T14:09:00Z">
                  <w:rPr>
                    <w:sz w:val="16"/>
                    <w:szCs w:val="16"/>
                  </w:rPr>
                </w:rPrChange>
              </w:rPr>
              <w:t xml:space="preserve"> 99</w:t>
            </w:r>
            <w:r w:rsidRPr="001202E7">
              <w:rPr>
                <w:sz w:val="16"/>
                <w:szCs w:val="16"/>
                <w:rPrChange w:id="14944" w:author="CR#0209" w:date="2020-04-06T14:09:00Z">
                  <w:rPr>
                    <w:sz w:val="16"/>
                    <w:szCs w:val="16"/>
                  </w:rPr>
                </w:rPrChange>
              </w:rPr>
              <w:t>bis captured:</w:t>
            </w:r>
          </w:p>
          <w:p w:rsidR="00F53DE7" w:rsidRPr="001202E7" w:rsidRDefault="00F53DE7" w:rsidP="009014E0">
            <w:pPr>
              <w:pStyle w:val="TAL"/>
              <w:keepNext w:val="0"/>
              <w:keepLines w:val="0"/>
              <w:widowControl w:val="0"/>
              <w:rPr>
                <w:sz w:val="16"/>
                <w:szCs w:val="16"/>
                <w:rPrChange w:id="14945" w:author="CR#0209" w:date="2020-04-06T14:09:00Z">
                  <w:rPr>
                    <w:sz w:val="16"/>
                    <w:szCs w:val="16"/>
                  </w:rPr>
                </w:rPrChange>
              </w:rPr>
            </w:pPr>
            <w:r w:rsidRPr="001202E7">
              <w:rPr>
                <w:sz w:val="16"/>
                <w:szCs w:val="16"/>
                <w:rPrChange w:id="14946" w:author="CR#0209" w:date="2020-04-06T14:09:00Z">
                  <w:rPr>
                    <w:sz w:val="16"/>
                    <w:szCs w:val="16"/>
                  </w:rPr>
                </w:rPrChange>
              </w:rPr>
              <w:t xml:space="preserve">- </w:t>
            </w:r>
            <w:r w:rsidR="00D353B9" w:rsidRPr="001202E7">
              <w:rPr>
                <w:sz w:val="16"/>
                <w:szCs w:val="16"/>
                <w:rPrChange w:id="14947" w:author="CR#0209" w:date="2020-04-06T14:09:00Z">
                  <w:rPr>
                    <w:sz w:val="16"/>
                    <w:szCs w:val="16"/>
                  </w:rPr>
                </w:rPrChange>
              </w:rPr>
              <w:t xml:space="preserve">URLLC </w:t>
            </w:r>
            <w:r w:rsidR="0043209A" w:rsidRPr="001202E7">
              <w:rPr>
                <w:sz w:val="16"/>
                <w:szCs w:val="16"/>
                <w:rPrChange w:id="14948" w:author="CR#0209" w:date="2020-04-06T14:09:00Z">
                  <w:rPr>
                    <w:sz w:val="16"/>
                    <w:szCs w:val="16"/>
                  </w:rPr>
                </w:rPrChange>
              </w:rPr>
              <w:t>text in R2-1710253</w:t>
            </w:r>
          </w:p>
          <w:p w:rsidR="0064510E" w:rsidRPr="001202E7" w:rsidRDefault="0064510E" w:rsidP="009014E0">
            <w:pPr>
              <w:pStyle w:val="TAL"/>
              <w:keepNext w:val="0"/>
              <w:keepLines w:val="0"/>
              <w:widowControl w:val="0"/>
              <w:rPr>
                <w:sz w:val="16"/>
                <w:szCs w:val="16"/>
                <w:rPrChange w:id="14949" w:author="CR#0209" w:date="2020-04-06T14:09:00Z">
                  <w:rPr>
                    <w:sz w:val="16"/>
                    <w:szCs w:val="16"/>
                  </w:rPr>
                </w:rPrChange>
              </w:rPr>
            </w:pPr>
            <w:r w:rsidRPr="001202E7">
              <w:rPr>
                <w:sz w:val="16"/>
                <w:szCs w:val="16"/>
                <w:rPrChange w:id="14950" w:author="CR#0209" w:date="2020-04-06T14:09:00Z">
                  <w:rPr>
                    <w:sz w:val="16"/>
                    <w:szCs w:val="16"/>
                  </w:rPr>
                </w:rPrChange>
              </w:rPr>
              <w:t xml:space="preserve">- Clarification on RRC </w:t>
            </w:r>
            <w:r w:rsidR="00174F23" w:rsidRPr="001202E7">
              <w:rPr>
                <w:sz w:val="16"/>
                <w:szCs w:val="16"/>
                <w:rPrChange w:id="14951" w:author="CR#0209" w:date="2020-04-06T14:09:00Z">
                  <w:rPr>
                    <w:sz w:val="16"/>
                    <w:szCs w:val="16"/>
                  </w:rPr>
                </w:rPrChange>
              </w:rPr>
              <w:t>States in R2-1710074</w:t>
            </w:r>
          </w:p>
          <w:p w:rsidR="006436AB" w:rsidRPr="001202E7" w:rsidRDefault="006436AB" w:rsidP="009014E0">
            <w:pPr>
              <w:pStyle w:val="TAL"/>
              <w:keepNext w:val="0"/>
              <w:keepLines w:val="0"/>
              <w:widowControl w:val="0"/>
              <w:rPr>
                <w:sz w:val="16"/>
                <w:szCs w:val="16"/>
                <w:rPrChange w:id="14952" w:author="CR#0209" w:date="2020-04-06T14:09:00Z">
                  <w:rPr>
                    <w:sz w:val="16"/>
                    <w:szCs w:val="16"/>
                  </w:rPr>
                </w:rPrChange>
              </w:rPr>
            </w:pPr>
            <w:r w:rsidRPr="001202E7">
              <w:rPr>
                <w:sz w:val="16"/>
                <w:szCs w:val="16"/>
                <w:rPrChange w:id="14953" w:author="CR#0209" w:date="2020-04-06T14:09:00Z">
                  <w:rPr>
                    <w:sz w:val="16"/>
                    <w:szCs w:val="16"/>
                  </w:rPr>
                </w:rPrChange>
              </w:rPr>
              <w:t>- Resume</w:t>
            </w:r>
            <w:r w:rsidR="00C70847" w:rsidRPr="001202E7">
              <w:rPr>
                <w:sz w:val="16"/>
                <w:szCs w:val="16"/>
                <w:rPrChange w:id="14954" w:author="CR#0209" w:date="2020-04-06T14:09:00Z">
                  <w:rPr>
                    <w:sz w:val="16"/>
                    <w:szCs w:val="16"/>
                  </w:rPr>
                </w:rPrChange>
              </w:rPr>
              <w:t xml:space="preserve"> </w:t>
            </w:r>
            <w:r w:rsidRPr="001202E7">
              <w:rPr>
                <w:sz w:val="16"/>
                <w:szCs w:val="16"/>
                <w:rPrChange w:id="14955" w:author="CR#0209" w:date="2020-04-06T14:09:00Z">
                  <w:rPr>
                    <w:sz w:val="16"/>
                    <w:szCs w:val="16"/>
                  </w:rPr>
                </w:rPrChange>
              </w:rPr>
              <w:t xml:space="preserve">ID </w:t>
            </w:r>
            <w:r w:rsidR="00C70847" w:rsidRPr="001202E7">
              <w:rPr>
                <w:sz w:val="16"/>
                <w:szCs w:val="16"/>
                <w:rPrChange w:id="14956" w:author="CR#0209" w:date="2020-04-06T14:09:00Z">
                  <w:rPr>
                    <w:sz w:val="16"/>
                    <w:szCs w:val="16"/>
                  </w:rPr>
                </w:rPrChange>
              </w:rPr>
              <w:t>terminology</w:t>
            </w:r>
            <w:r w:rsidRPr="001202E7">
              <w:rPr>
                <w:sz w:val="16"/>
                <w:szCs w:val="16"/>
                <w:rPrChange w:id="14957" w:author="CR#0209" w:date="2020-04-06T14:09:00Z">
                  <w:rPr>
                    <w:sz w:val="16"/>
                    <w:szCs w:val="16"/>
                  </w:rPr>
                </w:rPrChange>
              </w:rPr>
              <w:t xml:space="preserve"> in R2-1711778</w:t>
            </w:r>
          </w:p>
          <w:p w:rsidR="00C32F9F" w:rsidRPr="001202E7" w:rsidRDefault="006436AB" w:rsidP="009014E0">
            <w:pPr>
              <w:pStyle w:val="TAL"/>
              <w:keepNext w:val="0"/>
              <w:keepLines w:val="0"/>
              <w:widowControl w:val="0"/>
              <w:rPr>
                <w:sz w:val="16"/>
                <w:szCs w:val="16"/>
                <w:rPrChange w:id="14958" w:author="CR#0209" w:date="2020-04-06T14:09:00Z">
                  <w:rPr>
                    <w:sz w:val="16"/>
                    <w:szCs w:val="16"/>
                  </w:rPr>
                </w:rPrChange>
              </w:rPr>
            </w:pPr>
            <w:r w:rsidRPr="001202E7">
              <w:rPr>
                <w:sz w:val="16"/>
                <w:szCs w:val="16"/>
                <w:rPrChange w:id="14959" w:author="CR#0209" w:date="2020-04-06T14:09:00Z">
                  <w:rPr>
                    <w:sz w:val="16"/>
                    <w:szCs w:val="16"/>
                  </w:rPr>
                </w:rPrChange>
              </w:rPr>
              <w:t xml:space="preserve">- </w:t>
            </w:r>
            <w:r w:rsidR="00CC3B05" w:rsidRPr="001202E7">
              <w:rPr>
                <w:sz w:val="16"/>
                <w:szCs w:val="16"/>
                <w:rPrChange w:id="14960" w:author="CR#0209" w:date="2020-04-06T14:09:00Z">
                  <w:rPr>
                    <w:sz w:val="16"/>
                    <w:szCs w:val="16"/>
                  </w:rPr>
                </w:rPrChange>
              </w:rPr>
              <w:t>Slicing clarifications in R2-1712034</w:t>
            </w:r>
          </w:p>
          <w:p w:rsidR="0093324B" w:rsidRPr="001202E7" w:rsidRDefault="0093324B" w:rsidP="009014E0">
            <w:pPr>
              <w:pStyle w:val="TAL"/>
              <w:keepNext w:val="0"/>
              <w:keepLines w:val="0"/>
              <w:widowControl w:val="0"/>
              <w:rPr>
                <w:sz w:val="16"/>
                <w:szCs w:val="16"/>
                <w:rPrChange w:id="14961" w:author="CR#0209" w:date="2020-04-06T14:09:00Z">
                  <w:rPr>
                    <w:sz w:val="16"/>
                    <w:szCs w:val="16"/>
                  </w:rPr>
                </w:rPrChange>
              </w:rPr>
            </w:pPr>
            <w:r w:rsidRPr="001202E7">
              <w:rPr>
                <w:sz w:val="16"/>
                <w:szCs w:val="16"/>
                <w:rPrChange w:id="14962" w:author="CR#0209" w:date="2020-04-06T14:09:00Z">
                  <w:rPr>
                    <w:sz w:val="16"/>
                    <w:szCs w:val="16"/>
                  </w:rPr>
                </w:rPrChange>
              </w:rPr>
              <w:t>- Usage of SRB0 and SRB1 in INACTIVE</w:t>
            </w:r>
          </w:p>
          <w:p w:rsidR="00086590" w:rsidRPr="001202E7" w:rsidRDefault="00086590" w:rsidP="009014E0">
            <w:pPr>
              <w:pStyle w:val="TAL"/>
              <w:keepNext w:val="0"/>
              <w:keepLines w:val="0"/>
              <w:widowControl w:val="0"/>
              <w:rPr>
                <w:sz w:val="16"/>
                <w:szCs w:val="16"/>
                <w:rPrChange w:id="14963" w:author="CR#0209" w:date="2020-04-06T14:09:00Z">
                  <w:rPr>
                    <w:sz w:val="16"/>
                    <w:szCs w:val="16"/>
                  </w:rPr>
                </w:rPrChange>
              </w:rPr>
            </w:pPr>
            <w:r w:rsidRPr="001202E7">
              <w:rPr>
                <w:sz w:val="16"/>
                <w:szCs w:val="16"/>
                <w:rPrChange w:id="14964" w:author="CR#0209" w:date="2020-04-06T14:09:00Z">
                  <w:rPr>
                    <w:sz w:val="16"/>
                    <w:szCs w:val="16"/>
                  </w:rPr>
                </w:rPrChange>
              </w:rPr>
              <w:t>- Prioritisation of RACH resources for handover</w:t>
            </w:r>
          </w:p>
          <w:p w:rsidR="0047565F" w:rsidRPr="001202E7" w:rsidRDefault="0047565F" w:rsidP="009014E0">
            <w:pPr>
              <w:pStyle w:val="TAL"/>
              <w:keepNext w:val="0"/>
              <w:keepLines w:val="0"/>
              <w:widowControl w:val="0"/>
              <w:rPr>
                <w:sz w:val="16"/>
                <w:szCs w:val="16"/>
                <w:rPrChange w:id="14965" w:author="CR#0209" w:date="2020-04-06T14:09:00Z">
                  <w:rPr>
                    <w:sz w:val="16"/>
                    <w:szCs w:val="16"/>
                  </w:rPr>
                </w:rPrChange>
              </w:rPr>
            </w:pPr>
            <w:r w:rsidRPr="001202E7">
              <w:rPr>
                <w:sz w:val="16"/>
                <w:szCs w:val="16"/>
                <w:rPrChange w:id="14966" w:author="CR#0209" w:date="2020-04-06T14:09:00Z">
                  <w:rPr>
                    <w:sz w:val="16"/>
                    <w:szCs w:val="16"/>
                  </w:rPr>
                </w:rPrChange>
              </w:rPr>
              <w:t>- SPS configuration per SCell in CA</w:t>
            </w:r>
          </w:p>
          <w:p w:rsidR="00361130" w:rsidRPr="001202E7" w:rsidRDefault="00361130" w:rsidP="009014E0">
            <w:pPr>
              <w:pStyle w:val="TAL"/>
              <w:keepNext w:val="0"/>
              <w:keepLines w:val="0"/>
              <w:widowControl w:val="0"/>
              <w:rPr>
                <w:sz w:val="16"/>
                <w:szCs w:val="16"/>
                <w:rPrChange w:id="14967" w:author="CR#0209" w:date="2020-04-06T14:09:00Z">
                  <w:rPr>
                    <w:sz w:val="16"/>
                    <w:szCs w:val="16"/>
                  </w:rPr>
                </w:rPrChange>
              </w:rPr>
            </w:pPr>
            <w:r w:rsidRPr="001202E7">
              <w:rPr>
                <w:sz w:val="16"/>
                <w:szCs w:val="16"/>
                <w:rPrChange w:id="14968" w:author="CR#0209" w:date="2020-04-06T14:09:00Z">
                  <w:rPr>
                    <w:sz w:val="16"/>
                    <w:szCs w:val="16"/>
                  </w:rPr>
                </w:rPrChange>
              </w:rPr>
              <w:t>- Enabling / Disabling IP on DRB via handover only</w:t>
            </w:r>
          </w:p>
          <w:p w:rsidR="00F2736F" w:rsidRPr="001202E7" w:rsidRDefault="00F2736F" w:rsidP="009014E0">
            <w:pPr>
              <w:pStyle w:val="TAL"/>
              <w:keepNext w:val="0"/>
              <w:keepLines w:val="0"/>
              <w:widowControl w:val="0"/>
              <w:rPr>
                <w:sz w:val="16"/>
                <w:szCs w:val="16"/>
                <w:rPrChange w:id="14969" w:author="CR#0209" w:date="2020-04-06T14:09:00Z">
                  <w:rPr>
                    <w:sz w:val="16"/>
                    <w:szCs w:val="16"/>
                  </w:rPr>
                </w:rPrChange>
              </w:rPr>
            </w:pPr>
            <w:r w:rsidRPr="001202E7">
              <w:rPr>
                <w:sz w:val="16"/>
                <w:szCs w:val="16"/>
                <w:rPrChange w:id="14970" w:author="CR#0209" w:date="2020-04-06T14:09:00Z">
                  <w:rPr>
                    <w:sz w:val="16"/>
                    <w:szCs w:val="16"/>
                  </w:rPr>
                </w:rPrChange>
              </w:rPr>
              <w:t>- First agreements on Supplementary Uplink</w:t>
            </w:r>
          </w:p>
          <w:p w:rsidR="006D1B53" w:rsidRPr="001202E7" w:rsidRDefault="006D1B53" w:rsidP="009014E0">
            <w:pPr>
              <w:pStyle w:val="TAL"/>
              <w:keepNext w:val="0"/>
              <w:keepLines w:val="0"/>
              <w:widowControl w:val="0"/>
              <w:rPr>
                <w:sz w:val="16"/>
                <w:szCs w:val="16"/>
                <w:rPrChange w:id="14971" w:author="CR#0209" w:date="2020-04-06T14:09:00Z">
                  <w:rPr>
                    <w:sz w:val="16"/>
                    <w:szCs w:val="16"/>
                  </w:rPr>
                </w:rPrChange>
              </w:rPr>
            </w:pPr>
            <w:r w:rsidRPr="001202E7">
              <w:rPr>
                <w:sz w:val="16"/>
                <w:szCs w:val="16"/>
                <w:rPrChange w:id="14972" w:author="CR#0209" w:date="2020-04-06T14:09:00Z">
                  <w:rPr>
                    <w:sz w:val="16"/>
                    <w:szCs w:val="16"/>
                  </w:rPr>
                </w:rPrChange>
              </w:rPr>
              <w:lastRenderedPageBreak/>
              <w:t>- Maximum supported data rate calculation</w:t>
            </w:r>
          </w:p>
          <w:p w:rsidR="00C32F9F" w:rsidRPr="001202E7" w:rsidRDefault="00C32F9F" w:rsidP="009014E0">
            <w:pPr>
              <w:pStyle w:val="TAL"/>
              <w:keepNext w:val="0"/>
              <w:keepLines w:val="0"/>
              <w:widowControl w:val="0"/>
              <w:rPr>
                <w:sz w:val="16"/>
                <w:szCs w:val="16"/>
                <w:rPrChange w:id="14973" w:author="CR#0209" w:date="2020-04-06T14:09:00Z">
                  <w:rPr>
                    <w:sz w:val="16"/>
                    <w:szCs w:val="16"/>
                  </w:rPr>
                </w:rPrChange>
              </w:rPr>
            </w:pPr>
            <w:r w:rsidRPr="001202E7">
              <w:rPr>
                <w:sz w:val="16"/>
                <w:szCs w:val="16"/>
                <w:rPrChange w:id="14974" w:author="CR#0209" w:date="2020-04-06T14:09:00Z">
                  <w:rPr>
                    <w:sz w:val="16"/>
                    <w:szCs w:val="16"/>
                  </w:rPr>
                </w:rPrChange>
              </w:rPr>
              <w:t>RAN3 agreements:</w:t>
            </w:r>
          </w:p>
          <w:p w:rsidR="00C32F9F" w:rsidRPr="001202E7" w:rsidRDefault="00C32F9F" w:rsidP="009014E0">
            <w:pPr>
              <w:pStyle w:val="TAL"/>
              <w:keepNext w:val="0"/>
              <w:keepLines w:val="0"/>
              <w:widowControl w:val="0"/>
              <w:rPr>
                <w:sz w:val="16"/>
                <w:szCs w:val="16"/>
                <w:rPrChange w:id="14975" w:author="CR#0209" w:date="2020-04-06T14:09:00Z">
                  <w:rPr>
                    <w:sz w:val="16"/>
                    <w:szCs w:val="16"/>
                  </w:rPr>
                </w:rPrChange>
              </w:rPr>
            </w:pPr>
            <w:r w:rsidRPr="001202E7">
              <w:rPr>
                <w:sz w:val="16"/>
                <w:szCs w:val="16"/>
                <w:rPrChange w:id="14976" w:author="CR#0209" w:date="2020-04-06T14:09:00Z">
                  <w:rPr>
                    <w:sz w:val="16"/>
                    <w:szCs w:val="16"/>
                  </w:rPr>
                </w:rPrChange>
              </w:rPr>
              <w:t>- R3-173639</w:t>
            </w:r>
            <w:r w:rsidR="003D5FE8" w:rsidRPr="001202E7">
              <w:rPr>
                <w:sz w:val="16"/>
                <w:szCs w:val="16"/>
                <w:rPrChange w:id="14977" w:author="CR#0209" w:date="2020-04-06T14:09:00Z">
                  <w:rPr>
                    <w:sz w:val="16"/>
                    <w:szCs w:val="16"/>
                  </w:rPr>
                </w:rPrChange>
              </w:rPr>
              <w:t xml:space="preserve"> on Rapporteur updates to RAN3-related sections</w:t>
            </w:r>
          </w:p>
          <w:p w:rsidR="00C32F9F" w:rsidRPr="001202E7" w:rsidRDefault="00C32F9F" w:rsidP="009014E0">
            <w:pPr>
              <w:pStyle w:val="TAL"/>
              <w:keepNext w:val="0"/>
              <w:keepLines w:val="0"/>
              <w:widowControl w:val="0"/>
              <w:rPr>
                <w:sz w:val="16"/>
                <w:szCs w:val="16"/>
                <w:rPrChange w:id="14978" w:author="CR#0209" w:date="2020-04-06T14:09:00Z">
                  <w:rPr>
                    <w:sz w:val="16"/>
                    <w:szCs w:val="16"/>
                  </w:rPr>
                </w:rPrChange>
              </w:rPr>
            </w:pPr>
            <w:r w:rsidRPr="001202E7">
              <w:rPr>
                <w:sz w:val="16"/>
                <w:szCs w:val="16"/>
                <w:rPrChange w:id="14979" w:author="CR#0209" w:date="2020-04-06T14:09:00Z">
                  <w:rPr>
                    <w:sz w:val="16"/>
                    <w:szCs w:val="16"/>
                  </w:rPr>
                </w:rPrChange>
              </w:rPr>
              <w:t>- R3-174162</w:t>
            </w:r>
            <w:r w:rsidR="00C15A93" w:rsidRPr="001202E7">
              <w:rPr>
                <w:sz w:val="16"/>
                <w:szCs w:val="16"/>
                <w:rPrChange w:id="14980" w:author="CR#0209" w:date="2020-04-06T14:09:00Z">
                  <w:rPr>
                    <w:sz w:val="16"/>
                    <w:szCs w:val="16"/>
                  </w:rPr>
                </w:rPrChange>
              </w:rPr>
              <w:t xml:space="preserve"> on</w:t>
            </w:r>
            <w:r w:rsidR="006177CB" w:rsidRPr="001202E7">
              <w:rPr>
                <w:sz w:val="16"/>
                <w:szCs w:val="16"/>
                <w:rPrChange w:id="14981" w:author="CR#0209" w:date="2020-04-06T14:09:00Z">
                  <w:rPr>
                    <w:sz w:val="16"/>
                    <w:szCs w:val="16"/>
                  </w:rPr>
                </w:rPrChange>
              </w:rPr>
              <w:t xml:space="preserve"> AMF discovery by NG-RAN</w:t>
            </w:r>
          </w:p>
          <w:p w:rsidR="00C32F9F" w:rsidRPr="001202E7" w:rsidRDefault="00C32F9F" w:rsidP="009014E0">
            <w:pPr>
              <w:pStyle w:val="TAL"/>
              <w:keepNext w:val="0"/>
              <w:keepLines w:val="0"/>
              <w:widowControl w:val="0"/>
              <w:rPr>
                <w:sz w:val="16"/>
                <w:szCs w:val="16"/>
                <w:rPrChange w:id="14982" w:author="CR#0209" w:date="2020-04-06T14:09:00Z">
                  <w:rPr>
                    <w:sz w:val="16"/>
                    <w:szCs w:val="16"/>
                  </w:rPr>
                </w:rPrChange>
              </w:rPr>
            </w:pPr>
            <w:r w:rsidRPr="001202E7">
              <w:rPr>
                <w:sz w:val="16"/>
                <w:szCs w:val="16"/>
                <w:rPrChange w:id="14983" w:author="CR#0209" w:date="2020-04-06T14:09:00Z">
                  <w:rPr>
                    <w:sz w:val="16"/>
                    <w:szCs w:val="16"/>
                  </w:rPr>
                </w:rPrChange>
              </w:rPr>
              <w:t>- R3-174187</w:t>
            </w:r>
            <w:r w:rsidR="00C15A93" w:rsidRPr="001202E7">
              <w:rPr>
                <w:sz w:val="16"/>
                <w:szCs w:val="16"/>
                <w:rPrChange w:id="14984" w:author="CR#0209" w:date="2020-04-06T14:09:00Z">
                  <w:rPr>
                    <w:sz w:val="16"/>
                    <w:szCs w:val="16"/>
                  </w:rPr>
                </w:rPrChange>
              </w:rPr>
              <w:t xml:space="preserve"> on</w:t>
            </w:r>
            <w:r w:rsidR="00E135E9" w:rsidRPr="001202E7">
              <w:rPr>
                <w:sz w:val="16"/>
                <w:szCs w:val="16"/>
                <w:rPrChange w:id="14985" w:author="CR#0209" w:date="2020-04-06T14:09:00Z">
                  <w:rPr>
                    <w:sz w:val="16"/>
                    <w:szCs w:val="16"/>
                  </w:rPr>
                </w:rPrChange>
              </w:rPr>
              <w:t xml:space="preserve"> RAN paging failure handling in RRC_INACTIVE</w:t>
            </w:r>
          </w:p>
          <w:p w:rsidR="00C32F9F" w:rsidRPr="001202E7" w:rsidRDefault="00C32F9F" w:rsidP="009014E0">
            <w:pPr>
              <w:pStyle w:val="TAL"/>
              <w:keepNext w:val="0"/>
              <w:keepLines w:val="0"/>
              <w:widowControl w:val="0"/>
              <w:rPr>
                <w:sz w:val="16"/>
                <w:szCs w:val="16"/>
                <w:rPrChange w:id="14986" w:author="CR#0209" w:date="2020-04-06T14:09:00Z">
                  <w:rPr>
                    <w:sz w:val="16"/>
                    <w:szCs w:val="16"/>
                  </w:rPr>
                </w:rPrChange>
              </w:rPr>
            </w:pPr>
            <w:r w:rsidRPr="001202E7">
              <w:rPr>
                <w:sz w:val="16"/>
                <w:szCs w:val="16"/>
                <w:rPrChange w:id="14987" w:author="CR#0209" w:date="2020-04-06T14:09:00Z">
                  <w:rPr>
                    <w:sz w:val="16"/>
                    <w:szCs w:val="16"/>
                  </w:rPr>
                </w:rPrChange>
              </w:rPr>
              <w:t>- R3-174188</w:t>
            </w:r>
            <w:r w:rsidR="00C15A93" w:rsidRPr="001202E7">
              <w:rPr>
                <w:sz w:val="16"/>
                <w:szCs w:val="16"/>
                <w:rPrChange w:id="14988" w:author="CR#0209" w:date="2020-04-06T14:09:00Z">
                  <w:rPr>
                    <w:sz w:val="16"/>
                    <w:szCs w:val="16"/>
                  </w:rPr>
                </w:rPrChange>
              </w:rPr>
              <w:t xml:space="preserve"> on </w:t>
            </w:r>
            <w:r w:rsidR="00D52FDC" w:rsidRPr="001202E7">
              <w:rPr>
                <w:sz w:val="16"/>
                <w:szCs w:val="16"/>
                <w:rPrChange w:id="14989" w:author="CR#0209" w:date="2020-04-06T14:09:00Z">
                  <w:rPr>
                    <w:sz w:val="16"/>
                    <w:szCs w:val="16"/>
                  </w:rPr>
                </w:rPrChange>
              </w:rPr>
              <w:t>Unreachability in RAN Inactive State</w:t>
            </w:r>
          </w:p>
          <w:p w:rsidR="00C32F9F" w:rsidRPr="001202E7" w:rsidRDefault="00C32F9F" w:rsidP="009014E0">
            <w:pPr>
              <w:pStyle w:val="TAL"/>
              <w:keepNext w:val="0"/>
              <w:keepLines w:val="0"/>
              <w:widowControl w:val="0"/>
              <w:rPr>
                <w:sz w:val="16"/>
                <w:szCs w:val="16"/>
                <w:rPrChange w:id="14990" w:author="CR#0209" w:date="2020-04-06T14:09:00Z">
                  <w:rPr>
                    <w:sz w:val="16"/>
                    <w:szCs w:val="16"/>
                  </w:rPr>
                </w:rPrChange>
              </w:rPr>
            </w:pPr>
            <w:r w:rsidRPr="001202E7">
              <w:rPr>
                <w:sz w:val="16"/>
                <w:szCs w:val="16"/>
                <w:rPrChange w:id="14991" w:author="CR#0209" w:date="2020-04-06T14:09:00Z">
                  <w:rPr>
                    <w:sz w:val="16"/>
                    <w:szCs w:val="16"/>
                  </w:rPr>
                </w:rPrChange>
              </w:rPr>
              <w:t>- R3-174225</w:t>
            </w:r>
            <w:r w:rsidR="00C15A93" w:rsidRPr="001202E7">
              <w:rPr>
                <w:sz w:val="16"/>
                <w:szCs w:val="16"/>
                <w:rPrChange w:id="14992" w:author="CR#0209" w:date="2020-04-06T14:09:00Z">
                  <w:rPr>
                    <w:sz w:val="16"/>
                    <w:szCs w:val="16"/>
                  </w:rPr>
                </w:rPrChange>
              </w:rPr>
              <w:t xml:space="preserve"> on </w:t>
            </w:r>
            <w:r w:rsidR="00C71325" w:rsidRPr="001202E7">
              <w:rPr>
                <w:sz w:val="16"/>
                <w:szCs w:val="16"/>
                <w:rPrChange w:id="14993" w:author="CR#0209" w:date="2020-04-06T14:09:00Z">
                  <w:rPr>
                    <w:sz w:val="16"/>
                    <w:szCs w:val="16"/>
                  </w:rPr>
                </w:rPrChange>
              </w:rPr>
              <w:t>Inter System Handover</w:t>
            </w:r>
          </w:p>
          <w:p w:rsidR="00C32F9F" w:rsidRPr="001202E7" w:rsidRDefault="00C32F9F" w:rsidP="009014E0">
            <w:pPr>
              <w:pStyle w:val="TAL"/>
              <w:keepNext w:val="0"/>
              <w:keepLines w:val="0"/>
              <w:widowControl w:val="0"/>
              <w:rPr>
                <w:bCs/>
                <w:sz w:val="16"/>
                <w:szCs w:val="16"/>
                <w:rPrChange w:id="14994" w:author="CR#0209" w:date="2020-04-06T14:09:00Z">
                  <w:rPr>
                    <w:bCs/>
                    <w:sz w:val="16"/>
                    <w:szCs w:val="16"/>
                  </w:rPr>
                </w:rPrChange>
              </w:rPr>
            </w:pPr>
            <w:r w:rsidRPr="001202E7">
              <w:rPr>
                <w:sz w:val="16"/>
                <w:szCs w:val="16"/>
                <w:rPrChange w:id="14995" w:author="CR#0209" w:date="2020-04-06T14:09:00Z">
                  <w:rPr>
                    <w:sz w:val="16"/>
                    <w:szCs w:val="16"/>
                  </w:rPr>
                </w:rPrChange>
              </w:rPr>
              <w:t>- R3-174230</w:t>
            </w:r>
            <w:r w:rsidR="001F3A83" w:rsidRPr="001202E7">
              <w:rPr>
                <w:sz w:val="16"/>
                <w:szCs w:val="16"/>
                <w:rPrChange w:id="14996" w:author="CR#0209" w:date="2020-04-06T14:09:00Z">
                  <w:rPr>
                    <w:sz w:val="16"/>
                    <w:szCs w:val="16"/>
                  </w:rPr>
                </w:rPrChange>
              </w:rPr>
              <w:t xml:space="preserve"> on </w:t>
            </w:r>
            <w:r w:rsidR="001F3A83" w:rsidRPr="001202E7">
              <w:rPr>
                <w:bCs/>
                <w:sz w:val="16"/>
                <w:szCs w:val="16"/>
                <w:rPrChange w:id="14997" w:author="CR#0209" w:date="2020-04-06T14:09:00Z">
                  <w:rPr>
                    <w:bCs/>
                    <w:sz w:val="16"/>
                    <w:szCs w:val="16"/>
                  </w:rPr>
                </w:rPrChange>
              </w:rPr>
              <w:t>RRC Inactive Assistant Information</w:t>
            </w:r>
          </w:p>
          <w:p w:rsidR="00820964" w:rsidRPr="001202E7" w:rsidRDefault="00820964" w:rsidP="009014E0">
            <w:pPr>
              <w:pStyle w:val="TAL"/>
              <w:keepNext w:val="0"/>
              <w:keepLines w:val="0"/>
              <w:widowControl w:val="0"/>
              <w:rPr>
                <w:bCs/>
                <w:sz w:val="16"/>
                <w:szCs w:val="16"/>
                <w:rPrChange w:id="14998" w:author="CR#0209" w:date="2020-04-06T14:09:00Z">
                  <w:rPr>
                    <w:bCs/>
                    <w:sz w:val="16"/>
                    <w:szCs w:val="16"/>
                  </w:rPr>
                </w:rPrChange>
              </w:rPr>
            </w:pPr>
            <w:r w:rsidRPr="001202E7">
              <w:rPr>
                <w:bCs/>
                <w:sz w:val="16"/>
                <w:szCs w:val="16"/>
                <w:rPrChange w:id="14999" w:author="CR#0209" w:date="2020-04-06T14:09:00Z">
                  <w:rPr>
                    <w:bCs/>
                    <w:sz w:val="16"/>
                    <w:szCs w:val="16"/>
                  </w:rPr>
                </w:rPrChange>
              </w:rPr>
              <w:t>RAN agreement:</w:t>
            </w:r>
          </w:p>
          <w:p w:rsidR="00820964" w:rsidRPr="001202E7" w:rsidRDefault="00820964" w:rsidP="009014E0">
            <w:pPr>
              <w:pStyle w:val="TAL"/>
              <w:keepNext w:val="0"/>
              <w:keepLines w:val="0"/>
              <w:widowControl w:val="0"/>
              <w:rPr>
                <w:sz w:val="16"/>
                <w:szCs w:val="16"/>
                <w:rPrChange w:id="15000" w:author="CR#0209" w:date="2020-04-06T14:09:00Z">
                  <w:rPr>
                    <w:sz w:val="16"/>
                    <w:szCs w:val="16"/>
                  </w:rPr>
                </w:rPrChange>
              </w:rPr>
            </w:pPr>
            <w:r w:rsidRPr="001202E7">
              <w:rPr>
                <w:bCs/>
                <w:sz w:val="16"/>
                <w:szCs w:val="16"/>
                <w:rPrChange w:id="15001" w:author="CR#0209" w:date="2020-04-06T14:09:00Z">
                  <w:rPr>
                    <w:bCs/>
                    <w:sz w:val="16"/>
                    <w:szCs w:val="16"/>
                  </w:rPr>
                </w:rPrChange>
              </w:rPr>
              <w:t>- RP-172113 on UE categories.</w:t>
            </w:r>
            <w:r w:rsidRPr="001202E7">
              <w:rPr>
                <w:sz w:val="16"/>
                <w:szCs w:val="16"/>
                <w:rPrChange w:id="15002" w:author="CR#0209" w:date="2020-04-06T14:09:00Z">
                  <w:rPr>
                    <w:sz w:val="16"/>
                    <w:szCs w:val="16"/>
                  </w:rPr>
                </w:rPrChange>
              </w:rPr>
              <w:t xml:space="preserve"> </w:t>
            </w:r>
          </w:p>
        </w:tc>
        <w:tc>
          <w:tcPr>
            <w:tcW w:w="708" w:type="dxa"/>
            <w:shd w:val="solid" w:color="FFFFFF" w:fill="auto"/>
          </w:tcPr>
          <w:p w:rsidR="00F53DE7" w:rsidRPr="001202E7" w:rsidRDefault="00F53DE7" w:rsidP="009014E0">
            <w:pPr>
              <w:pStyle w:val="TAC"/>
              <w:keepNext w:val="0"/>
              <w:keepLines w:val="0"/>
              <w:widowControl w:val="0"/>
              <w:jc w:val="left"/>
              <w:rPr>
                <w:sz w:val="16"/>
                <w:szCs w:val="16"/>
                <w:rPrChange w:id="15003" w:author="CR#0209" w:date="2020-04-06T14:09:00Z">
                  <w:rPr>
                    <w:sz w:val="16"/>
                    <w:szCs w:val="16"/>
                  </w:rPr>
                </w:rPrChange>
              </w:rPr>
            </w:pPr>
            <w:r w:rsidRPr="001202E7">
              <w:rPr>
                <w:sz w:val="16"/>
                <w:szCs w:val="16"/>
                <w:rPrChange w:id="15004" w:author="CR#0209" w:date="2020-04-06T14:09:00Z">
                  <w:rPr>
                    <w:sz w:val="16"/>
                    <w:szCs w:val="16"/>
                  </w:rPr>
                </w:rPrChange>
              </w:rPr>
              <w:lastRenderedPageBreak/>
              <w:t>1.1.1</w:t>
            </w:r>
          </w:p>
        </w:tc>
      </w:tr>
      <w:tr w:rsidR="001202E7" w:rsidRPr="001202E7" w:rsidTr="00C360C7">
        <w:tc>
          <w:tcPr>
            <w:tcW w:w="709" w:type="dxa"/>
            <w:shd w:val="solid" w:color="FFFFFF" w:fill="auto"/>
          </w:tcPr>
          <w:p w:rsidR="00DB0CD2" w:rsidRPr="001202E7" w:rsidRDefault="00DB0CD2" w:rsidP="009014E0">
            <w:pPr>
              <w:pStyle w:val="TAC"/>
              <w:keepNext w:val="0"/>
              <w:keepLines w:val="0"/>
              <w:widowControl w:val="0"/>
              <w:rPr>
                <w:sz w:val="16"/>
                <w:szCs w:val="16"/>
                <w:rPrChange w:id="15005" w:author="CR#0209" w:date="2020-04-06T14:09:00Z">
                  <w:rPr>
                    <w:sz w:val="16"/>
                    <w:szCs w:val="16"/>
                  </w:rPr>
                </w:rPrChange>
              </w:rPr>
            </w:pPr>
            <w:r w:rsidRPr="001202E7">
              <w:rPr>
                <w:sz w:val="16"/>
                <w:szCs w:val="16"/>
                <w:rPrChange w:id="15006" w:author="CR#0209" w:date="2020-04-06T14:09:00Z">
                  <w:rPr>
                    <w:sz w:val="16"/>
                    <w:szCs w:val="16"/>
                  </w:rPr>
                </w:rPrChange>
              </w:rPr>
              <w:t>2017.11</w:t>
            </w:r>
          </w:p>
        </w:tc>
        <w:tc>
          <w:tcPr>
            <w:tcW w:w="709" w:type="dxa"/>
            <w:shd w:val="solid" w:color="FFFFFF" w:fill="auto"/>
          </w:tcPr>
          <w:p w:rsidR="00DB0CD2" w:rsidRPr="001202E7" w:rsidRDefault="00DB0CD2" w:rsidP="009014E0">
            <w:pPr>
              <w:pStyle w:val="TAC"/>
              <w:keepNext w:val="0"/>
              <w:keepLines w:val="0"/>
              <w:widowControl w:val="0"/>
              <w:jc w:val="left"/>
              <w:rPr>
                <w:sz w:val="16"/>
                <w:szCs w:val="16"/>
                <w:rPrChange w:id="15007" w:author="CR#0209" w:date="2020-04-06T14:09:00Z">
                  <w:rPr>
                    <w:sz w:val="16"/>
                    <w:szCs w:val="16"/>
                  </w:rPr>
                </w:rPrChange>
              </w:rPr>
            </w:pPr>
            <w:r w:rsidRPr="001202E7">
              <w:rPr>
                <w:sz w:val="16"/>
                <w:szCs w:val="16"/>
                <w:rPrChange w:id="15008" w:author="CR#0209" w:date="2020-04-06T14:09:00Z">
                  <w:rPr>
                    <w:sz w:val="16"/>
                    <w:szCs w:val="16"/>
                  </w:rPr>
                </w:rPrChange>
              </w:rPr>
              <w:t>RAN2 100</w:t>
            </w:r>
          </w:p>
        </w:tc>
        <w:tc>
          <w:tcPr>
            <w:tcW w:w="992" w:type="dxa"/>
            <w:shd w:val="solid" w:color="FFFFFF" w:fill="auto"/>
          </w:tcPr>
          <w:p w:rsidR="00DB0CD2" w:rsidRPr="001202E7" w:rsidRDefault="00DB0CD2" w:rsidP="009014E0">
            <w:pPr>
              <w:pStyle w:val="TAC"/>
              <w:keepNext w:val="0"/>
              <w:keepLines w:val="0"/>
              <w:widowControl w:val="0"/>
              <w:jc w:val="left"/>
              <w:rPr>
                <w:sz w:val="16"/>
                <w:szCs w:val="16"/>
                <w:rPrChange w:id="15009" w:author="CR#0209" w:date="2020-04-06T14:09:00Z">
                  <w:rPr>
                    <w:sz w:val="16"/>
                    <w:szCs w:val="16"/>
                  </w:rPr>
                </w:rPrChange>
              </w:rPr>
            </w:pPr>
            <w:r w:rsidRPr="001202E7">
              <w:rPr>
                <w:sz w:val="16"/>
                <w:szCs w:val="16"/>
                <w:rPrChange w:id="15010" w:author="CR#0209" w:date="2020-04-06T14:09:00Z">
                  <w:rPr>
                    <w:sz w:val="16"/>
                    <w:szCs w:val="16"/>
                  </w:rPr>
                </w:rPrChange>
              </w:rPr>
              <w:t>R2-1712266</w:t>
            </w:r>
          </w:p>
        </w:tc>
        <w:tc>
          <w:tcPr>
            <w:tcW w:w="567" w:type="dxa"/>
            <w:shd w:val="solid" w:color="FFFFFF" w:fill="auto"/>
          </w:tcPr>
          <w:p w:rsidR="00DB0CD2" w:rsidRPr="001202E7" w:rsidRDefault="00DB0CD2" w:rsidP="009014E0">
            <w:pPr>
              <w:pStyle w:val="TAL"/>
              <w:keepNext w:val="0"/>
              <w:keepLines w:val="0"/>
              <w:widowControl w:val="0"/>
              <w:jc w:val="center"/>
              <w:rPr>
                <w:sz w:val="16"/>
                <w:szCs w:val="16"/>
                <w:rPrChange w:id="15011" w:author="CR#0209" w:date="2020-04-06T14:09:00Z">
                  <w:rPr>
                    <w:sz w:val="16"/>
                    <w:szCs w:val="16"/>
                  </w:rPr>
                </w:rPrChange>
              </w:rPr>
            </w:pPr>
            <w:r w:rsidRPr="001202E7">
              <w:rPr>
                <w:sz w:val="16"/>
                <w:szCs w:val="16"/>
                <w:rPrChange w:id="15012" w:author="CR#0209" w:date="2020-04-06T14:09:00Z">
                  <w:rPr>
                    <w:sz w:val="16"/>
                    <w:szCs w:val="16"/>
                  </w:rPr>
                </w:rPrChange>
              </w:rPr>
              <w:t>-</w:t>
            </w:r>
          </w:p>
        </w:tc>
        <w:tc>
          <w:tcPr>
            <w:tcW w:w="425" w:type="dxa"/>
            <w:shd w:val="solid" w:color="FFFFFF" w:fill="auto"/>
          </w:tcPr>
          <w:p w:rsidR="00DB0CD2" w:rsidRPr="001202E7" w:rsidRDefault="00DB0CD2" w:rsidP="009014E0">
            <w:pPr>
              <w:pStyle w:val="TAR"/>
              <w:keepNext w:val="0"/>
              <w:keepLines w:val="0"/>
              <w:widowControl w:val="0"/>
              <w:jc w:val="center"/>
              <w:rPr>
                <w:sz w:val="16"/>
                <w:szCs w:val="16"/>
                <w:rPrChange w:id="15013" w:author="CR#0209" w:date="2020-04-06T14:09:00Z">
                  <w:rPr>
                    <w:sz w:val="16"/>
                    <w:szCs w:val="16"/>
                  </w:rPr>
                </w:rPrChange>
              </w:rPr>
            </w:pPr>
            <w:r w:rsidRPr="001202E7">
              <w:rPr>
                <w:sz w:val="16"/>
                <w:szCs w:val="16"/>
                <w:rPrChange w:id="15014" w:author="CR#0209" w:date="2020-04-06T14:09:00Z">
                  <w:rPr>
                    <w:sz w:val="16"/>
                    <w:szCs w:val="16"/>
                  </w:rPr>
                </w:rPrChange>
              </w:rPr>
              <w:t>-</w:t>
            </w:r>
          </w:p>
        </w:tc>
        <w:tc>
          <w:tcPr>
            <w:tcW w:w="426" w:type="dxa"/>
            <w:shd w:val="solid" w:color="FFFFFF" w:fill="auto"/>
          </w:tcPr>
          <w:p w:rsidR="00DB0CD2" w:rsidRPr="001202E7" w:rsidRDefault="00DB0CD2" w:rsidP="009014E0">
            <w:pPr>
              <w:pStyle w:val="TAC"/>
              <w:keepNext w:val="0"/>
              <w:keepLines w:val="0"/>
              <w:widowControl w:val="0"/>
              <w:rPr>
                <w:sz w:val="16"/>
                <w:szCs w:val="16"/>
                <w:rPrChange w:id="15015" w:author="CR#0209" w:date="2020-04-06T14:09:00Z">
                  <w:rPr>
                    <w:sz w:val="16"/>
                    <w:szCs w:val="16"/>
                  </w:rPr>
                </w:rPrChange>
              </w:rPr>
            </w:pPr>
            <w:r w:rsidRPr="001202E7">
              <w:rPr>
                <w:sz w:val="16"/>
                <w:szCs w:val="16"/>
                <w:rPrChange w:id="15016" w:author="CR#0209" w:date="2020-04-06T14:09:00Z">
                  <w:rPr>
                    <w:sz w:val="16"/>
                    <w:szCs w:val="16"/>
                  </w:rPr>
                </w:rPrChange>
              </w:rPr>
              <w:t>-</w:t>
            </w:r>
          </w:p>
        </w:tc>
        <w:tc>
          <w:tcPr>
            <w:tcW w:w="5103" w:type="dxa"/>
            <w:shd w:val="solid" w:color="FFFFFF" w:fill="auto"/>
          </w:tcPr>
          <w:p w:rsidR="00DB0CD2" w:rsidRPr="001202E7" w:rsidRDefault="00DB0CD2" w:rsidP="009014E0">
            <w:pPr>
              <w:pStyle w:val="TAL"/>
              <w:keepNext w:val="0"/>
              <w:keepLines w:val="0"/>
              <w:widowControl w:val="0"/>
              <w:rPr>
                <w:sz w:val="16"/>
                <w:szCs w:val="16"/>
                <w:rPrChange w:id="15017" w:author="CR#0209" w:date="2020-04-06T14:09:00Z">
                  <w:rPr>
                    <w:sz w:val="16"/>
                    <w:szCs w:val="16"/>
                  </w:rPr>
                </w:rPrChange>
              </w:rPr>
            </w:pPr>
            <w:r w:rsidRPr="001202E7">
              <w:rPr>
                <w:sz w:val="16"/>
                <w:szCs w:val="16"/>
                <w:rPrChange w:id="15018" w:author="CR#0209" w:date="2020-04-06T14:09:00Z">
                  <w:rPr>
                    <w:sz w:val="16"/>
                    <w:szCs w:val="16"/>
                  </w:rPr>
                </w:rPrChange>
              </w:rPr>
              <w:t>Clean version</w:t>
            </w:r>
          </w:p>
        </w:tc>
        <w:tc>
          <w:tcPr>
            <w:tcW w:w="708" w:type="dxa"/>
            <w:shd w:val="solid" w:color="FFFFFF" w:fill="auto"/>
          </w:tcPr>
          <w:p w:rsidR="00DB0CD2" w:rsidRPr="001202E7" w:rsidRDefault="00DB0CD2" w:rsidP="009014E0">
            <w:pPr>
              <w:pStyle w:val="TAC"/>
              <w:keepNext w:val="0"/>
              <w:keepLines w:val="0"/>
              <w:widowControl w:val="0"/>
              <w:jc w:val="left"/>
              <w:rPr>
                <w:sz w:val="16"/>
                <w:szCs w:val="16"/>
                <w:rPrChange w:id="15019" w:author="CR#0209" w:date="2020-04-06T14:09:00Z">
                  <w:rPr>
                    <w:sz w:val="16"/>
                    <w:szCs w:val="16"/>
                  </w:rPr>
                </w:rPrChange>
              </w:rPr>
            </w:pPr>
            <w:r w:rsidRPr="001202E7">
              <w:rPr>
                <w:sz w:val="16"/>
                <w:szCs w:val="16"/>
                <w:rPrChange w:id="15020" w:author="CR#0209" w:date="2020-04-06T14:09:00Z">
                  <w:rPr>
                    <w:sz w:val="16"/>
                    <w:szCs w:val="16"/>
                  </w:rPr>
                </w:rPrChange>
              </w:rPr>
              <w:t>1.2.0</w:t>
            </w:r>
          </w:p>
        </w:tc>
      </w:tr>
      <w:tr w:rsidR="001202E7" w:rsidRPr="001202E7" w:rsidTr="00C360C7">
        <w:tc>
          <w:tcPr>
            <w:tcW w:w="709" w:type="dxa"/>
            <w:shd w:val="solid" w:color="FFFFFF" w:fill="auto"/>
          </w:tcPr>
          <w:p w:rsidR="00DB0CD2" w:rsidRPr="001202E7" w:rsidRDefault="00DB0CD2" w:rsidP="009014E0">
            <w:pPr>
              <w:pStyle w:val="TAC"/>
              <w:keepNext w:val="0"/>
              <w:keepLines w:val="0"/>
              <w:widowControl w:val="0"/>
              <w:rPr>
                <w:sz w:val="16"/>
                <w:szCs w:val="16"/>
                <w:rPrChange w:id="15021" w:author="CR#0209" w:date="2020-04-06T14:09:00Z">
                  <w:rPr>
                    <w:sz w:val="16"/>
                    <w:szCs w:val="16"/>
                  </w:rPr>
                </w:rPrChange>
              </w:rPr>
            </w:pPr>
            <w:r w:rsidRPr="001202E7">
              <w:rPr>
                <w:sz w:val="16"/>
                <w:szCs w:val="16"/>
                <w:rPrChange w:id="15022" w:author="CR#0209" w:date="2020-04-06T14:09:00Z">
                  <w:rPr>
                    <w:sz w:val="16"/>
                    <w:szCs w:val="16"/>
                  </w:rPr>
                </w:rPrChange>
              </w:rPr>
              <w:t>2017.11</w:t>
            </w:r>
          </w:p>
        </w:tc>
        <w:tc>
          <w:tcPr>
            <w:tcW w:w="709" w:type="dxa"/>
            <w:shd w:val="solid" w:color="FFFFFF" w:fill="auto"/>
          </w:tcPr>
          <w:p w:rsidR="00DB0CD2" w:rsidRPr="001202E7" w:rsidRDefault="00DB0CD2" w:rsidP="009014E0">
            <w:pPr>
              <w:pStyle w:val="TAC"/>
              <w:keepNext w:val="0"/>
              <w:keepLines w:val="0"/>
              <w:widowControl w:val="0"/>
              <w:jc w:val="left"/>
              <w:rPr>
                <w:sz w:val="16"/>
                <w:szCs w:val="16"/>
                <w:rPrChange w:id="15023" w:author="CR#0209" w:date="2020-04-06T14:09:00Z">
                  <w:rPr>
                    <w:sz w:val="16"/>
                    <w:szCs w:val="16"/>
                  </w:rPr>
                </w:rPrChange>
              </w:rPr>
            </w:pPr>
            <w:r w:rsidRPr="001202E7">
              <w:rPr>
                <w:sz w:val="16"/>
                <w:szCs w:val="16"/>
                <w:rPrChange w:id="15024" w:author="CR#0209" w:date="2020-04-06T14:09:00Z">
                  <w:rPr>
                    <w:sz w:val="16"/>
                    <w:szCs w:val="16"/>
                  </w:rPr>
                </w:rPrChange>
              </w:rPr>
              <w:t>RAN2 100</w:t>
            </w:r>
          </w:p>
        </w:tc>
        <w:tc>
          <w:tcPr>
            <w:tcW w:w="992" w:type="dxa"/>
            <w:shd w:val="solid" w:color="FFFFFF" w:fill="auto"/>
          </w:tcPr>
          <w:p w:rsidR="00DB0CD2" w:rsidRPr="001202E7" w:rsidRDefault="001B5C81" w:rsidP="009014E0">
            <w:pPr>
              <w:pStyle w:val="TAC"/>
              <w:keepNext w:val="0"/>
              <w:keepLines w:val="0"/>
              <w:widowControl w:val="0"/>
              <w:jc w:val="left"/>
              <w:rPr>
                <w:sz w:val="16"/>
                <w:szCs w:val="16"/>
                <w:rPrChange w:id="15025" w:author="CR#0209" w:date="2020-04-06T14:09:00Z">
                  <w:rPr>
                    <w:sz w:val="16"/>
                    <w:szCs w:val="16"/>
                  </w:rPr>
                </w:rPrChange>
              </w:rPr>
            </w:pPr>
            <w:r w:rsidRPr="001202E7">
              <w:rPr>
                <w:sz w:val="16"/>
                <w:szCs w:val="16"/>
                <w:rPrChange w:id="15026" w:author="CR#0209" w:date="2020-04-06T14:09:00Z">
                  <w:rPr>
                    <w:sz w:val="16"/>
                    <w:szCs w:val="16"/>
                  </w:rPr>
                </w:rPrChange>
              </w:rPr>
              <w:t>R2-1712355</w:t>
            </w:r>
          </w:p>
        </w:tc>
        <w:tc>
          <w:tcPr>
            <w:tcW w:w="567" w:type="dxa"/>
            <w:shd w:val="solid" w:color="FFFFFF" w:fill="auto"/>
          </w:tcPr>
          <w:p w:rsidR="00DB0CD2" w:rsidRPr="001202E7" w:rsidRDefault="00DB0CD2" w:rsidP="009014E0">
            <w:pPr>
              <w:pStyle w:val="TAL"/>
              <w:keepNext w:val="0"/>
              <w:keepLines w:val="0"/>
              <w:widowControl w:val="0"/>
              <w:jc w:val="center"/>
              <w:rPr>
                <w:sz w:val="16"/>
                <w:szCs w:val="16"/>
                <w:rPrChange w:id="15027" w:author="CR#0209" w:date="2020-04-06T14:09:00Z">
                  <w:rPr>
                    <w:sz w:val="16"/>
                    <w:szCs w:val="16"/>
                  </w:rPr>
                </w:rPrChange>
              </w:rPr>
            </w:pPr>
            <w:r w:rsidRPr="001202E7">
              <w:rPr>
                <w:sz w:val="16"/>
                <w:szCs w:val="16"/>
                <w:rPrChange w:id="15028" w:author="CR#0209" w:date="2020-04-06T14:09:00Z">
                  <w:rPr>
                    <w:sz w:val="16"/>
                    <w:szCs w:val="16"/>
                  </w:rPr>
                </w:rPrChange>
              </w:rPr>
              <w:t>-</w:t>
            </w:r>
          </w:p>
        </w:tc>
        <w:tc>
          <w:tcPr>
            <w:tcW w:w="425" w:type="dxa"/>
            <w:shd w:val="solid" w:color="FFFFFF" w:fill="auto"/>
          </w:tcPr>
          <w:p w:rsidR="00DB0CD2" w:rsidRPr="001202E7" w:rsidRDefault="00DB0CD2" w:rsidP="009014E0">
            <w:pPr>
              <w:pStyle w:val="TAR"/>
              <w:keepNext w:val="0"/>
              <w:keepLines w:val="0"/>
              <w:widowControl w:val="0"/>
              <w:jc w:val="center"/>
              <w:rPr>
                <w:sz w:val="16"/>
                <w:szCs w:val="16"/>
                <w:rPrChange w:id="15029" w:author="CR#0209" w:date="2020-04-06T14:09:00Z">
                  <w:rPr>
                    <w:sz w:val="16"/>
                    <w:szCs w:val="16"/>
                  </w:rPr>
                </w:rPrChange>
              </w:rPr>
            </w:pPr>
            <w:r w:rsidRPr="001202E7">
              <w:rPr>
                <w:sz w:val="16"/>
                <w:szCs w:val="16"/>
                <w:rPrChange w:id="15030" w:author="CR#0209" w:date="2020-04-06T14:09:00Z">
                  <w:rPr>
                    <w:sz w:val="16"/>
                    <w:szCs w:val="16"/>
                  </w:rPr>
                </w:rPrChange>
              </w:rPr>
              <w:t>-</w:t>
            </w:r>
          </w:p>
        </w:tc>
        <w:tc>
          <w:tcPr>
            <w:tcW w:w="426" w:type="dxa"/>
            <w:shd w:val="solid" w:color="FFFFFF" w:fill="auto"/>
          </w:tcPr>
          <w:p w:rsidR="00DB0CD2" w:rsidRPr="001202E7" w:rsidRDefault="00DB0CD2" w:rsidP="009014E0">
            <w:pPr>
              <w:pStyle w:val="TAC"/>
              <w:keepNext w:val="0"/>
              <w:keepLines w:val="0"/>
              <w:widowControl w:val="0"/>
              <w:rPr>
                <w:sz w:val="16"/>
                <w:szCs w:val="16"/>
                <w:rPrChange w:id="15031" w:author="CR#0209" w:date="2020-04-06T14:09:00Z">
                  <w:rPr>
                    <w:sz w:val="16"/>
                    <w:szCs w:val="16"/>
                  </w:rPr>
                </w:rPrChange>
              </w:rPr>
            </w:pPr>
            <w:r w:rsidRPr="001202E7">
              <w:rPr>
                <w:sz w:val="16"/>
                <w:szCs w:val="16"/>
                <w:rPrChange w:id="15032" w:author="CR#0209" w:date="2020-04-06T14:09:00Z">
                  <w:rPr>
                    <w:sz w:val="16"/>
                    <w:szCs w:val="16"/>
                  </w:rPr>
                </w:rPrChange>
              </w:rPr>
              <w:t>-</w:t>
            </w:r>
          </w:p>
        </w:tc>
        <w:tc>
          <w:tcPr>
            <w:tcW w:w="5103" w:type="dxa"/>
            <w:shd w:val="solid" w:color="FFFFFF" w:fill="auto"/>
          </w:tcPr>
          <w:p w:rsidR="00DB0CD2" w:rsidRPr="001202E7" w:rsidRDefault="00DB0CD2" w:rsidP="009014E0">
            <w:pPr>
              <w:pStyle w:val="TAL"/>
              <w:keepNext w:val="0"/>
              <w:keepLines w:val="0"/>
              <w:widowControl w:val="0"/>
              <w:rPr>
                <w:sz w:val="16"/>
                <w:szCs w:val="16"/>
                <w:rPrChange w:id="15033" w:author="CR#0209" w:date="2020-04-06T14:09:00Z">
                  <w:rPr>
                    <w:sz w:val="16"/>
                    <w:szCs w:val="16"/>
                  </w:rPr>
                </w:rPrChange>
              </w:rPr>
            </w:pPr>
            <w:r w:rsidRPr="001202E7">
              <w:rPr>
                <w:sz w:val="16"/>
                <w:szCs w:val="16"/>
                <w:rPrChange w:id="15034" w:author="CR#0209" w:date="2020-04-06T14:09:00Z">
                  <w:rPr>
                    <w:sz w:val="16"/>
                    <w:szCs w:val="16"/>
                  </w:rPr>
                </w:rPrChange>
              </w:rPr>
              <w:t>Editorial Clean Up:</w:t>
            </w:r>
          </w:p>
          <w:p w:rsidR="00DB0CD2" w:rsidRPr="001202E7" w:rsidRDefault="001B5C81" w:rsidP="009014E0">
            <w:pPr>
              <w:pStyle w:val="TAL"/>
              <w:keepNext w:val="0"/>
              <w:keepLines w:val="0"/>
              <w:widowControl w:val="0"/>
              <w:rPr>
                <w:sz w:val="16"/>
                <w:szCs w:val="16"/>
                <w:rPrChange w:id="15035" w:author="CR#0209" w:date="2020-04-06T14:09:00Z">
                  <w:rPr>
                    <w:sz w:val="16"/>
                    <w:szCs w:val="16"/>
                  </w:rPr>
                </w:rPrChange>
              </w:rPr>
            </w:pPr>
            <w:r w:rsidRPr="001202E7">
              <w:rPr>
                <w:sz w:val="16"/>
                <w:szCs w:val="16"/>
                <w:rPrChange w:id="15036" w:author="CR#0209" w:date="2020-04-06T14:09:00Z">
                  <w:rPr>
                    <w:sz w:val="16"/>
                    <w:szCs w:val="16"/>
                  </w:rPr>
                </w:rPrChange>
              </w:rPr>
              <w:t xml:space="preserve">- </w:t>
            </w:r>
            <w:r w:rsidR="008E002E" w:rsidRPr="001202E7">
              <w:rPr>
                <w:sz w:val="16"/>
                <w:szCs w:val="16"/>
                <w:rPrChange w:id="15037" w:author="CR#0209" w:date="2020-04-06T14:09:00Z">
                  <w:rPr>
                    <w:sz w:val="16"/>
                    <w:szCs w:val="16"/>
                  </w:rPr>
                </w:rPrChange>
              </w:rPr>
              <w:t xml:space="preserve">Editor's </w:t>
            </w:r>
            <w:r w:rsidRPr="001202E7">
              <w:rPr>
                <w:sz w:val="16"/>
                <w:szCs w:val="16"/>
                <w:rPrChange w:id="15038" w:author="CR#0209" w:date="2020-04-06T14:09:00Z">
                  <w:rPr>
                    <w:sz w:val="16"/>
                    <w:szCs w:val="16"/>
                  </w:rPr>
                </w:rPrChange>
              </w:rPr>
              <w:t>N</w:t>
            </w:r>
            <w:r w:rsidR="00DB0CD2" w:rsidRPr="001202E7">
              <w:rPr>
                <w:sz w:val="16"/>
                <w:szCs w:val="16"/>
                <w:rPrChange w:id="15039" w:author="CR#0209" w:date="2020-04-06T14:09:00Z">
                  <w:rPr>
                    <w:sz w:val="16"/>
                    <w:szCs w:val="16"/>
                  </w:rPr>
                </w:rPrChange>
              </w:rPr>
              <w:t xml:space="preserve">otes </w:t>
            </w:r>
            <w:r w:rsidR="00C302E3" w:rsidRPr="001202E7">
              <w:rPr>
                <w:sz w:val="16"/>
                <w:szCs w:val="16"/>
                <w:rPrChange w:id="15040" w:author="CR#0209" w:date="2020-04-06T14:09:00Z">
                  <w:rPr>
                    <w:sz w:val="16"/>
                    <w:szCs w:val="16"/>
                  </w:rPr>
                </w:rPrChange>
              </w:rPr>
              <w:t xml:space="preserve">&amp; </w:t>
            </w:r>
            <w:r w:rsidR="008E002E" w:rsidRPr="001202E7">
              <w:rPr>
                <w:sz w:val="16"/>
                <w:szCs w:val="16"/>
                <w:rPrChange w:id="15041" w:author="CR#0209" w:date="2020-04-06T14:09:00Z">
                  <w:rPr>
                    <w:sz w:val="16"/>
                    <w:szCs w:val="16"/>
                  </w:rPr>
                </w:rPrChange>
              </w:rPr>
              <w:t xml:space="preserve">relevant </w:t>
            </w:r>
            <w:r w:rsidR="00C302E3" w:rsidRPr="001202E7">
              <w:rPr>
                <w:sz w:val="16"/>
                <w:szCs w:val="16"/>
                <w:rPrChange w:id="15042" w:author="CR#0209" w:date="2020-04-06T14:09:00Z">
                  <w:rPr>
                    <w:sz w:val="16"/>
                    <w:szCs w:val="16"/>
                  </w:rPr>
                </w:rPrChange>
              </w:rPr>
              <w:t xml:space="preserve">FFS </w:t>
            </w:r>
            <w:r w:rsidR="00DB0CD2" w:rsidRPr="001202E7">
              <w:rPr>
                <w:sz w:val="16"/>
                <w:szCs w:val="16"/>
                <w:rPrChange w:id="15043" w:author="CR#0209" w:date="2020-04-06T14:09:00Z">
                  <w:rPr>
                    <w:sz w:val="16"/>
                    <w:szCs w:val="16"/>
                  </w:rPr>
                </w:rPrChange>
              </w:rPr>
              <w:t>moved</w:t>
            </w:r>
            <w:r w:rsidR="008E002E" w:rsidRPr="001202E7">
              <w:rPr>
                <w:sz w:val="16"/>
                <w:szCs w:val="16"/>
                <w:rPrChange w:id="15044" w:author="CR#0209" w:date="2020-04-06T14:09:00Z">
                  <w:rPr>
                    <w:sz w:val="16"/>
                    <w:szCs w:val="16"/>
                  </w:rPr>
                </w:rPrChange>
              </w:rPr>
              <w:t xml:space="preserve"> to </w:t>
            </w:r>
            <w:r w:rsidR="00C302E3" w:rsidRPr="001202E7">
              <w:rPr>
                <w:sz w:val="16"/>
                <w:szCs w:val="16"/>
                <w:rPrChange w:id="15045" w:author="CR#0209" w:date="2020-04-06T14:09:00Z">
                  <w:rPr>
                    <w:sz w:val="16"/>
                    <w:szCs w:val="16"/>
                  </w:rPr>
                </w:rPrChange>
              </w:rPr>
              <w:t>R2-17</w:t>
            </w:r>
            <w:r w:rsidRPr="001202E7">
              <w:rPr>
                <w:sz w:val="16"/>
                <w:szCs w:val="16"/>
                <w:rPrChange w:id="15046" w:author="CR#0209" w:date="2020-04-06T14:09:00Z">
                  <w:rPr>
                    <w:sz w:val="16"/>
                    <w:szCs w:val="16"/>
                  </w:rPr>
                </w:rPrChange>
              </w:rPr>
              <w:t>112357</w:t>
            </w:r>
          </w:p>
          <w:p w:rsidR="00DB0CD2" w:rsidRPr="001202E7" w:rsidRDefault="00DB0CD2" w:rsidP="009014E0">
            <w:pPr>
              <w:pStyle w:val="TAL"/>
              <w:keepNext w:val="0"/>
              <w:keepLines w:val="0"/>
              <w:widowControl w:val="0"/>
              <w:rPr>
                <w:sz w:val="16"/>
                <w:szCs w:val="16"/>
                <w:rPrChange w:id="15047" w:author="CR#0209" w:date="2020-04-06T14:09:00Z">
                  <w:rPr>
                    <w:sz w:val="16"/>
                    <w:szCs w:val="16"/>
                  </w:rPr>
                </w:rPrChange>
              </w:rPr>
            </w:pPr>
            <w:r w:rsidRPr="001202E7">
              <w:rPr>
                <w:sz w:val="16"/>
                <w:szCs w:val="16"/>
                <w:rPrChange w:id="15048" w:author="CR#0209" w:date="2020-04-06T14:09:00Z">
                  <w:rPr>
                    <w:sz w:val="16"/>
                    <w:szCs w:val="16"/>
                  </w:rPr>
                </w:rPrChange>
              </w:rPr>
              <w:t xml:space="preserve">- </w:t>
            </w:r>
            <w:r w:rsidR="001B5C81" w:rsidRPr="001202E7">
              <w:rPr>
                <w:sz w:val="16"/>
                <w:szCs w:val="16"/>
                <w:rPrChange w:id="15049" w:author="CR#0209" w:date="2020-04-06T14:09:00Z">
                  <w:rPr>
                    <w:sz w:val="16"/>
                    <w:szCs w:val="16"/>
                  </w:rPr>
                </w:rPrChange>
              </w:rPr>
              <w:t>Protocol stack figures for NG interface updated</w:t>
            </w:r>
          </w:p>
          <w:p w:rsidR="001B5C81" w:rsidRPr="001202E7" w:rsidRDefault="001B5C81" w:rsidP="009014E0">
            <w:pPr>
              <w:pStyle w:val="TAL"/>
              <w:keepNext w:val="0"/>
              <w:keepLines w:val="0"/>
              <w:widowControl w:val="0"/>
              <w:rPr>
                <w:sz w:val="16"/>
                <w:szCs w:val="16"/>
                <w:rPrChange w:id="15050" w:author="CR#0209" w:date="2020-04-06T14:09:00Z">
                  <w:rPr>
                    <w:sz w:val="16"/>
                    <w:szCs w:val="16"/>
                  </w:rPr>
                </w:rPrChange>
              </w:rPr>
            </w:pPr>
            <w:r w:rsidRPr="001202E7">
              <w:rPr>
                <w:sz w:val="16"/>
                <w:szCs w:val="16"/>
                <w:rPrChange w:id="15051" w:author="CR#0209" w:date="2020-04-06T14:09:00Z">
                  <w:rPr>
                    <w:sz w:val="16"/>
                    <w:szCs w:val="16"/>
                  </w:rPr>
                </w:rPrChange>
              </w:rPr>
              <w:t xml:space="preserve">- Dual Connectivity </w:t>
            </w:r>
            <w:r w:rsidR="00E66E60" w:rsidRPr="001202E7">
              <w:rPr>
                <w:sz w:val="16"/>
                <w:szCs w:val="16"/>
                <w:rPrChange w:id="15052" w:author="CR#0209" w:date="2020-04-06T14:09:00Z">
                  <w:rPr>
                    <w:sz w:val="16"/>
                    <w:szCs w:val="16"/>
                  </w:rPr>
                </w:rPrChange>
              </w:rPr>
              <w:t>changed</w:t>
            </w:r>
            <w:r w:rsidRPr="001202E7">
              <w:rPr>
                <w:sz w:val="16"/>
                <w:szCs w:val="16"/>
                <w:rPrChange w:id="15053" w:author="CR#0209" w:date="2020-04-06T14:09:00Z">
                  <w:rPr>
                    <w:sz w:val="16"/>
                    <w:szCs w:val="16"/>
                  </w:rPr>
                </w:rPrChange>
              </w:rPr>
              <w:t xml:space="preserve"> to Multi-RAT connectivity</w:t>
            </w:r>
          </w:p>
          <w:p w:rsidR="001B5C81" w:rsidRPr="001202E7" w:rsidRDefault="001B5C81" w:rsidP="009014E0">
            <w:pPr>
              <w:pStyle w:val="TAL"/>
              <w:keepNext w:val="0"/>
              <w:keepLines w:val="0"/>
              <w:widowControl w:val="0"/>
              <w:rPr>
                <w:sz w:val="16"/>
                <w:szCs w:val="16"/>
                <w:rPrChange w:id="15054" w:author="CR#0209" w:date="2020-04-06T14:09:00Z">
                  <w:rPr>
                    <w:sz w:val="16"/>
                    <w:szCs w:val="16"/>
                  </w:rPr>
                </w:rPrChange>
              </w:rPr>
            </w:pPr>
            <w:r w:rsidRPr="001202E7">
              <w:rPr>
                <w:sz w:val="16"/>
                <w:szCs w:val="16"/>
                <w:rPrChange w:id="15055" w:author="CR#0209" w:date="2020-04-06T14:09:00Z">
                  <w:rPr>
                    <w:sz w:val="16"/>
                    <w:szCs w:val="16"/>
                  </w:rPr>
                </w:rPrChange>
              </w:rPr>
              <w:t>- Details about SI handling added to tackle RMSI</w:t>
            </w:r>
          </w:p>
          <w:p w:rsidR="001B5C81" w:rsidRPr="001202E7" w:rsidRDefault="001B5C81" w:rsidP="009014E0">
            <w:pPr>
              <w:pStyle w:val="TAL"/>
              <w:keepNext w:val="0"/>
              <w:keepLines w:val="0"/>
              <w:widowControl w:val="0"/>
              <w:rPr>
                <w:sz w:val="16"/>
                <w:szCs w:val="16"/>
                <w:rPrChange w:id="15056" w:author="CR#0209" w:date="2020-04-06T14:09:00Z">
                  <w:rPr>
                    <w:sz w:val="16"/>
                    <w:szCs w:val="16"/>
                  </w:rPr>
                </w:rPrChange>
              </w:rPr>
            </w:pPr>
            <w:r w:rsidRPr="001202E7">
              <w:rPr>
                <w:sz w:val="16"/>
                <w:szCs w:val="16"/>
                <w:rPrChange w:id="15057" w:author="CR#0209" w:date="2020-04-06T14:09:00Z">
                  <w:rPr>
                    <w:sz w:val="16"/>
                    <w:szCs w:val="16"/>
                  </w:rPr>
                </w:rPrChange>
              </w:rPr>
              <w:t>- Access Control updated and reference to 22.261 added</w:t>
            </w:r>
          </w:p>
          <w:p w:rsidR="001B5C81" w:rsidRPr="001202E7" w:rsidRDefault="001B5C81" w:rsidP="009014E0">
            <w:pPr>
              <w:pStyle w:val="TAL"/>
              <w:keepNext w:val="0"/>
              <w:keepLines w:val="0"/>
              <w:widowControl w:val="0"/>
              <w:rPr>
                <w:sz w:val="16"/>
                <w:szCs w:val="16"/>
                <w:rPrChange w:id="15058" w:author="CR#0209" w:date="2020-04-06T14:09:00Z">
                  <w:rPr>
                    <w:sz w:val="16"/>
                    <w:szCs w:val="16"/>
                  </w:rPr>
                </w:rPrChange>
              </w:rPr>
            </w:pPr>
            <w:r w:rsidRPr="001202E7">
              <w:rPr>
                <w:sz w:val="16"/>
                <w:szCs w:val="16"/>
                <w:rPrChange w:id="15059" w:author="CR#0209" w:date="2020-04-06T14:09:00Z">
                  <w:rPr>
                    <w:sz w:val="16"/>
                    <w:szCs w:val="16"/>
                  </w:rPr>
                </w:rPrChange>
              </w:rPr>
              <w:t>- DC specific details removed (37.340 is used instead)</w:t>
            </w:r>
          </w:p>
          <w:p w:rsidR="008E002E" w:rsidRPr="001202E7" w:rsidRDefault="008E002E" w:rsidP="009014E0">
            <w:pPr>
              <w:pStyle w:val="TAL"/>
              <w:keepNext w:val="0"/>
              <w:keepLines w:val="0"/>
              <w:widowControl w:val="0"/>
              <w:rPr>
                <w:sz w:val="16"/>
                <w:szCs w:val="16"/>
                <w:rPrChange w:id="15060" w:author="CR#0209" w:date="2020-04-06T14:09:00Z">
                  <w:rPr>
                    <w:sz w:val="16"/>
                    <w:szCs w:val="16"/>
                  </w:rPr>
                </w:rPrChange>
              </w:rPr>
            </w:pPr>
            <w:r w:rsidRPr="001202E7">
              <w:rPr>
                <w:sz w:val="16"/>
                <w:szCs w:val="16"/>
                <w:rPrChange w:id="15061" w:author="CR#0209" w:date="2020-04-06T14:09:00Z">
                  <w:rPr>
                    <w:sz w:val="16"/>
                    <w:szCs w:val="16"/>
                  </w:rPr>
                </w:rPrChange>
              </w:rPr>
              <w:t>- Notes numbered wherever required</w:t>
            </w:r>
          </w:p>
        </w:tc>
        <w:tc>
          <w:tcPr>
            <w:tcW w:w="708" w:type="dxa"/>
            <w:shd w:val="solid" w:color="FFFFFF" w:fill="auto"/>
          </w:tcPr>
          <w:p w:rsidR="00DB0CD2" w:rsidRPr="001202E7" w:rsidRDefault="00DB0CD2" w:rsidP="009014E0">
            <w:pPr>
              <w:pStyle w:val="TAC"/>
              <w:keepNext w:val="0"/>
              <w:keepLines w:val="0"/>
              <w:widowControl w:val="0"/>
              <w:jc w:val="left"/>
              <w:rPr>
                <w:sz w:val="16"/>
                <w:szCs w:val="16"/>
                <w:rPrChange w:id="15062" w:author="CR#0209" w:date="2020-04-06T14:09:00Z">
                  <w:rPr>
                    <w:sz w:val="16"/>
                    <w:szCs w:val="16"/>
                  </w:rPr>
                </w:rPrChange>
              </w:rPr>
            </w:pPr>
            <w:r w:rsidRPr="001202E7">
              <w:rPr>
                <w:sz w:val="16"/>
                <w:szCs w:val="16"/>
                <w:rPrChange w:id="15063" w:author="CR#0209" w:date="2020-04-06T14:09:00Z">
                  <w:rPr>
                    <w:sz w:val="16"/>
                    <w:szCs w:val="16"/>
                  </w:rPr>
                </w:rPrChange>
              </w:rPr>
              <w:t>1.2.</w:t>
            </w:r>
            <w:r w:rsidR="001B5C81" w:rsidRPr="001202E7">
              <w:rPr>
                <w:sz w:val="16"/>
                <w:szCs w:val="16"/>
                <w:rPrChange w:id="15064" w:author="CR#0209" w:date="2020-04-06T14:09:00Z">
                  <w:rPr>
                    <w:sz w:val="16"/>
                    <w:szCs w:val="16"/>
                  </w:rPr>
                </w:rPrChange>
              </w:rPr>
              <w:t>1</w:t>
            </w:r>
          </w:p>
        </w:tc>
      </w:tr>
      <w:tr w:rsidR="001202E7" w:rsidRPr="001202E7" w:rsidTr="00C360C7">
        <w:tc>
          <w:tcPr>
            <w:tcW w:w="709" w:type="dxa"/>
            <w:shd w:val="solid" w:color="FFFFFF" w:fill="auto"/>
          </w:tcPr>
          <w:p w:rsidR="006D49D5" w:rsidRPr="001202E7" w:rsidRDefault="006D49D5" w:rsidP="009014E0">
            <w:pPr>
              <w:pStyle w:val="TAC"/>
              <w:keepNext w:val="0"/>
              <w:keepLines w:val="0"/>
              <w:widowControl w:val="0"/>
              <w:rPr>
                <w:sz w:val="16"/>
                <w:szCs w:val="16"/>
                <w:rPrChange w:id="15065" w:author="CR#0209" w:date="2020-04-06T14:09:00Z">
                  <w:rPr>
                    <w:sz w:val="16"/>
                    <w:szCs w:val="16"/>
                  </w:rPr>
                </w:rPrChange>
              </w:rPr>
            </w:pPr>
            <w:r w:rsidRPr="001202E7">
              <w:rPr>
                <w:sz w:val="16"/>
                <w:szCs w:val="16"/>
                <w:rPrChange w:id="15066" w:author="CR#0209" w:date="2020-04-06T14:09:00Z">
                  <w:rPr>
                    <w:sz w:val="16"/>
                    <w:szCs w:val="16"/>
                  </w:rPr>
                </w:rPrChange>
              </w:rPr>
              <w:t>2017.12</w:t>
            </w:r>
          </w:p>
        </w:tc>
        <w:tc>
          <w:tcPr>
            <w:tcW w:w="709" w:type="dxa"/>
            <w:shd w:val="solid" w:color="FFFFFF" w:fill="auto"/>
          </w:tcPr>
          <w:p w:rsidR="006D49D5" w:rsidRPr="001202E7" w:rsidRDefault="006D49D5" w:rsidP="009014E0">
            <w:pPr>
              <w:pStyle w:val="TAC"/>
              <w:keepNext w:val="0"/>
              <w:keepLines w:val="0"/>
              <w:widowControl w:val="0"/>
              <w:jc w:val="left"/>
              <w:rPr>
                <w:sz w:val="16"/>
                <w:szCs w:val="16"/>
                <w:rPrChange w:id="15067" w:author="CR#0209" w:date="2020-04-06T14:09:00Z">
                  <w:rPr>
                    <w:sz w:val="16"/>
                    <w:szCs w:val="16"/>
                  </w:rPr>
                </w:rPrChange>
              </w:rPr>
            </w:pPr>
            <w:r w:rsidRPr="001202E7">
              <w:rPr>
                <w:sz w:val="16"/>
                <w:szCs w:val="16"/>
                <w:rPrChange w:id="15068" w:author="CR#0209" w:date="2020-04-06T14:09:00Z">
                  <w:rPr>
                    <w:sz w:val="16"/>
                    <w:szCs w:val="16"/>
                  </w:rPr>
                </w:rPrChange>
              </w:rPr>
              <w:t>RAN2 100</w:t>
            </w:r>
          </w:p>
        </w:tc>
        <w:tc>
          <w:tcPr>
            <w:tcW w:w="992" w:type="dxa"/>
            <w:shd w:val="solid" w:color="FFFFFF" w:fill="auto"/>
          </w:tcPr>
          <w:p w:rsidR="006D49D5" w:rsidRPr="001202E7" w:rsidRDefault="006D49D5" w:rsidP="009014E0">
            <w:pPr>
              <w:pStyle w:val="TAC"/>
              <w:keepNext w:val="0"/>
              <w:keepLines w:val="0"/>
              <w:widowControl w:val="0"/>
              <w:jc w:val="left"/>
              <w:rPr>
                <w:sz w:val="16"/>
                <w:szCs w:val="16"/>
                <w:rPrChange w:id="15069" w:author="CR#0209" w:date="2020-04-06T14:09:00Z">
                  <w:rPr>
                    <w:sz w:val="16"/>
                    <w:szCs w:val="16"/>
                  </w:rPr>
                </w:rPrChange>
              </w:rPr>
            </w:pPr>
            <w:r w:rsidRPr="001202E7">
              <w:rPr>
                <w:sz w:val="16"/>
                <w:szCs w:val="16"/>
                <w:rPrChange w:id="15070" w:author="CR#0209" w:date="2020-04-06T14:09:00Z">
                  <w:rPr>
                    <w:sz w:val="16"/>
                    <w:szCs w:val="16"/>
                  </w:rPr>
                </w:rPrChange>
              </w:rPr>
              <w:t>R2-174079</w:t>
            </w:r>
          </w:p>
        </w:tc>
        <w:tc>
          <w:tcPr>
            <w:tcW w:w="567" w:type="dxa"/>
            <w:shd w:val="solid" w:color="FFFFFF" w:fill="auto"/>
          </w:tcPr>
          <w:p w:rsidR="006D49D5" w:rsidRPr="001202E7" w:rsidRDefault="00202DA0" w:rsidP="009014E0">
            <w:pPr>
              <w:pStyle w:val="TAL"/>
              <w:keepNext w:val="0"/>
              <w:keepLines w:val="0"/>
              <w:widowControl w:val="0"/>
              <w:jc w:val="center"/>
              <w:rPr>
                <w:sz w:val="16"/>
                <w:szCs w:val="16"/>
                <w:rPrChange w:id="15071" w:author="CR#0209" w:date="2020-04-06T14:09:00Z">
                  <w:rPr>
                    <w:sz w:val="16"/>
                    <w:szCs w:val="16"/>
                  </w:rPr>
                </w:rPrChange>
              </w:rPr>
            </w:pPr>
            <w:r w:rsidRPr="001202E7">
              <w:rPr>
                <w:sz w:val="16"/>
                <w:szCs w:val="16"/>
                <w:rPrChange w:id="15072" w:author="CR#0209" w:date="2020-04-06T14:09:00Z">
                  <w:rPr>
                    <w:sz w:val="16"/>
                    <w:szCs w:val="16"/>
                  </w:rPr>
                </w:rPrChange>
              </w:rPr>
              <w:t>-</w:t>
            </w:r>
          </w:p>
        </w:tc>
        <w:tc>
          <w:tcPr>
            <w:tcW w:w="425" w:type="dxa"/>
            <w:shd w:val="solid" w:color="FFFFFF" w:fill="auto"/>
          </w:tcPr>
          <w:p w:rsidR="006D49D5" w:rsidRPr="001202E7" w:rsidRDefault="00202DA0" w:rsidP="009014E0">
            <w:pPr>
              <w:pStyle w:val="TAR"/>
              <w:keepNext w:val="0"/>
              <w:keepLines w:val="0"/>
              <w:widowControl w:val="0"/>
              <w:jc w:val="center"/>
              <w:rPr>
                <w:sz w:val="16"/>
                <w:szCs w:val="16"/>
                <w:rPrChange w:id="15073" w:author="CR#0209" w:date="2020-04-06T14:09:00Z">
                  <w:rPr>
                    <w:sz w:val="16"/>
                    <w:szCs w:val="16"/>
                  </w:rPr>
                </w:rPrChange>
              </w:rPr>
            </w:pPr>
            <w:r w:rsidRPr="001202E7">
              <w:rPr>
                <w:sz w:val="16"/>
                <w:szCs w:val="16"/>
                <w:rPrChange w:id="15074" w:author="CR#0209" w:date="2020-04-06T14:09:00Z">
                  <w:rPr>
                    <w:sz w:val="16"/>
                    <w:szCs w:val="16"/>
                  </w:rPr>
                </w:rPrChange>
              </w:rPr>
              <w:t>-</w:t>
            </w:r>
          </w:p>
        </w:tc>
        <w:tc>
          <w:tcPr>
            <w:tcW w:w="426" w:type="dxa"/>
            <w:shd w:val="solid" w:color="FFFFFF" w:fill="auto"/>
          </w:tcPr>
          <w:p w:rsidR="006D49D5" w:rsidRPr="001202E7" w:rsidRDefault="00202DA0" w:rsidP="009014E0">
            <w:pPr>
              <w:pStyle w:val="TAC"/>
              <w:keepNext w:val="0"/>
              <w:keepLines w:val="0"/>
              <w:widowControl w:val="0"/>
              <w:rPr>
                <w:sz w:val="16"/>
                <w:szCs w:val="16"/>
                <w:rPrChange w:id="15075" w:author="CR#0209" w:date="2020-04-06T14:09:00Z">
                  <w:rPr>
                    <w:sz w:val="16"/>
                    <w:szCs w:val="16"/>
                  </w:rPr>
                </w:rPrChange>
              </w:rPr>
            </w:pPr>
            <w:r w:rsidRPr="001202E7">
              <w:rPr>
                <w:sz w:val="16"/>
                <w:szCs w:val="16"/>
                <w:rPrChange w:id="15076" w:author="CR#0209" w:date="2020-04-06T14:09:00Z">
                  <w:rPr>
                    <w:sz w:val="16"/>
                    <w:szCs w:val="16"/>
                  </w:rPr>
                </w:rPrChange>
              </w:rPr>
              <w:t>-</w:t>
            </w:r>
          </w:p>
        </w:tc>
        <w:tc>
          <w:tcPr>
            <w:tcW w:w="5103" w:type="dxa"/>
            <w:shd w:val="solid" w:color="FFFFFF" w:fill="auto"/>
          </w:tcPr>
          <w:p w:rsidR="006D49D5" w:rsidRPr="001202E7" w:rsidRDefault="006D49D5" w:rsidP="009014E0">
            <w:pPr>
              <w:pStyle w:val="TAL"/>
              <w:keepNext w:val="0"/>
              <w:keepLines w:val="0"/>
              <w:widowControl w:val="0"/>
              <w:rPr>
                <w:sz w:val="16"/>
                <w:szCs w:val="16"/>
                <w:rPrChange w:id="15077" w:author="CR#0209" w:date="2020-04-06T14:09:00Z">
                  <w:rPr>
                    <w:sz w:val="16"/>
                    <w:szCs w:val="16"/>
                  </w:rPr>
                </w:rPrChange>
              </w:rPr>
            </w:pPr>
            <w:r w:rsidRPr="001202E7">
              <w:rPr>
                <w:sz w:val="16"/>
                <w:szCs w:val="16"/>
                <w:rPrChange w:id="15078" w:author="CR#0209" w:date="2020-04-06T14:09:00Z">
                  <w:rPr>
                    <w:sz w:val="16"/>
                    <w:szCs w:val="16"/>
                  </w:rPr>
                </w:rPrChange>
              </w:rPr>
              <w:t>Agreements from RAN2 100 captured:</w:t>
            </w:r>
          </w:p>
          <w:p w:rsidR="006D49D5" w:rsidRPr="001202E7" w:rsidRDefault="006D49D5" w:rsidP="009014E0">
            <w:pPr>
              <w:pStyle w:val="TAL"/>
              <w:keepNext w:val="0"/>
              <w:keepLines w:val="0"/>
              <w:widowControl w:val="0"/>
              <w:rPr>
                <w:sz w:val="16"/>
                <w:szCs w:val="16"/>
                <w:rPrChange w:id="15079" w:author="CR#0209" w:date="2020-04-06T14:09:00Z">
                  <w:rPr>
                    <w:sz w:val="16"/>
                    <w:szCs w:val="16"/>
                  </w:rPr>
                </w:rPrChange>
              </w:rPr>
            </w:pPr>
            <w:r w:rsidRPr="001202E7">
              <w:rPr>
                <w:sz w:val="16"/>
                <w:szCs w:val="16"/>
                <w:rPrChange w:id="15080" w:author="CR#0209" w:date="2020-04-06T14:09:00Z">
                  <w:rPr>
                    <w:sz w:val="16"/>
                    <w:szCs w:val="16"/>
                  </w:rPr>
                </w:rPrChange>
              </w:rPr>
              <w:t xml:space="preserve">- </w:t>
            </w:r>
            <w:r w:rsidR="005E2F35" w:rsidRPr="001202E7">
              <w:rPr>
                <w:sz w:val="16"/>
                <w:szCs w:val="16"/>
                <w:rPrChange w:id="15081" w:author="CR#0209" w:date="2020-04-06T14:09:00Z">
                  <w:rPr>
                    <w:sz w:val="16"/>
                    <w:szCs w:val="16"/>
                  </w:rPr>
                </w:rPrChange>
              </w:rPr>
              <w:t>QoS update in R2-1714230</w:t>
            </w:r>
          </w:p>
          <w:p w:rsidR="005E2F35" w:rsidRPr="001202E7" w:rsidRDefault="005E2F35" w:rsidP="009014E0">
            <w:pPr>
              <w:pStyle w:val="TAL"/>
              <w:keepNext w:val="0"/>
              <w:keepLines w:val="0"/>
              <w:widowControl w:val="0"/>
              <w:rPr>
                <w:bCs/>
                <w:sz w:val="16"/>
                <w:szCs w:val="16"/>
                <w:rPrChange w:id="15082" w:author="CR#0209" w:date="2020-04-06T14:09:00Z">
                  <w:rPr>
                    <w:bCs/>
                    <w:sz w:val="16"/>
                    <w:szCs w:val="16"/>
                  </w:rPr>
                </w:rPrChange>
              </w:rPr>
            </w:pPr>
            <w:r w:rsidRPr="001202E7">
              <w:rPr>
                <w:sz w:val="16"/>
                <w:szCs w:val="16"/>
                <w:rPrChange w:id="15083" w:author="CR#0209" w:date="2020-04-06T14:09:00Z">
                  <w:rPr>
                    <w:sz w:val="16"/>
                    <w:szCs w:val="16"/>
                  </w:rPr>
                </w:rPrChange>
              </w:rPr>
              <w:t xml:space="preserve">- </w:t>
            </w:r>
            <w:r w:rsidRPr="001202E7">
              <w:rPr>
                <w:bCs/>
                <w:sz w:val="16"/>
                <w:szCs w:val="16"/>
                <w:rPrChange w:id="15084" w:author="CR#0209" w:date="2020-04-06T14:09:00Z">
                  <w:rPr>
                    <w:bCs/>
                    <w:sz w:val="16"/>
                    <w:szCs w:val="16"/>
                  </w:rPr>
                </w:rPrChange>
              </w:rPr>
              <w:t>Updates to stage 2 QoS flow in R2-1712687</w:t>
            </w:r>
          </w:p>
          <w:p w:rsidR="005E2F35" w:rsidRPr="001202E7" w:rsidRDefault="005E2F35" w:rsidP="009014E0">
            <w:pPr>
              <w:pStyle w:val="TAL"/>
              <w:keepNext w:val="0"/>
              <w:keepLines w:val="0"/>
              <w:widowControl w:val="0"/>
              <w:rPr>
                <w:bCs/>
                <w:sz w:val="16"/>
                <w:szCs w:val="16"/>
                <w:rPrChange w:id="15085" w:author="CR#0209" w:date="2020-04-06T14:09:00Z">
                  <w:rPr>
                    <w:bCs/>
                    <w:sz w:val="16"/>
                    <w:szCs w:val="16"/>
                  </w:rPr>
                </w:rPrChange>
              </w:rPr>
            </w:pPr>
            <w:r w:rsidRPr="001202E7">
              <w:rPr>
                <w:bCs/>
                <w:sz w:val="16"/>
                <w:szCs w:val="16"/>
                <w:rPrChange w:id="15086" w:author="CR#0209" w:date="2020-04-06T14:09:00Z">
                  <w:rPr>
                    <w:bCs/>
                    <w:sz w:val="16"/>
                    <w:szCs w:val="16"/>
                  </w:rPr>
                </w:rPrChange>
              </w:rPr>
              <w:t xml:space="preserve">- </w:t>
            </w:r>
            <w:r w:rsidR="0077187B" w:rsidRPr="001202E7">
              <w:rPr>
                <w:bCs/>
                <w:sz w:val="16"/>
                <w:szCs w:val="16"/>
                <w:rPrChange w:id="15087" w:author="CR#0209" w:date="2020-04-06T14:09:00Z">
                  <w:rPr>
                    <w:bCs/>
                    <w:sz w:val="16"/>
                    <w:szCs w:val="16"/>
                  </w:rPr>
                </w:rPrChange>
              </w:rPr>
              <w:t>BWP Description in R2-172360</w:t>
            </w:r>
          </w:p>
          <w:p w:rsidR="003A307C" w:rsidRPr="001202E7" w:rsidRDefault="0077187B" w:rsidP="009014E0">
            <w:pPr>
              <w:pStyle w:val="TAL"/>
              <w:keepNext w:val="0"/>
              <w:keepLines w:val="0"/>
              <w:widowControl w:val="0"/>
              <w:rPr>
                <w:bCs/>
                <w:sz w:val="16"/>
                <w:szCs w:val="16"/>
                <w:rPrChange w:id="15088" w:author="CR#0209" w:date="2020-04-06T14:09:00Z">
                  <w:rPr>
                    <w:bCs/>
                    <w:sz w:val="16"/>
                    <w:szCs w:val="16"/>
                  </w:rPr>
                </w:rPrChange>
              </w:rPr>
            </w:pPr>
            <w:r w:rsidRPr="001202E7">
              <w:rPr>
                <w:bCs/>
                <w:sz w:val="16"/>
                <w:szCs w:val="16"/>
                <w:rPrChange w:id="15089" w:author="CR#0209" w:date="2020-04-06T14:09:00Z">
                  <w:rPr>
                    <w:bCs/>
                    <w:sz w:val="16"/>
                    <w:szCs w:val="16"/>
                  </w:rPr>
                </w:rPrChange>
              </w:rPr>
              <w:t xml:space="preserve">- </w:t>
            </w:r>
            <w:r w:rsidR="003A307C" w:rsidRPr="001202E7">
              <w:rPr>
                <w:bCs/>
                <w:sz w:val="16"/>
                <w:szCs w:val="16"/>
                <w:rPrChange w:id="15090" w:author="CR#0209" w:date="2020-04-06T14:09:00Z">
                  <w:rPr>
                    <w:bCs/>
                    <w:sz w:val="16"/>
                    <w:szCs w:val="16"/>
                  </w:rPr>
                </w:rPrChange>
              </w:rPr>
              <w:t>Transition from INACTIVE to CONNECTED in R2-173937</w:t>
            </w:r>
          </w:p>
          <w:p w:rsidR="0077187B" w:rsidRPr="001202E7" w:rsidRDefault="003A307C" w:rsidP="009014E0">
            <w:pPr>
              <w:pStyle w:val="TAL"/>
              <w:keepNext w:val="0"/>
              <w:keepLines w:val="0"/>
              <w:widowControl w:val="0"/>
              <w:rPr>
                <w:bCs/>
                <w:sz w:val="16"/>
                <w:szCs w:val="16"/>
                <w:rPrChange w:id="15091" w:author="CR#0209" w:date="2020-04-06T14:09:00Z">
                  <w:rPr>
                    <w:bCs/>
                    <w:sz w:val="16"/>
                    <w:szCs w:val="16"/>
                  </w:rPr>
                </w:rPrChange>
              </w:rPr>
            </w:pPr>
            <w:r w:rsidRPr="001202E7">
              <w:rPr>
                <w:bCs/>
                <w:sz w:val="16"/>
                <w:szCs w:val="16"/>
                <w:rPrChange w:id="15092" w:author="CR#0209" w:date="2020-04-06T14:09:00Z">
                  <w:rPr>
                    <w:bCs/>
                    <w:sz w:val="16"/>
                    <w:szCs w:val="16"/>
                  </w:rPr>
                </w:rPrChange>
              </w:rPr>
              <w:t xml:space="preserve">- </w:t>
            </w:r>
            <w:r w:rsidR="005513CC" w:rsidRPr="001202E7">
              <w:rPr>
                <w:bCs/>
                <w:sz w:val="16"/>
                <w:szCs w:val="16"/>
                <w:rPrChange w:id="15093" w:author="CR#0209" w:date="2020-04-06T14:09:00Z">
                  <w:rPr>
                    <w:bCs/>
                    <w:sz w:val="16"/>
                    <w:szCs w:val="16"/>
                  </w:rPr>
                </w:rPrChange>
              </w:rPr>
              <w:t>SUL overview</w:t>
            </w:r>
          </w:p>
          <w:p w:rsidR="005513CC" w:rsidRPr="001202E7" w:rsidRDefault="005513CC" w:rsidP="009014E0">
            <w:pPr>
              <w:pStyle w:val="TAL"/>
              <w:keepNext w:val="0"/>
              <w:keepLines w:val="0"/>
              <w:widowControl w:val="0"/>
              <w:rPr>
                <w:bCs/>
                <w:sz w:val="16"/>
                <w:szCs w:val="16"/>
                <w:rPrChange w:id="15094" w:author="CR#0209" w:date="2020-04-06T14:09:00Z">
                  <w:rPr>
                    <w:bCs/>
                    <w:sz w:val="16"/>
                    <w:szCs w:val="16"/>
                  </w:rPr>
                </w:rPrChange>
              </w:rPr>
            </w:pPr>
            <w:r w:rsidRPr="001202E7">
              <w:rPr>
                <w:bCs/>
                <w:sz w:val="16"/>
                <w:szCs w:val="16"/>
                <w:rPrChange w:id="15095" w:author="CR#0209" w:date="2020-04-06T14:09:00Z">
                  <w:rPr>
                    <w:bCs/>
                    <w:sz w:val="16"/>
                    <w:szCs w:val="16"/>
                  </w:rPr>
                </w:rPrChange>
              </w:rPr>
              <w:t xml:space="preserve">- </w:t>
            </w:r>
            <w:r w:rsidR="0090790C" w:rsidRPr="001202E7">
              <w:rPr>
                <w:bCs/>
                <w:sz w:val="16"/>
                <w:szCs w:val="16"/>
                <w:rPrChange w:id="15096" w:author="CR#0209" w:date="2020-04-06T14:09:00Z">
                  <w:rPr>
                    <w:bCs/>
                    <w:sz w:val="16"/>
                    <w:szCs w:val="16"/>
                  </w:rPr>
                </w:rPrChange>
              </w:rPr>
              <w:t>Removal of DC related definitions</w:t>
            </w:r>
          </w:p>
          <w:p w:rsidR="0090790C" w:rsidRPr="001202E7" w:rsidRDefault="0090790C" w:rsidP="009014E0">
            <w:pPr>
              <w:pStyle w:val="TAL"/>
              <w:keepNext w:val="0"/>
              <w:keepLines w:val="0"/>
              <w:widowControl w:val="0"/>
              <w:rPr>
                <w:bCs/>
                <w:sz w:val="16"/>
                <w:szCs w:val="16"/>
                <w:rPrChange w:id="15097" w:author="CR#0209" w:date="2020-04-06T14:09:00Z">
                  <w:rPr>
                    <w:bCs/>
                    <w:sz w:val="16"/>
                    <w:szCs w:val="16"/>
                  </w:rPr>
                </w:rPrChange>
              </w:rPr>
            </w:pPr>
            <w:r w:rsidRPr="001202E7">
              <w:rPr>
                <w:bCs/>
                <w:sz w:val="16"/>
                <w:szCs w:val="16"/>
                <w:rPrChange w:id="15098" w:author="CR#0209" w:date="2020-04-06T14:09:00Z">
                  <w:rPr>
                    <w:bCs/>
                    <w:sz w:val="16"/>
                    <w:szCs w:val="16"/>
                  </w:rPr>
                </w:rPrChange>
              </w:rPr>
              <w:t xml:space="preserve">- </w:t>
            </w:r>
            <w:r w:rsidR="0029188E" w:rsidRPr="001202E7">
              <w:rPr>
                <w:bCs/>
                <w:sz w:val="16"/>
                <w:szCs w:val="16"/>
                <w:rPrChange w:id="15099" w:author="CR#0209" w:date="2020-04-06T14:09:00Z">
                  <w:rPr>
                    <w:bCs/>
                    <w:sz w:val="16"/>
                    <w:szCs w:val="16"/>
                  </w:rPr>
                </w:rPrChange>
              </w:rPr>
              <w:t>BWP agreements</w:t>
            </w:r>
          </w:p>
          <w:p w:rsidR="0086080B" w:rsidRPr="001202E7" w:rsidRDefault="0086080B" w:rsidP="009014E0">
            <w:pPr>
              <w:pStyle w:val="TAL"/>
              <w:keepNext w:val="0"/>
              <w:keepLines w:val="0"/>
              <w:widowControl w:val="0"/>
              <w:rPr>
                <w:bCs/>
                <w:sz w:val="16"/>
                <w:szCs w:val="16"/>
                <w:rPrChange w:id="15100" w:author="CR#0209" w:date="2020-04-06T14:09:00Z">
                  <w:rPr>
                    <w:bCs/>
                    <w:sz w:val="16"/>
                    <w:szCs w:val="16"/>
                  </w:rPr>
                </w:rPrChange>
              </w:rPr>
            </w:pPr>
            <w:r w:rsidRPr="001202E7">
              <w:rPr>
                <w:bCs/>
                <w:sz w:val="16"/>
                <w:szCs w:val="16"/>
                <w:rPrChange w:id="15101" w:author="CR#0209" w:date="2020-04-06T14:09:00Z">
                  <w:rPr>
                    <w:bCs/>
                    <w:sz w:val="16"/>
                    <w:szCs w:val="16"/>
                  </w:rPr>
                </w:rPrChange>
              </w:rPr>
              <w:t>- SPS terminology changed to CS to cover both types</w:t>
            </w:r>
          </w:p>
          <w:p w:rsidR="0029188E" w:rsidRPr="001202E7" w:rsidRDefault="00014F30" w:rsidP="009014E0">
            <w:pPr>
              <w:pStyle w:val="TAL"/>
              <w:keepNext w:val="0"/>
              <w:keepLines w:val="0"/>
              <w:widowControl w:val="0"/>
              <w:rPr>
                <w:bCs/>
                <w:sz w:val="16"/>
                <w:szCs w:val="16"/>
                <w:rPrChange w:id="15102" w:author="CR#0209" w:date="2020-04-06T14:09:00Z">
                  <w:rPr>
                    <w:bCs/>
                    <w:sz w:val="16"/>
                    <w:szCs w:val="16"/>
                  </w:rPr>
                </w:rPrChange>
              </w:rPr>
            </w:pPr>
            <w:r w:rsidRPr="001202E7">
              <w:rPr>
                <w:bCs/>
                <w:sz w:val="16"/>
                <w:szCs w:val="16"/>
                <w:rPrChange w:id="15103" w:author="CR#0209" w:date="2020-04-06T14:09:00Z">
                  <w:rPr>
                    <w:bCs/>
                    <w:sz w:val="16"/>
                    <w:szCs w:val="16"/>
                  </w:rPr>
                </w:rPrChange>
              </w:rPr>
              <w:t>RAN3 agreements in R3</w:t>
            </w:r>
            <w:r w:rsidR="00ED2FB6" w:rsidRPr="001202E7">
              <w:rPr>
                <w:bCs/>
                <w:sz w:val="16"/>
                <w:szCs w:val="16"/>
                <w:rPrChange w:id="15104" w:author="CR#0209" w:date="2020-04-06T14:09:00Z">
                  <w:rPr>
                    <w:bCs/>
                    <w:sz w:val="16"/>
                    <w:szCs w:val="16"/>
                  </w:rPr>
                </w:rPrChange>
              </w:rPr>
              <w:t>-175011</w:t>
            </w:r>
          </w:p>
          <w:p w:rsidR="00014F30" w:rsidRPr="001202E7" w:rsidRDefault="00014F30" w:rsidP="009014E0">
            <w:pPr>
              <w:pStyle w:val="TAL"/>
              <w:keepNext w:val="0"/>
              <w:keepLines w:val="0"/>
              <w:widowControl w:val="0"/>
              <w:rPr>
                <w:sz w:val="16"/>
                <w:szCs w:val="16"/>
                <w:rPrChange w:id="15105" w:author="CR#0209" w:date="2020-04-06T14:09:00Z">
                  <w:rPr>
                    <w:sz w:val="16"/>
                    <w:szCs w:val="16"/>
                  </w:rPr>
                </w:rPrChange>
              </w:rPr>
            </w:pPr>
            <w:r w:rsidRPr="001202E7">
              <w:rPr>
                <w:bCs/>
                <w:sz w:val="16"/>
                <w:szCs w:val="16"/>
                <w:rPrChange w:id="15106" w:author="CR#0209" w:date="2020-04-06T14:09:00Z">
                  <w:rPr>
                    <w:bCs/>
                    <w:sz w:val="16"/>
                    <w:szCs w:val="16"/>
                  </w:rPr>
                </w:rPrChange>
              </w:rPr>
              <w:t xml:space="preserve">RAN1 agreements in </w:t>
            </w:r>
            <w:r w:rsidR="003741B4" w:rsidRPr="001202E7">
              <w:rPr>
                <w:bCs/>
                <w:sz w:val="16"/>
                <w:szCs w:val="16"/>
                <w:rPrChange w:id="15107" w:author="CR#0209" w:date="2020-04-06T14:09:00Z">
                  <w:rPr>
                    <w:bCs/>
                    <w:sz w:val="16"/>
                    <w:szCs w:val="16"/>
                  </w:rPr>
                </w:rPrChange>
              </w:rPr>
              <w:t>R1-1721728</w:t>
            </w:r>
          </w:p>
        </w:tc>
        <w:tc>
          <w:tcPr>
            <w:tcW w:w="708" w:type="dxa"/>
            <w:shd w:val="solid" w:color="FFFFFF" w:fill="auto"/>
          </w:tcPr>
          <w:p w:rsidR="006D49D5" w:rsidRPr="001202E7" w:rsidRDefault="006D49D5" w:rsidP="009014E0">
            <w:pPr>
              <w:pStyle w:val="TAC"/>
              <w:keepNext w:val="0"/>
              <w:keepLines w:val="0"/>
              <w:widowControl w:val="0"/>
              <w:jc w:val="left"/>
              <w:rPr>
                <w:sz w:val="16"/>
                <w:szCs w:val="16"/>
                <w:rPrChange w:id="15108" w:author="CR#0209" w:date="2020-04-06T14:09:00Z">
                  <w:rPr>
                    <w:sz w:val="16"/>
                    <w:szCs w:val="16"/>
                  </w:rPr>
                </w:rPrChange>
              </w:rPr>
            </w:pPr>
            <w:r w:rsidRPr="001202E7">
              <w:rPr>
                <w:sz w:val="16"/>
                <w:szCs w:val="16"/>
                <w:rPrChange w:id="15109" w:author="CR#0209" w:date="2020-04-06T14:09:00Z">
                  <w:rPr>
                    <w:sz w:val="16"/>
                    <w:szCs w:val="16"/>
                  </w:rPr>
                </w:rPrChange>
              </w:rPr>
              <w:t>1.2.2</w:t>
            </w:r>
          </w:p>
        </w:tc>
      </w:tr>
      <w:tr w:rsidR="001202E7" w:rsidRPr="001202E7" w:rsidTr="00C360C7">
        <w:tc>
          <w:tcPr>
            <w:tcW w:w="709" w:type="dxa"/>
            <w:shd w:val="solid" w:color="FFFFFF" w:fill="auto"/>
          </w:tcPr>
          <w:p w:rsidR="006D49D5" w:rsidRPr="001202E7" w:rsidRDefault="0065306B" w:rsidP="009014E0">
            <w:pPr>
              <w:pStyle w:val="TAC"/>
              <w:keepNext w:val="0"/>
              <w:keepLines w:val="0"/>
              <w:widowControl w:val="0"/>
              <w:rPr>
                <w:sz w:val="16"/>
                <w:szCs w:val="16"/>
                <w:rPrChange w:id="15110" w:author="CR#0209" w:date="2020-04-06T14:09:00Z">
                  <w:rPr>
                    <w:sz w:val="16"/>
                    <w:szCs w:val="16"/>
                  </w:rPr>
                </w:rPrChange>
              </w:rPr>
            </w:pPr>
            <w:r w:rsidRPr="001202E7">
              <w:rPr>
                <w:sz w:val="16"/>
                <w:szCs w:val="16"/>
                <w:rPrChange w:id="15111" w:author="CR#0209" w:date="2020-04-06T14:09:00Z">
                  <w:rPr>
                    <w:sz w:val="16"/>
                    <w:szCs w:val="16"/>
                  </w:rPr>
                </w:rPrChange>
              </w:rPr>
              <w:t>2017.12</w:t>
            </w:r>
          </w:p>
        </w:tc>
        <w:tc>
          <w:tcPr>
            <w:tcW w:w="709" w:type="dxa"/>
            <w:shd w:val="solid" w:color="FFFFFF" w:fill="auto"/>
          </w:tcPr>
          <w:p w:rsidR="006D49D5" w:rsidRPr="001202E7" w:rsidRDefault="0065306B" w:rsidP="009014E0">
            <w:pPr>
              <w:pStyle w:val="TAC"/>
              <w:keepNext w:val="0"/>
              <w:keepLines w:val="0"/>
              <w:widowControl w:val="0"/>
              <w:jc w:val="left"/>
              <w:rPr>
                <w:sz w:val="16"/>
                <w:szCs w:val="16"/>
                <w:rPrChange w:id="15112" w:author="CR#0209" w:date="2020-04-06T14:09:00Z">
                  <w:rPr>
                    <w:sz w:val="16"/>
                    <w:szCs w:val="16"/>
                  </w:rPr>
                </w:rPrChange>
              </w:rPr>
            </w:pPr>
            <w:r w:rsidRPr="001202E7">
              <w:rPr>
                <w:sz w:val="16"/>
                <w:szCs w:val="16"/>
                <w:rPrChange w:id="15113" w:author="CR#0209" w:date="2020-04-06T14:09:00Z">
                  <w:rPr>
                    <w:sz w:val="16"/>
                    <w:szCs w:val="16"/>
                  </w:rPr>
                </w:rPrChange>
              </w:rPr>
              <w:t>RAN2 100</w:t>
            </w:r>
          </w:p>
        </w:tc>
        <w:tc>
          <w:tcPr>
            <w:tcW w:w="992" w:type="dxa"/>
            <w:shd w:val="solid" w:color="FFFFFF" w:fill="auto"/>
          </w:tcPr>
          <w:p w:rsidR="006D49D5" w:rsidRPr="001202E7" w:rsidRDefault="0065306B" w:rsidP="009014E0">
            <w:pPr>
              <w:pStyle w:val="TAC"/>
              <w:keepNext w:val="0"/>
              <w:keepLines w:val="0"/>
              <w:widowControl w:val="0"/>
              <w:jc w:val="left"/>
              <w:rPr>
                <w:sz w:val="16"/>
                <w:szCs w:val="16"/>
                <w:rPrChange w:id="15114" w:author="CR#0209" w:date="2020-04-06T14:09:00Z">
                  <w:rPr>
                    <w:sz w:val="16"/>
                    <w:szCs w:val="16"/>
                  </w:rPr>
                </w:rPrChange>
              </w:rPr>
            </w:pPr>
            <w:r w:rsidRPr="001202E7">
              <w:rPr>
                <w:sz w:val="16"/>
                <w:szCs w:val="16"/>
                <w:rPrChange w:id="15115" w:author="CR#0209" w:date="2020-04-06T14:09:00Z">
                  <w:rPr>
                    <w:sz w:val="16"/>
                    <w:szCs w:val="16"/>
                  </w:rPr>
                </w:rPrChange>
              </w:rPr>
              <w:t>R2-1714252</w:t>
            </w:r>
          </w:p>
        </w:tc>
        <w:tc>
          <w:tcPr>
            <w:tcW w:w="567" w:type="dxa"/>
            <w:shd w:val="solid" w:color="FFFFFF" w:fill="auto"/>
          </w:tcPr>
          <w:p w:rsidR="006D49D5" w:rsidRPr="001202E7" w:rsidRDefault="00202DA0" w:rsidP="009014E0">
            <w:pPr>
              <w:pStyle w:val="TAL"/>
              <w:keepNext w:val="0"/>
              <w:keepLines w:val="0"/>
              <w:widowControl w:val="0"/>
              <w:jc w:val="center"/>
              <w:rPr>
                <w:sz w:val="16"/>
                <w:szCs w:val="16"/>
                <w:rPrChange w:id="15116" w:author="CR#0209" w:date="2020-04-06T14:09:00Z">
                  <w:rPr>
                    <w:sz w:val="16"/>
                    <w:szCs w:val="16"/>
                  </w:rPr>
                </w:rPrChange>
              </w:rPr>
            </w:pPr>
            <w:r w:rsidRPr="001202E7">
              <w:rPr>
                <w:sz w:val="16"/>
                <w:szCs w:val="16"/>
                <w:rPrChange w:id="15117" w:author="CR#0209" w:date="2020-04-06T14:09:00Z">
                  <w:rPr>
                    <w:sz w:val="16"/>
                    <w:szCs w:val="16"/>
                  </w:rPr>
                </w:rPrChange>
              </w:rPr>
              <w:t>-</w:t>
            </w:r>
          </w:p>
        </w:tc>
        <w:tc>
          <w:tcPr>
            <w:tcW w:w="425" w:type="dxa"/>
            <w:shd w:val="solid" w:color="FFFFFF" w:fill="auto"/>
          </w:tcPr>
          <w:p w:rsidR="006D49D5" w:rsidRPr="001202E7" w:rsidRDefault="00202DA0" w:rsidP="009014E0">
            <w:pPr>
              <w:pStyle w:val="TAR"/>
              <w:keepNext w:val="0"/>
              <w:keepLines w:val="0"/>
              <w:widowControl w:val="0"/>
              <w:jc w:val="center"/>
              <w:rPr>
                <w:sz w:val="16"/>
                <w:szCs w:val="16"/>
                <w:rPrChange w:id="15118" w:author="CR#0209" w:date="2020-04-06T14:09:00Z">
                  <w:rPr>
                    <w:sz w:val="16"/>
                    <w:szCs w:val="16"/>
                  </w:rPr>
                </w:rPrChange>
              </w:rPr>
            </w:pPr>
            <w:r w:rsidRPr="001202E7">
              <w:rPr>
                <w:sz w:val="16"/>
                <w:szCs w:val="16"/>
                <w:rPrChange w:id="15119" w:author="CR#0209" w:date="2020-04-06T14:09:00Z">
                  <w:rPr>
                    <w:sz w:val="16"/>
                    <w:szCs w:val="16"/>
                  </w:rPr>
                </w:rPrChange>
              </w:rPr>
              <w:t>-</w:t>
            </w:r>
          </w:p>
        </w:tc>
        <w:tc>
          <w:tcPr>
            <w:tcW w:w="426" w:type="dxa"/>
            <w:shd w:val="solid" w:color="FFFFFF" w:fill="auto"/>
          </w:tcPr>
          <w:p w:rsidR="006D49D5" w:rsidRPr="001202E7" w:rsidRDefault="00202DA0" w:rsidP="009014E0">
            <w:pPr>
              <w:pStyle w:val="TAC"/>
              <w:keepNext w:val="0"/>
              <w:keepLines w:val="0"/>
              <w:widowControl w:val="0"/>
              <w:rPr>
                <w:sz w:val="16"/>
                <w:szCs w:val="16"/>
                <w:rPrChange w:id="15120" w:author="CR#0209" w:date="2020-04-06T14:09:00Z">
                  <w:rPr>
                    <w:sz w:val="16"/>
                    <w:szCs w:val="16"/>
                  </w:rPr>
                </w:rPrChange>
              </w:rPr>
            </w:pPr>
            <w:r w:rsidRPr="001202E7">
              <w:rPr>
                <w:sz w:val="16"/>
                <w:szCs w:val="16"/>
                <w:rPrChange w:id="15121" w:author="CR#0209" w:date="2020-04-06T14:09:00Z">
                  <w:rPr>
                    <w:sz w:val="16"/>
                    <w:szCs w:val="16"/>
                  </w:rPr>
                </w:rPrChange>
              </w:rPr>
              <w:t>-</w:t>
            </w:r>
          </w:p>
        </w:tc>
        <w:tc>
          <w:tcPr>
            <w:tcW w:w="5103" w:type="dxa"/>
            <w:shd w:val="solid" w:color="FFFFFF" w:fill="auto"/>
          </w:tcPr>
          <w:p w:rsidR="006D49D5" w:rsidRPr="001202E7" w:rsidRDefault="0065306B" w:rsidP="009014E0">
            <w:pPr>
              <w:pStyle w:val="TAL"/>
              <w:keepNext w:val="0"/>
              <w:keepLines w:val="0"/>
              <w:widowControl w:val="0"/>
              <w:rPr>
                <w:sz w:val="16"/>
                <w:szCs w:val="16"/>
                <w:rPrChange w:id="15122" w:author="CR#0209" w:date="2020-04-06T14:09:00Z">
                  <w:rPr>
                    <w:sz w:val="16"/>
                    <w:szCs w:val="16"/>
                  </w:rPr>
                </w:rPrChange>
              </w:rPr>
            </w:pPr>
            <w:r w:rsidRPr="001202E7">
              <w:rPr>
                <w:sz w:val="16"/>
                <w:szCs w:val="16"/>
                <w:rPrChange w:id="15123" w:author="CR#0209" w:date="2020-04-06T14:09:00Z">
                  <w:rPr>
                    <w:sz w:val="16"/>
                    <w:szCs w:val="16"/>
                  </w:rPr>
                </w:rPrChange>
              </w:rPr>
              <w:t>Clean version</w:t>
            </w:r>
          </w:p>
        </w:tc>
        <w:tc>
          <w:tcPr>
            <w:tcW w:w="708" w:type="dxa"/>
            <w:shd w:val="solid" w:color="FFFFFF" w:fill="auto"/>
          </w:tcPr>
          <w:p w:rsidR="006D49D5" w:rsidRPr="001202E7" w:rsidRDefault="0065306B" w:rsidP="009014E0">
            <w:pPr>
              <w:pStyle w:val="TAC"/>
              <w:keepNext w:val="0"/>
              <w:keepLines w:val="0"/>
              <w:widowControl w:val="0"/>
              <w:jc w:val="left"/>
              <w:rPr>
                <w:sz w:val="16"/>
                <w:szCs w:val="16"/>
                <w:rPrChange w:id="15124" w:author="CR#0209" w:date="2020-04-06T14:09:00Z">
                  <w:rPr>
                    <w:sz w:val="16"/>
                    <w:szCs w:val="16"/>
                  </w:rPr>
                </w:rPrChange>
              </w:rPr>
            </w:pPr>
            <w:r w:rsidRPr="001202E7">
              <w:rPr>
                <w:sz w:val="16"/>
                <w:szCs w:val="16"/>
                <w:rPrChange w:id="15125" w:author="CR#0209" w:date="2020-04-06T14:09:00Z">
                  <w:rPr>
                    <w:sz w:val="16"/>
                    <w:szCs w:val="16"/>
                  </w:rPr>
                </w:rPrChange>
              </w:rPr>
              <w:t>1.3.0</w:t>
            </w:r>
          </w:p>
        </w:tc>
      </w:tr>
      <w:tr w:rsidR="001202E7" w:rsidRPr="001202E7" w:rsidTr="00C360C7">
        <w:tc>
          <w:tcPr>
            <w:tcW w:w="709" w:type="dxa"/>
            <w:shd w:val="solid" w:color="FFFFFF" w:fill="auto"/>
          </w:tcPr>
          <w:p w:rsidR="00493A49" w:rsidRPr="001202E7" w:rsidRDefault="00493A49" w:rsidP="009014E0">
            <w:pPr>
              <w:pStyle w:val="TAC"/>
              <w:keepNext w:val="0"/>
              <w:keepLines w:val="0"/>
              <w:widowControl w:val="0"/>
              <w:rPr>
                <w:sz w:val="16"/>
                <w:szCs w:val="16"/>
                <w:rPrChange w:id="15126" w:author="CR#0209" w:date="2020-04-06T14:09:00Z">
                  <w:rPr>
                    <w:sz w:val="16"/>
                    <w:szCs w:val="16"/>
                  </w:rPr>
                </w:rPrChange>
              </w:rPr>
            </w:pPr>
            <w:r w:rsidRPr="001202E7">
              <w:rPr>
                <w:sz w:val="16"/>
                <w:szCs w:val="16"/>
                <w:rPrChange w:id="15127" w:author="CR#0209" w:date="2020-04-06T14:09:00Z">
                  <w:rPr>
                    <w:sz w:val="16"/>
                    <w:szCs w:val="16"/>
                  </w:rPr>
                </w:rPrChange>
              </w:rPr>
              <w:t>2017.12</w:t>
            </w:r>
          </w:p>
        </w:tc>
        <w:tc>
          <w:tcPr>
            <w:tcW w:w="709" w:type="dxa"/>
            <w:shd w:val="solid" w:color="FFFFFF" w:fill="auto"/>
          </w:tcPr>
          <w:p w:rsidR="00493A49" w:rsidRPr="001202E7" w:rsidRDefault="00493A49" w:rsidP="009014E0">
            <w:pPr>
              <w:pStyle w:val="TAC"/>
              <w:keepNext w:val="0"/>
              <w:keepLines w:val="0"/>
              <w:widowControl w:val="0"/>
              <w:jc w:val="left"/>
              <w:rPr>
                <w:sz w:val="16"/>
                <w:szCs w:val="16"/>
                <w:rPrChange w:id="15128" w:author="CR#0209" w:date="2020-04-06T14:09:00Z">
                  <w:rPr>
                    <w:sz w:val="16"/>
                    <w:szCs w:val="16"/>
                  </w:rPr>
                </w:rPrChange>
              </w:rPr>
            </w:pPr>
            <w:r w:rsidRPr="001202E7">
              <w:rPr>
                <w:sz w:val="16"/>
                <w:szCs w:val="16"/>
                <w:rPrChange w:id="15129" w:author="CR#0209" w:date="2020-04-06T14:09:00Z">
                  <w:rPr>
                    <w:sz w:val="16"/>
                    <w:szCs w:val="16"/>
                  </w:rPr>
                </w:rPrChange>
              </w:rPr>
              <w:t>R</w:t>
            </w:r>
            <w:r w:rsidR="00EF50FD" w:rsidRPr="001202E7">
              <w:rPr>
                <w:sz w:val="16"/>
                <w:szCs w:val="16"/>
                <w:rPrChange w:id="15130" w:author="CR#0209" w:date="2020-04-06T14:09:00Z">
                  <w:rPr>
                    <w:sz w:val="16"/>
                    <w:szCs w:val="16"/>
                  </w:rPr>
                </w:rPrChange>
              </w:rPr>
              <w:t>P-</w:t>
            </w:r>
            <w:r w:rsidRPr="001202E7">
              <w:rPr>
                <w:sz w:val="16"/>
                <w:szCs w:val="16"/>
                <w:rPrChange w:id="15131" w:author="CR#0209" w:date="2020-04-06T14:09:00Z">
                  <w:rPr>
                    <w:sz w:val="16"/>
                    <w:szCs w:val="16"/>
                  </w:rPr>
                </w:rPrChange>
              </w:rPr>
              <w:t>78</w:t>
            </w:r>
          </w:p>
        </w:tc>
        <w:tc>
          <w:tcPr>
            <w:tcW w:w="992" w:type="dxa"/>
            <w:shd w:val="solid" w:color="FFFFFF" w:fill="auto"/>
          </w:tcPr>
          <w:p w:rsidR="00493A49" w:rsidRPr="001202E7" w:rsidRDefault="00493A49" w:rsidP="009014E0">
            <w:pPr>
              <w:pStyle w:val="TAC"/>
              <w:keepNext w:val="0"/>
              <w:keepLines w:val="0"/>
              <w:widowControl w:val="0"/>
              <w:jc w:val="left"/>
              <w:rPr>
                <w:sz w:val="16"/>
                <w:szCs w:val="16"/>
                <w:rPrChange w:id="15132" w:author="CR#0209" w:date="2020-04-06T14:09:00Z">
                  <w:rPr>
                    <w:sz w:val="16"/>
                    <w:szCs w:val="16"/>
                  </w:rPr>
                </w:rPrChange>
              </w:rPr>
            </w:pPr>
            <w:r w:rsidRPr="001202E7">
              <w:rPr>
                <w:sz w:val="16"/>
                <w:szCs w:val="16"/>
                <w:rPrChange w:id="15133" w:author="CR#0209" w:date="2020-04-06T14:09:00Z">
                  <w:rPr>
                    <w:sz w:val="16"/>
                    <w:szCs w:val="16"/>
                  </w:rPr>
                </w:rPrChange>
              </w:rPr>
              <w:t>RP-172496</w:t>
            </w:r>
          </w:p>
        </w:tc>
        <w:tc>
          <w:tcPr>
            <w:tcW w:w="567" w:type="dxa"/>
            <w:shd w:val="solid" w:color="FFFFFF" w:fill="auto"/>
          </w:tcPr>
          <w:p w:rsidR="00493A49" w:rsidRPr="001202E7" w:rsidRDefault="00493A49" w:rsidP="009014E0">
            <w:pPr>
              <w:pStyle w:val="TAL"/>
              <w:keepNext w:val="0"/>
              <w:keepLines w:val="0"/>
              <w:widowControl w:val="0"/>
              <w:jc w:val="center"/>
              <w:rPr>
                <w:sz w:val="16"/>
                <w:szCs w:val="16"/>
                <w:rPrChange w:id="15134" w:author="CR#0209" w:date="2020-04-06T14:09:00Z">
                  <w:rPr>
                    <w:sz w:val="16"/>
                    <w:szCs w:val="16"/>
                  </w:rPr>
                </w:rPrChange>
              </w:rPr>
            </w:pPr>
            <w:r w:rsidRPr="001202E7">
              <w:rPr>
                <w:sz w:val="16"/>
                <w:szCs w:val="16"/>
                <w:rPrChange w:id="15135" w:author="CR#0209" w:date="2020-04-06T14:09:00Z">
                  <w:rPr>
                    <w:sz w:val="16"/>
                    <w:szCs w:val="16"/>
                  </w:rPr>
                </w:rPrChange>
              </w:rPr>
              <w:t>-</w:t>
            </w:r>
          </w:p>
        </w:tc>
        <w:tc>
          <w:tcPr>
            <w:tcW w:w="425" w:type="dxa"/>
            <w:shd w:val="solid" w:color="FFFFFF" w:fill="auto"/>
          </w:tcPr>
          <w:p w:rsidR="00493A49" w:rsidRPr="001202E7" w:rsidRDefault="00493A49" w:rsidP="009014E0">
            <w:pPr>
              <w:pStyle w:val="TAR"/>
              <w:keepNext w:val="0"/>
              <w:keepLines w:val="0"/>
              <w:widowControl w:val="0"/>
              <w:jc w:val="center"/>
              <w:rPr>
                <w:sz w:val="16"/>
                <w:szCs w:val="16"/>
                <w:rPrChange w:id="15136" w:author="CR#0209" w:date="2020-04-06T14:09:00Z">
                  <w:rPr>
                    <w:sz w:val="16"/>
                    <w:szCs w:val="16"/>
                  </w:rPr>
                </w:rPrChange>
              </w:rPr>
            </w:pPr>
            <w:r w:rsidRPr="001202E7">
              <w:rPr>
                <w:sz w:val="16"/>
                <w:szCs w:val="16"/>
                <w:rPrChange w:id="15137" w:author="CR#0209" w:date="2020-04-06T14:09:00Z">
                  <w:rPr>
                    <w:sz w:val="16"/>
                    <w:szCs w:val="16"/>
                  </w:rPr>
                </w:rPrChange>
              </w:rPr>
              <w:t>-</w:t>
            </w:r>
          </w:p>
        </w:tc>
        <w:tc>
          <w:tcPr>
            <w:tcW w:w="426" w:type="dxa"/>
            <w:shd w:val="solid" w:color="FFFFFF" w:fill="auto"/>
          </w:tcPr>
          <w:p w:rsidR="00493A49" w:rsidRPr="001202E7" w:rsidRDefault="00493A49" w:rsidP="009014E0">
            <w:pPr>
              <w:pStyle w:val="TAC"/>
              <w:keepNext w:val="0"/>
              <w:keepLines w:val="0"/>
              <w:widowControl w:val="0"/>
              <w:rPr>
                <w:sz w:val="16"/>
                <w:szCs w:val="16"/>
                <w:rPrChange w:id="15138" w:author="CR#0209" w:date="2020-04-06T14:09:00Z">
                  <w:rPr>
                    <w:sz w:val="16"/>
                    <w:szCs w:val="16"/>
                  </w:rPr>
                </w:rPrChange>
              </w:rPr>
            </w:pPr>
            <w:r w:rsidRPr="001202E7">
              <w:rPr>
                <w:sz w:val="16"/>
                <w:szCs w:val="16"/>
                <w:rPrChange w:id="15139" w:author="CR#0209" w:date="2020-04-06T14:09:00Z">
                  <w:rPr>
                    <w:sz w:val="16"/>
                    <w:szCs w:val="16"/>
                  </w:rPr>
                </w:rPrChange>
              </w:rPr>
              <w:t>-</w:t>
            </w:r>
          </w:p>
        </w:tc>
        <w:tc>
          <w:tcPr>
            <w:tcW w:w="5103" w:type="dxa"/>
            <w:shd w:val="solid" w:color="FFFFFF" w:fill="auto"/>
          </w:tcPr>
          <w:p w:rsidR="00493A49" w:rsidRPr="001202E7" w:rsidRDefault="00493A49" w:rsidP="009014E0">
            <w:pPr>
              <w:pStyle w:val="TAL"/>
              <w:keepNext w:val="0"/>
              <w:keepLines w:val="0"/>
              <w:widowControl w:val="0"/>
              <w:rPr>
                <w:sz w:val="16"/>
                <w:szCs w:val="16"/>
                <w:rPrChange w:id="15140" w:author="CR#0209" w:date="2020-04-06T14:09:00Z">
                  <w:rPr>
                    <w:sz w:val="16"/>
                    <w:szCs w:val="16"/>
                  </w:rPr>
                </w:rPrChange>
              </w:rPr>
            </w:pPr>
            <w:r w:rsidRPr="001202E7">
              <w:rPr>
                <w:sz w:val="16"/>
                <w:szCs w:val="16"/>
                <w:rPrChange w:id="15141" w:author="CR#0209" w:date="2020-04-06T14:09:00Z">
                  <w:rPr>
                    <w:sz w:val="16"/>
                    <w:szCs w:val="16"/>
                  </w:rPr>
                </w:rPrChange>
              </w:rPr>
              <w:t>Provided for approval to RAN</w:t>
            </w:r>
          </w:p>
        </w:tc>
        <w:tc>
          <w:tcPr>
            <w:tcW w:w="708" w:type="dxa"/>
            <w:shd w:val="solid" w:color="FFFFFF" w:fill="auto"/>
          </w:tcPr>
          <w:p w:rsidR="00493A49" w:rsidRPr="001202E7" w:rsidRDefault="00493A49" w:rsidP="009014E0">
            <w:pPr>
              <w:pStyle w:val="TAC"/>
              <w:keepNext w:val="0"/>
              <w:keepLines w:val="0"/>
              <w:widowControl w:val="0"/>
              <w:jc w:val="left"/>
              <w:rPr>
                <w:sz w:val="16"/>
                <w:szCs w:val="16"/>
                <w:rPrChange w:id="15142" w:author="CR#0209" w:date="2020-04-06T14:09:00Z">
                  <w:rPr>
                    <w:sz w:val="16"/>
                    <w:szCs w:val="16"/>
                  </w:rPr>
                </w:rPrChange>
              </w:rPr>
            </w:pPr>
            <w:r w:rsidRPr="001202E7">
              <w:rPr>
                <w:sz w:val="16"/>
                <w:szCs w:val="16"/>
                <w:rPrChange w:id="15143" w:author="CR#0209" w:date="2020-04-06T14:09:00Z">
                  <w:rPr>
                    <w:sz w:val="16"/>
                    <w:szCs w:val="16"/>
                  </w:rPr>
                </w:rPrChange>
              </w:rPr>
              <w:t>2.0.0</w:t>
            </w:r>
          </w:p>
        </w:tc>
      </w:tr>
      <w:tr w:rsidR="001202E7" w:rsidRPr="001202E7" w:rsidTr="00C360C7">
        <w:tc>
          <w:tcPr>
            <w:tcW w:w="709" w:type="dxa"/>
            <w:shd w:val="solid" w:color="FFFFFF" w:fill="auto"/>
          </w:tcPr>
          <w:p w:rsidR="00621EA0" w:rsidRPr="001202E7" w:rsidRDefault="00621EA0" w:rsidP="009014E0">
            <w:pPr>
              <w:pStyle w:val="TAC"/>
              <w:keepNext w:val="0"/>
              <w:keepLines w:val="0"/>
              <w:widowControl w:val="0"/>
              <w:rPr>
                <w:sz w:val="16"/>
                <w:szCs w:val="16"/>
                <w:rPrChange w:id="15144" w:author="CR#0209" w:date="2020-04-06T14:09:00Z">
                  <w:rPr>
                    <w:sz w:val="16"/>
                    <w:szCs w:val="16"/>
                  </w:rPr>
                </w:rPrChange>
              </w:rPr>
            </w:pPr>
            <w:r w:rsidRPr="001202E7">
              <w:rPr>
                <w:sz w:val="16"/>
                <w:szCs w:val="16"/>
                <w:rPrChange w:id="15145" w:author="CR#0209" w:date="2020-04-06T14:09:00Z">
                  <w:rPr>
                    <w:sz w:val="16"/>
                    <w:szCs w:val="16"/>
                  </w:rPr>
                </w:rPrChange>
              </w:rPr>
              <w:t>2017/12</w:t>
            </w:r>
          </w:p>
        </w:tc>
        <w:tc>
          <w:tcPr>
            <w:tcW w:w="709" w:type="dxa"/>
            <w:shd w:val="solid" w:color="FFFFFF" w:fill="auto"/>
          </w:tcPr>
          <w:p w:rsidR="00621EA0" w:rsidRPr="001202E7" w:rsidRDefault="00621EA0" w:rsidP="009014E0">
            <w:pPr>
              <w:pStyle w:val="TAC"/>
              <w:keepNext w:val="0"/>
              <w:keepLines w:val="0"/>
              <w:widowControl w:val="0"/>
              <w:jc w:val="left"/>
              <w:rPr>
                <w:sz w:val="16"/>
                <w:szCs w:val="16"/>
                <w:rPrChange w:id="15146" w:author="CR#0209" w:date="2020-04-06T14:09:00Z">
                  <w:rPr>
                    <w:sz w:val="16"/>
                    <w:szCs w:val="16"/>
                  </w:rPr>
                </w:rPrChange>
              </w:rPr>
            </w:pPr>
            <w:r w:rsidRPr="001202E7">
              <w:rPr>
                <w:sz w:val="16"/>
                <w:szCs w:val="16"/>
                <w:rPrChange w:id="15147" w:author="CR#0209" w:date="2020-04-06T14:09:00Z">
                  <w:rPr>
                    <w:sz w:val="16"/>
                    <w:szCs w:val="16"/>
                  </w:rPr>
                </w:rPrChange>
              </w:rPr>
              <w:t>R</w:t>
            </w:r>
            <w:r w:rsidR="00EF50FD" w:rsidRPr="001202E7">
              <w:rPr>
                <w:sz w:val="16"/>
                <w:szCs w:val="16"/>
                <w:rPrChange w:id="15148" w:author="CR#0209" w:date="2020-04-06T14:09:00Z">
                  <w:rPr>
                    <w:sz w:val="16"/>
                    <w:szCs w:val="16"/>
                  </w:rPr>
                </w:rPrChange>
              </w:rPr>
              <w:t>P-</w:t>
            </w:r>
            <w:r w:rsidRPr="001202E7">
              <w:rPr>
                <w:sz w:val="16"/>
                <w:szCs w:val="16"/>
                <w:rPrChange w:id="15149" w:author="CR#0209" w:date="2020-04-06T14:09:00Z">
                  <w:rPr>
                    <w:sz w:val="16"/>
                    <w:szCs w:val="16"/>
                  </w:rPr>
                </w:rPrChange>
              </w:rPr>
              <w:t>78</w:t>
            </w:r>
          </w:p>
        </w:tc>
        <w:tc>
          <w:tcPr>
            <w:tcW w:w="992" w:type="dxa"/>
            <w:shd w:val="solid" w:color="FFFFFF" w:fill="auto"/>
          </w:tcPr>
          <w:p w:rsidR="00621EA0" w:rsidRPr="001202E7" w:rsidRDefault="00621EA0" w:rsidP="009014E0">
            <w:pPr>
              <w:pStyle w:val="TAC"/>
              <w:keepNext w:val="0"/>
              <w:keepLines w:val="0"/>
              <w:widowControl w:val="0"/>
              <w:jc w:val="left"/>
              <w:rPr>
                <w:sz w:val="16"/>
                <w:szCs w:val="16"/>
                <w:rPrChange w:id="15150" w:author="CR#0209" w:date="2020-04-06T14:09:00Z">
                  <w:rPr>
                    <w:sz w:val="16"/>
                    <w:szCs w:val="16"/>
                  </w:rPr>
                </w:rPrChange>
              </w:rPr>
            </w:pPr>
          </w:p>
        </w:tc>
        <w:tc>
          <w:tcPr>
            <w:tcW w:w="567" w:type="dxa"/>
            <w:shd w:val="solid" w:color="FFFFFF" w:fill="auto"/>
          </w:tcPr>
          <w:p w:rsidR="00621EA0" w:rsidRPr="001202E7" w:rsidRDefault="00621EA0" w:rsidP="009014E0">
            <w:pPr>
              <w:pStyle w:val="TAL"/>
              <w:keepNext w:val="0"/>
              <w:keepLines w:val="0"/>
              <w:widowControl w:val="0"/>
              <w:jc w:val="center"/>
              <w:rPr>
                <w:sz w:val="16"/>
                <w:szCs w:val="16"/>
                <w:rPrChange w:id="15151" w:author="CR#0209" w:date="2020-04-06T14:09:00Z">
                  <w:rPr>
                    <w:sz w:val="16"/>
                    <w:szCs w:val="16"/>
                  </w:rPr>
                </w:rPrChange>
              </w:rPr>
            </w:pPr>
          </w:p>
        </w:tc>
        <w:tc>
          <w:tcPr>
            <w:tcW w:w="425" w:type="dxa"/>
            <w:shd w:val="solid" w:color="FFFFFF" w:fill="auto"/>
          </w:tcPr>
          <w:p w:rsidR="00621EA0" w:rsidRPr="001202E7" w:rsidRDefault="00621EA0" w:rsidP="009014E0">
            <w:pPr>
              <w:pStyle w:val="TAR"/>
              <w:keepNext w:val="0"/>
              <w:keepLines w:val="0"/>
              <w:widowControl w:val="0"/>
              <w:jc w:val="center"/>
              <w:rPr>
                <w:sz w:val="16"/>
                <w:szCs w:val="16"/>
                <w:rPrChange w:id="15152" w:author="CR#0209" w:date="2020-04-06T14:09:00Z">
                  <w:rPr>
                    <w:sz w:val="16"/>
                    <w:szCs w:val="16"/>
                  </w:rPr>
                </w:rPrChange>
              </w:rPr>
            </w:pPr>
          </w:p>
        </w:tc>
        <w:tc>
          <w:tcPr>
            <w:tcW w:w="426" w:type="dxa"/>
            <w:shd w:val="solid" w:color="FFFFFF" w:fill="auto"/>
          </w:tcPr>
          <w:p w:rsidR="00621EA0" w:rsidRPr="001202E7" w:rsidRDefault="00621EA0" w:rsidP="009014E0">
            <w:pPr>
              <w:pStyle w:val="TAC"/>
              <w:keepNext w:val="0"/>
              <w:keepLines w:val="0"/>
              <w:widowControl w:val="0"/>
              <w:rPr>
                <w:sz w:val="16"/>
                <w:szCs w:val="16"/>
                <w:rPrChange w:id="15153" w:author="CR#0209" w:date="2020-04-06T14:09:00Z">
                  <w:rPr>
                    <w:sz w:val="16"/>
                    <w:szCs w:val="16"/>
                  </w:rPr>
                </w:rPrChange>
              </w:rPr>
            </w:pPr>
          </w:p>
        </w:tc>
        <w:tc>
          <w:tcPr>
            <w:tcW w:w="5103" w:type="dxa"/>
            <w:shd w:val="solid" w:color="FFFFFF" w:fill="auto"/>
          </w:tcPr>
          <w:p w:rsidR="00621EA0" w:rsidRPr="001202E7" w:rsidRDefault="00621EA0" w:rsidP="009014E0">
            <w:pPr>
              <w:pStyle w:val="TAL"/>
              <w:keepNext w:val="0"/>
              <w:keepLines w:val="0"/>
              <w:widowControl w:val="0"/>
              <w:rPr>
                <w:sz w:val="16"/>
                <w:szCs w:val="16"/>
                <w:rPrChange w:id="15154" w:author="CR#0209" w:date="2020-04-06T14:09:00Z">
                  <w:rPr>
                    <w:sz w:val="16"/>
                    <w:szCs w:val="16"/>
                  </w:rPr>
                </w:rPrChange>
              </w:rPr>
            </w:pPr>
            <w:r w:rsidRPr="001202E7">
              <w:rPr>
                <w:sz w:val="16"/>
                <w:szCs w:val="16"/>
                <w:rPrChange w:id="15155" w:author="CR#0209" w:date="2020-04-06T14:09:00Z">
                  <w:rPr>
                    <w:sz w:val="16"/>
                    <w:szCs w:val="16"/>
                  </w:rPr>
                </w:rPrChange>
              </w:rPr>
              <w:t>Upgraded to Rel-15</w:t>
            </w:r>
            <w:r w:rsidR="008B30C8" w:rsidRPr="001202E7">
              <w:rPr>
                <w:sz w:val="16"/>
                <w:szCs w:val="16"/>
                <w:rPrChange w:id="15156" w:author="CR#0209" w:date="2020-04-06T14:09:00Z">
                  <w:rPr>
                    <w:sz w:val="16"/>
                    <w:szCs w:val="16"/>
                  </w:rPr>
                </w:rPrChange>
              </w:rPr>
              <w:t xml:space="preserve"> (MCC)</w:t>
            </w:r>
          </w:p>
        </w:tc>
        <w:tc>
          <w:tcPr>
            <w:tcW w:w="708" w:type="dxa"/>
            <w:shd w:val="solid" w:color="FFFFFF" w:fill="auto"/>
          </w:tcPr>
          <w:p w:rsidR="00621EA0" w:rsidRPr="001202E7" w:rsidRDefault="00621EA0" w:rsidP="009014E0">
            <w:pPr>
              <w:pStyle w:val="TAC"/>
              <w:keepNext w:val="0"/>
              <w:keepLines w:val="0"/>
              <w:widowControl w:val="0"/>
              <w:jc w:val="left"/>
              <w:rPr>
                <w:sz w:val="16"/>
                <w:szCs w:val="16"/>
                <w:rPrChange w:id="15157" w:author="CR#0209" w:date="2020-04-06T14:09:00Z">
                  <w:rPr>
                    <w:sz w:val="16"/>
                    <w:szCs w:val="16"/>
                  </w:rPr>
                </w:rPrChange>
              </w:rPr>
            </w:pPr>
            <w:r w:rsidRPr="001202E7">
              <w:rPr>
                <w:sz w:val="16"/>
                <w:szCs w:val="16"/>
                <w:rPrChange w:id="15158" w:author="CR#0209" w:date="2020-04-06T14:09:00Z">
                  <w:rPr>
                    <w:sz w:val="16"/>
                    <w:szCs w:val="16"/>
                  </w:rPr>
                </w:rPrChange>
              </w:rPr>
              <w:t>15.0.0</w:t>
            </w:r>
          </w:p>
        </w:tc>
      </w:tr>
      <w:tr w:rsidR="001202E7" w:rsidRPr="001202E7" w:rsidTr="00C360C7">
        <w:tc>
          <w:tcPr>
            <w:tcW w:w="709" w:type="dxa"/>
            <w:shd w:val="solid" w:color="FFFFFF" w:fill="auto"/>
          </w:tcPr>
          <w:p w:rsidR="00674E28" w:rsidRPr="001202E7" w:rsidRDefault="00674E28" w:rsidP="009014E0">
            <w:pPr>
              <w:pStyle w:val="TAC"/>
              <w:keepNext w:val="0"/>
              <w:keepLines w:val="0"/>
              <w:widowControl w:val="0"/>
              <w:rPr>
                <w:sz w:val="16"/>
                <w:szCs w:val="16"/>
                <w:rPrChange w:id="15159" w:author="CR#0209" w:date="2020-04-06T14:09:00Z">
                  <w:rPr>
                    <w:sz w:val="16"/>
                    <w:szCs w:val="16"/>
                  </w:rPr>
                </w:rPrChange>
              </w:rPr>
            </w:pPr>
            <w:r w:rsidRPr="001202E7">
              <w:rPr>
                <w:sz w:val="16"/>
                <w:szCs w:val="16"/>
                <w:rPrChange w:id="15160" w:author="CR#0209" w:date="2020-04-06T14:09:00Z">
                  <w:rPr>
                    <w:sz w:val="16"/>
                    <w:szCs w:val="16"/>
                  </w:rPr>
                </w:rPrChange>
              </w:rPr>
              <w:t>2018/03</w:t>
            </w:r>
          </w:p>
        </w:tc>
        <w:tc>
          <w:tcPr>
            <w:tcW w:w="709" w:type="dxa"/>
            <w:shd w:val="solid" w:color="FFFFFF" w:fill="auto"/>
          </w:tcPr>
          <w:p w:rsidR="00674E28" w:rsidRPr="001202E7" w:rsidRDefault="00674E28" w:rsidP="009014E0">
            <w:pPr>
              <w:pStyle w:val="TAC"/>
              <w:keepNext w:val="0"/>
              <w:keepLines w:val="0"/>
              <w:widowControl w:val="0"/>
              <w:jc w:val="left"/>
              <w:rPr>
                <w:sz w:val="16"/>
                <w:szCs w:val="16"/>
                <w:rPrChange w:id="15161" w:author="CR#0209" w:date="2020-04-06T14:09:00Z">
                  <w:rPr>
                    <w:sz w:val="16"/>
                    <w:szCs w:val="16"/>
                  </w:rPr>
                </w:rPrChange>
              </w:rPr>
            </w:pPr>
            <w:r w:rsidRPr="001202E7">
              <w:rPr>
                <w:sz w:val="16"/>
                <w:szCs w:val="16"/>
                <w:rPrChange w:id="15162" w:author="CR#0209" w:date="2020-04-06T14:09:00Z">
                  <w:rPr>
                    <w:sz w:val="16"/>
                    <w:szCs w:val="16"/>
                  </w:rPr>
                </w:rPrChange>
              </w:rPr>
              <w:t>R</w:t>
            </w:r>
            <w:r w:rsidR="00EF50FD" w:rsidRPr="001202E7">
              <w:rPr>
                <w:sz w:val="16"/>
                <w:szCs w:val="16"/>
                <w:rPrChange w:id="15163" w:author="CR#0209" w:date="2020-04-06T14:09:00Z">
                  <w:rPr>
                    <w:sz w:val="16"/>
                    <w:szCs w:val="16"/>
                  </w:rPr>
                </w:rPrChange>
              </w:rPr>
              <w:t>P-</w:t>
            </w:r>
            <w:r w:rsidRPr="001202E7">
              <w:rPr>
                <w:sz w:val="16"/>
                <w:szCs w:val="16"/>
                <w:rPrChange w:id="15164" w:author="CR#0209" w:date="2020-04-06T14:09:00Z">
                  <w:rPr>
                    <w:sz w:val="16"/>
                    <w:szCs w:val="16"/>
                  </w:rPr>
                </w:rPrChange>
              </w:rPr>
              <w:t>79</w:t>
            </w:r>
          </w:p>
        </w:tc>
        <w:tc>
          <w:tcPr>
            <w:tcW w:w="992" w:type="dxa"/>
            <w:shd w:val="solid" w:color="FFFFFF" w:fill="auto"/>
          </w:tcPr>
          <w:p w:rsidR="00674E28" w:rsidRPr="001202E7" w:rsidRDefault="00674E28" w:rsidP="009014E0">
            <w:pPr>
              <w:pStyle w:val="TAC"/>
              <w:keepNext w:val="0"/>
              <w:keepLines w:val="0"/>
              <w:widowControl w:val="0"/>
              <w:jc w:val="left"/>
              <w:rPr>
                <w:sz w:val="16"/>
                <w:szCs w:val="16"/>
                <w:rPrChange w:id="15165" w:author="CR#0209" w:date="2020-04-06T14:09:00Z">
                  <w:rPr>
                    <w:sz w:val="16"/>
                    <w:szCs w:val="16"/>
                  </w:rPr>
                </w:rPrChange>
              </w:rPr>
            </w:pPr>
            <w:r w:rsidRPr="001202E7">
              <w:rPr>
                <w:sz w:val="16"/>
                <w:szCs w:val="16"/>
                <w:rPrChange w:id="15166" w:author="CR#0209" w:date="2020-04-06T14:09:00Z">
                  <w:rPr>
                    <w:sz w:val="16"/>
                    <w:szCs w:val="16"/>
                  </w:rPr>
                </w:rPrChange>
              </w:rPr>
              <w:t>RP-180440</w:t>
            </w:r>
          </w:p>
        </w:tc>
        <w:tc>
          <w:tcPr>
            <w:tcW w:w="567" w:type="dxa"/>
            <w:shd w:val="solid" w:color="FFFFFF" w:fill="auto"/>
          </w:tcPr>
          <w:p w:rsidR="00674E28" w:rsidRPr="001202E7" w:rsidRDefault="00674E28" w:rsidP="009014E0">
            <w:pPr>
              <w:pStyle w:val="TAL"/>
              <w:keepNext w:val="0"/>
              <w:keepLines w:val="0"/>
              <w:widowControl w:val="0"/>
              <w:jc w:val="center"/>
              <w:rPr>
                <w:sz w:val="16"/>
                <w:szCs w:val="16"/>
                <w:rPrChange w:id="15167" w:author="CR#0209" w:date="2020-04-06T14:09:00Z">
                  <w:rPr>
                    <w:sz w:val="16"/>
                    <w:szCs w:val="16"/>
                  </w:rPr>
                </w:rPrChange>
              </w:rPr>
            </w:pPr>
            <w:r w:rsidRPr="001202E7">
              <w:rPr>
                <w:sz w:val="16"/>
                <w:szCs w:val="16"/>
                <w:rPrChange w:id="15168" w:author="CR#0209" w:date="2020-04-06T14:09:00Z">
                  <w:rPr>
                    <w:sz w:val="16"/>
                    <w:szCs w:val="16"/>
                  </w:rPr>
                </w:rPrChange>
              </w:rPr>
              <w:t>0009</w:t>
            </w:r>
          </w:p>
        </w:tc>
        <w:tc>
          <w:tcPr>
            <w:tcW w:w="425" w:type="dxa"/>
            <w:shd w:val="solid" w:color="FFFFFF" w:fill="auto"/>
          </w:tcPr>
          <w:p w:rsidR="00674E28" w:rsidRPr="001202E7" w:rsidRDefault="00674E28" w:rsidP="009014E0">
            <w:pPr>
              <w:pStyle w:val="TAR"/>
              <w:keepNext w:val="0"/>
              <w:keepLines w:val="0"/>
              <w:widowControl w:val="0"/>
              <w:jc w:val="center"/>
              <w:rPr>
                <w:sz w:val="16"/>
                <w:szCs w:val="16"/>
                <w:rPrChange w:id="15169" w:author="CR#0209" w:date="2020-04-06T14:09:00Z">
                  <w:rPr>
                    <w:sz w:val="16"/>
                    <w:szCs w:val="16"/>
                  </w:rPr>
                </w:rPrChange>
              </w:rPr>
            </w:pPr>
            <w:r w:rsidRPr="001202E7">
              <w:rPr>
                <w:sz w:val="16"/>
                <w:szCs w:val="16"/>
                <w:rPrChange w:id="15170" w:author="CR#0209" w:date="2020-04-06T14:09:00Z">
                  <w:rPr>
                    <w:sz w:val="16"/>
                    <w:szCs w:val="16"/>
                  </w:rPr>
                </w:rPrChange>
              </w:rPr>
              <w:t>1</w:t>
            </w:r>
          </w:p>
        </w:tc>
        <w:tc>
          <w:tcPr>
            <w:tcW w:w="426" w:type="dxa"/>
            <w:shd w:val="solid" w:color="FFFFFF" w:fill="auto"/>
          </w:tcPr>
          <w:p w:rsidR="00674E28" w:rsidRPr="001202E7" w:rsidRDefault="00674E28" w:rsidP="009014E0">
            <w:pPr>
              <w:pStyle w:val="TAC"/>
              <w:keepNext w:val="0"/>
              <w:keepLines w:val="0"/>
              <w:widowControl w:val="0"/>
              <w:rPr>
                <w:sz w:val="16"/>
                <w:szCs w:val="16"/>
                <w:rPrChange w:id="15171" w:author="CR#0209" w:date="2020-04-06T14:09:00Z">
                  <w:rPr>
                    <w:sz w:val="16"/>
                    <w:szCs w:val="16"/>
                  </w:rPr>
                </w:rPrChange>
              </w:rPr>
            </w:pPr>
            <w:r w:rsidRPr="001202E7">
              <w:rPr>
                <w:sz w:val="16"/>
                <w:szCs w:val="16"/>
                <w:rPrChange w:id="15172" w:author="CR#0209" w:date="2020-04-06T14:09:00Z">
                  <w:rPr>
                    <w:sz w:val="16"/>
                    <w:szCs w:val="16"/>
                  </w:rPr>
                </w:rPrChange>
              </w:rPr>
              <w:t>F</w:t>
            </w:r>
          </w:p>
        </w:tc>
        <w:tc>
          <w:tcPr>
            <w:tcW w:w="5103" w:type="dxa"/>
            <w:shd w:val="solid" w:color="FFFFFF" w:fill="auto"/>
          </w:tcPr>
          <w:p w:rsidR="00674E28" w:rsidRPr="001202E7" w:rsidRDefault="00674E28" w:rsidP="009014E0">
            <w:pPr>
              <w:pStyle w:val="TAL"/>
              <w:keepNext w:val="0"/>
              <w:keepLines w:val="0"/>
              <w:widowControl w:val="0"/>
              <w:rPr>
                <w:sz w:val="16"/>
                <w:szCs w:val="16"/>
                <w:rPrChange w:id="15173" w:author="CR#0209" w:date="2020-04-06T14:09:00Z">
                  <w:rPr>
                    <w:sz w:val="16"/>
                    <w:szCs w:val="16"/>
                  </w:rPr>
                </w:rPrChange>
              </w:rPr>
            </w:pPr>
            <w:r w:rsidRPr="001202E7">
              <w:rPr>
                <w:sz w:val="16"/>
                <w:szCs w:val="16"/>
                <w:rPrChange w:id="15174" w:author="CR#0209" w:date="2020-04-06T14:09:00Z">
                  <w:rPr>
                    <w:sz w:val="16"/>
                    <w:szCs w:val="16"/>
                  </w:rPr>
                </w:rPrChange>
              </w:rPr>
              <w:t>Miscellaneous Corrections &amp; Additions</w:t>
            </w:r>
          </w:p>
        </w:tc>
        <w:tc>
          <w:tcPr>
            <w:tcW w:w="708" w:type="dxa"/>
            <w:shd w:val="solid" w:color="FFFFFF" w:fill="auto"/>
          </w:tcPr>
          <w:p w:rsidR="00674E28" w:rsidRPr="001202E7" w:rsidRDefault="00674E28" w:rsidP="009014E0">
            <w:pPr>
              <w:pStyle w:val="TAC"/>
              <w:keepNext w:val="0"/>
              <w:keepLines w:val="0"/>
              <w:widowControl w:val="0"/>
              <w:jc w:val="left"/>
              <w:rPr>
                <w:sz w:val="16"/>
                <w:szCs w:val="16"/>
                <w:rPrChange w:id="15175" w:author="CR#0209" w:date="2020-04-06T14:09:00Z">
                  <w:rPr>
                    <w:sz w:val="16"/>
                    <w:szCs w:val="16"/>
                  </w:rPr>
                </w:rPrChange>
              </w:rPr>
            </w:pPr>
            <w:r w:rsidRPr="001202E7">
              <w:rPr>
                <w:sz w:val="16"/>
                <w:szCs w:val="16"/>
                <w:rPrChange w:id="15176" w:author="CR#0209" w:date="2020-04-06T14:09:00Z">
                  <w:rPr>
                    <w:sz w:val="16"/>
                    <w:szCs w:val="16"/>
                  </w:rPr>
                </w:rPrChange>
              </w:rPr>
              <w:t>15.1.0</w:t>
            </w:r>
          </w:p>
        </w:tc>
      </w:tr>
      <w:tr w:rsidR="001202E7" w:rsidRPr="001202E7" w:rsidTr="00C360C7">
        <w:tc>
          <w:tcPr>
            <w:tcW w:w="709" w:type="dxa"/>
            <w:shd w:val="solid" w:color="FFFFFF" w:fill="auto"/>
          </w:tcPr>
          <w:p w:rsidR="00EF50FD" w:rsidRPr="001202E7" w:rsidRDefault="00EF50FD" w:rsidP="009014E0">
            <w:pPr>
              <w:pStyle w:val="TAC"/>
              <w:keepNext w:val="0"/>
              <w:keepLines w:val="0"/>
              <w:widowControl w:val="0"/>
              <w:rPr>
                <w:sz w:val="16"/>
                <w:szCs w:val="16"/>
                <w:rPrChange w:id="15177" w:author="CR#0209" w:date="2020-04-06T14:09:00Z">
                  <w:rPr>
                    <w:sz w:val="16"/>
                    <w:szCs w:val="16"/>
                  </w:rPr>
                </w:rPrChange>
              </w:rPr>
            </w:pPr>
            <w:r w:rsidRPr="001202E7">
              <w:rPr>
                <w:sz w:val="16"/>
                <w:szCs w:val="16"/>
                <w:rPrChange w:id="15178" w:author="CR#0209" w:date="2020-04-06T14:09:00Z">
                  <w:rPr>
                    <w:sz w:val="16"/>
                    <w:szCs w:val="16"/>
                  </w:rPr>
                </w:rPrChange>
              </w:rPr>
              <w:t>2018/06</w:t>
            </w:r>
          </w:p>
        </w:tc>
        <w:tc>
          <w:tcPr>
            <w:tcW w:w="709" w:type="dxa"/>
            <w:shd w:val="solid" w:color="FFFFFF" w:fill="auto"/>
          </w:tcPr>
          <w:p w:rsidR="00EF50FD" w:rsidRPr="001202E7" w:rsidRDefault="00EF50FD" w:rsidP="009014E0">
            <w:pPr>
              <w:pStyle w:val="TAC"/>
              <w:keepNext w:val="0"/>
              <w:keepLines w:val="0"/>
              <w:widowControl w:val="0"/>
              <w:jc w:val="left"/>
              <w:rPr>
                <w:sz w:val="16"/>
                <w:szCs w:val="16"/>
                <w:rPrChange w:id="15179" w:author="CR#0209" w:date="2020-04-06T14:09:00Z">
                  <w:rPr>
                    <w:sz w:val="16"/>
                    <w:szCs w:val="16"/>
                  </w:rPr>
                </w:rPrChange>
              </w:rPr>
            </w:pPr>
            <w:r w:rsidRPr="001202E7">
              <w:rPr>
                <w:sz w:val="16"/>
                <w:szCs w:val="16"/>
                <w:rPrChange w:id="15180" w:author="CR#0209" w:date="2020-04-06T14:09:00Z">
                  <w:rPr>
                    <w:sz w:val="16"/>
                    <w:szCs w:val="16"/>
                  </w:rPr>
                </w:rPrChange>
              </w:rPr>
              <w:t>RP-80</w:t>
            </w:r>
          </w:p>
        </w:tc>
        <w:tc>
          <w:tcPr>
            <w:tcW w:w="992" w:type="dxa"/>
            <w:shd w:val="solid" w:color="FFFFFF" w:fill="auto"/>
          </w:tcPr>
          <w:p w:rsidR="00EF50FD" w:rsidRPr="001202E7" w:rsidRDefault="00EF50FD" w:rsidP="009014E0">
            <w:pPr>
              <w:pStyle w:val="TAC"/>
              <w:keepNext w:val="0"/>
              <w:keepLines w:val="0"/>
              <w:widowControl w:val="0"/>
              <w:jc w:val="left"/>
              <w:rPr>
                <w:sz w:val="16"/>
                <w:szCs w:val="16"/>
                <w:rPrChange w:id="15181" w:author="CR#0209" w:date="2020-04-06T14:09:00Z">
                  <w:rPr>
                    <w:sz w:val="16"/>
                    <w:szCs w:val="16"/>
                  </w:rPr>
                </w:rPrChange>
              </w:rPr>
            </w:pPr>
            <w:r w:rsidRPr="001202E7">
              <w:rPr>
                <w:sz w:val="16"/>
                <w:szCs w:val="16"/>
                <w:rPrChange w:id="15182" w:author="CR#0209" w:date="2020-04-06T14:09:00Z">
                  <w:rPr>
                    <w:sz w:val="16"/>
                    <w:szCs w:val="16"/>
                  </w:rPr>
                </w:rPrChange>
              </w:rPr>
              <w:t>RP-181214</w:t>
            </w:r>
          </w:p>
        </w:tc>
        <w:tc>
          <w:tcPr>
            <w:tcW w:w="567" w:type="dxa"/>
            <w:shd w:val="solid" w:color="FFFFFF" w:fill="auto"/>
          </w:tcPr>
          <w:p w:rsidR="00EF50FD" w:rsidRPr="001202E7" w:rsidRDefault="00EF50FD" w:rsidP="009014E0">
            <w:pPr>
              <w:pStyle w:val="TAL"/>
              <w:keepNext w:val="0"/>
              <w:keepLines w:val="0"/>
              <w:widowControl w:val="0"/>
              <w:jc w:val="center"/>
              <w:rPr>
                <w:sz w:val="16"/>
                <w:szCs w:val="16"/>
                <w:rPrChange w:id="15183" w:author="CR#0209" w:date="2020-04-06T14:09:00Z">
                  <w:rPr>
                    <w:sz w:val="16"/>
                    <w:szCs w:val="16"/>
                  </w:rPr>
                </w:rPrChange>
              </w:rPr>
            </w:pPr>
            <w:r w:rsidRPr="001202E7">
              <w:rPr>
                <w:sz w:val="16"/>
                <w:szCs w:val="16"/>
                <w:rPrChange w:id="15184" w:author="CR#0209" w:date="2020-04-06T14:09:00Z">
                  <w:rPr>
                    <w:sz w:val="16"/>
                    <w:szCs w:val="16"/>
                  </w:rPr>
                </w:rPrChange>
              </w:rPr>
              <w:t>0010</w:t>
            </w:r>
          </w:p>
        </w:tc>
        <w:tc>
          <w:tcPr>
            <w:tcW w:w="425" w:type="dxa"/>
            <w:shd w:val="solid" w:color="FFFFFF" w:fill="auto"/>
          </w:tcPr>
          <w:p w:rsidR="00EF50FD" w:rsidRPr="001202E7" w:rsidRDefault="00EF50FD" w:rsidP="009014E0">
            <w:pPr>
              <w:pStyle w:val="TAR"/>
              <w:keepNext w:val="0"/>
              <w:keepLines w:val="0"/>
              <w:widowControl w:val="0"/>
              <w:jc w:val="center"/>
              <w:rPr>
                <w:sz w:val="16"/>
                <w:szCs w:val="16"/>
                <w:rPrChange w:id="15185" w:author="CR#0209" w:date="2020-04-06T14:09:00Z">
                  <w:rPr>
                    <w:sz w:val="16"/>
                    <w:szCs w:val="16"/>
                  </w:rPr>
                </w:rPrChange>
              </w:rPr>
            </w:pPr>
            <w:r w:rsidRPr="001202E7">
              <w:rPr>
                <w:sz w:val="16"/>
                <w:szCs w:val="16"/>
                <w:rPrChange w:id="15186" w:author="CR#0209" w:date="2020-04-06T14:09:00Z">
                  <w:rPr>
                    <w:sz w:val="16"/>
                    <w:szCs w:val="16"/>
                  </w:rPr>
                </w:rPrChange>
              </w:rPr>
              <w:t>1</w:t>
            </w:r>
          </w:p>
        </w:tc>
        <w:tc>
          <w:tcPr>
            <w:tcW w:w="426" w:type="dxa"/>
            <w:shd w:val="solid" w:color="FFFFFF" w:fill="auto"/>
          </w:tcPr>
          <w:p w:rsidR="00EF50FD" w:rsidRPr="001202E7" w:rsidRDefault="00EF50FD" w:rsidP="009014E0">
            <w:pPr>
              <w:pStyle w:val="TAC"/>
              <w:keepNext w:val="0"/>
              <w:keepLines w:val="0"/>
              <w:widowControl w:val="0"/>
              <w:rPr>
                <w:sz w:val="16"/>
                <w:szCs w:val="16"/>
                <w:rPrChange w:id="15187" w:author="CR#0209" w:date="2020-04-06T14:09:00Z">
                  <w:rPr>
                    <w:sz w:val="16"/>
                    <w:szCs w:val="16"/>
                  </w:rPr>
                </w:rPrChange>
              </w:rPr>
            </w:pPr>
            <w:r w:rsidRPr="001202E7">
              <w:rPr>
                <w:sz w:val="16"/>
                <w:szCs w:val="16"/>
                <w:rPrChange w:id="15188" w:author="CR#0209" w:date="2020-04-06T14:09:00Z">
                  <w:rPr>
                    <w:sz w:val="16"/>
                    <w:szCs w:val="16"/>
                  </w:rPr>
                </w:rPrChange>
              </w:rPr>
              <w:t>F</w:t>
            </w:r>
          </w:p>
        </w:tc>
        <w:tc>
          <w:tcPr>
            <w:tcW w:w="5103" w:type="dxa"/>
            <w:shd w:val="solid" w:color="FFFFFF" w:fill="auto"/>
          </w:tcPr>
          <w:p w:rsidR="00EF50FD" w:rsidRPr="001202E7" w:rsidRDefault="00EF50FD" w:rsidP="009014E0">
            <w:pPr>
              <w:pStyle w:val="TAL"/>
              <w:keepNext w:val="0"/>
              <w:keepLines w:val="0"/>
              <w:widowControl w:val="0"/>
              <w:rPr>
                <w:sz w:val="16"/>
                <w:szCs w:val="16"/>
                <w:rPrChange w:id="15189" w:author="CR#0209" w:date="2020-04-06T14:09:00Z">
                  <w:rPr>
                    <w:sz w:val="16"/>
                    <w:szCs w:val="16"/>
                  </w:rPr>
                </w:rPrChange>
              </w:rPr>
            </w:pPr>
            <w:r w:rsidRPr="001202E7">
              <w:rPr>
                <w:sz w:val="16"/>
                <w:szCs w:val="16"/>
                <w:rPrChange w:id="15190" w:author="CR#0209" w:date="2020-04-06T14:09:00Z">
                  <w:rPr>
                    <w:sz w:val="16"/>
                    <w:szCs w:val="16"/>
                  </w:rPr>
                </w:rPrChange>
              </w:rPr>
              <w:t>Clarification on NR Carrier Aggregation</w:t>
            </w:r>
          </w:p>
        </w:tc>
        <w:tc>
          <w:tcPr>
            <w:tcW w:w="708" w:type="dxa"/>
            <w:shd w:val="solid" w:color="FFFFFF" w:fill="auto"/>
          </w:tcPr>
          <w:p w:rsidR="00EF50FD" w:rsidRPr="001202E7" w:rsidRDefault="00EF50FD" w:rsidP="009014E0">
            <w:pPr>
              <w:pStyle w:val="TAC"/>
              <w:keepNext w:val="0"/>
              <w:keepLines w:val="0"/>
              <w:widowControl w:val="0"/>
              <w:jc w:val="left"/>
              <w:rPr>
                <w:sz w:val="16"/>
                <w:szCs w:val="16"/>
                <w:rPrChange w:id="15191" w:author="CR#0209" w:date="2020-04-06T14:09:00Z">
                  <w:rPr>
                    <w:sz w:val="16"/>
                    <w:szCs w:val="16"/>
                  </w:rPr>
                </w:rPrChange>
              </w:rPr>
            </w:pPr>
            <w:r w:rsidRPr="001202E7">
              <w:rPr>
                <w:sz w:val="16"/>
                <w:szCs w:val="16"/>
                <w:rPrChange w:id="15192" w:author="CR#0209" w:date="2020-04-06T14:09:00Z">
                  <w:rPr>
                    <w:sz w:val="16"/>
                    <w:szCs w:val="16"/>
                  </w:rPr>
                </w:rPrChange>
              </w:rPr>
              <w:t>15.2.0</w:t>
            </w:r>
          </w:p>
        </w:tc>
      </w:tr>
      <w:tr w:rsidR="001202E7" w:rsidRPr="001202E7" w:rsidTr="00C360C7">
        <w:tc>
          <w:tcPr>
            <w:tcW w:w="709" w:type="dxa"/>
            <w:shd w:val="solid" w:color="FFFFFF" w:fill="auto"/>
          </w:tcPr>
          <w:p w:rsidR="005E53FE" w:rsidRPr="001202E7" w:rsidRDefault="005E53FE" w:rsidP="009014E0">
            <w:pPr>
              <w:pStyle w:val="TAC"/>
              <w:keepNext w:val="0"/>
              <w:keepLines w:val="0"/>
              <w:widowControl w:val="0"/>
              <w:rPr>
                <w:sz w:val="16"/>
                <w:szCs w:val="16"/>
                <w:rPrChange w:id="15193" w:author="CR#0209" w:date="2020-04-06T14:09:00Z">
                  <w:rPr>
                    <w:sz w:val="16"/>
                    <w:szCs w:val="16"/>
                  </w:rPr>
                </w:rPrChange>
              </w:rPr>
            </w:pPr>
          </w:p>
        </w:tc>
        <w:tc>
          <w:tcPr>
            <w:tcW w:w="709" w:type="dxa"/>
            <w:shd w:val="solid" w:color="FFFFFF" w:fill="auto"/>
          </w:tcPr>
          <w:p w:rsidR="005E53FE" w:rsidRPr="001202E7" w:rsidRDefault="005E53FE" w:rsidP="009014E0">
            <w:pPr>
              <w:pStyle w:val="TAC"/>
              <w:keepNext w:val="0"/>
              <w:keepLines w:val="0"/>
              <w:widowControl w:val="0"/>
              <w:jc w:val="left"/>
              <w:rPr>
                <w:sz w:val="16"/>
                <w:szCs w:val="16"/>
                <w:rPrChange w:id="15194" w:author="CR#0209" w:date="2020-04-06T14:09:00Z">
                  <w:rPr>
                    <w:sz w:val="16"/>
                    <w:szCs w:val="16"/>
                  </w:rPr>
                </w:rPrChange>
              </w:rPr>
            </w:pPr>
            <w:r w:rsidRPr="001202E7">
              <w:rPr>
                <w:sz w:val="16"/>
                <w:szCs w:val="16"/>
                <w:rPrChange w:id="15195" w:author="CR#0209" w:date="2020-04-06T14:09:00Z">
                  <w:rPr>
                    <w:sz w:val="16"/>
                    <w:szCs w:val="16"/>
                  </w:rPr>
                </w:rPrChange>
              </w:rPr>
              <w:t>RP-80</w:t>
            </w:r>
          </w:p>
        </w:tc>
        <w:tc>
          <w:tcPr>
            <w:tcW w:w="992" w:type="dxa"/>
            <w:shd w:val="solid" w:color="FFFFFF" w:fill="auto"/>
          </w:tcPr>
          <w:p w:rsidR="005E53FE" w:rsidRPr="001202E7" w:rsidRDefault="005E53FE" w:rsidP="009014E0">
            <w:pPr>
              <w:pStyle w:val="TAC"/>
              <w:keepNext w:val="0"/>
              <w:keepLines w:val="0"/>
              <w:widowControl w:val="0"/>
              <w:jc w:val="left"/>
              <w:rPr>
                <w:sz w:val="16"/>
                <w:szCs w:val="16"/>
                <w:rPrChange w:id="15196" w:author="CR#0209" w:date="2020-04-06T14:09:00Z">
                  <w:rPr>
                    <w:sz w:val="16"/>
                    <w:szCs w:val="16"/>
                  </w:rPr>
                </w:rPrChange>
              </w:rPr>
            </w:pPr>
            <w:r w:rsidRPr="001202E7">
              <w:rPr>
                <w:sz w:val="16"/>
                <w:szCs w:val="16"/>
                <w:rPrChange w:id="15197" w:author="CR#0209" w:date="2020-04-06T14:09:00Z">
                  <w:rPr>
                    <w:sz w:val="16"/>
                    <w:szCs w:val="16"/>
                  </w:rPr>
                </w:rPrChange>
              </w:rPr>
              <w:t>RP-181214</w:t>
            </w:r>
          </w:p>
        </w:tc>
        <w:tc>
          <w:tcPr>
            <w:tcW w:w="567" w:type="dxa"/>
            <w:shd w:val="solid" w:color="FFFFFF" w:fill="auto"/>
          </w:tcPr>
          <w:p w:rsidR="005E53FE" w:rsidRPr="001202E7" w:rsidRDefault="005E53FE" w:rsidP="009014E0">
            <w:pPr>
              <w:pStyle w:val="TAL"/>
              <w:keepNext w:val="0"/>
              <w:keepLines w:val="0"/>
              <w:widowControl w:val="0"/>
              <w:jc w:val="center"/>
              <w:rPr>
                <w:sz w:val="16"/>
                <w:szCs w:val="16"/>
                <w:rPrChange w:id="15198" w:author="CR#0209" w:date="2020-04-06T14:09:00Z">
                  <w:rPr>
                    <w:sz w:val="16"/>
                    <w:szCs w:val="16"/>
                  </w:rPr>
                </w:rPrChange>
              </w:rPr>
            </w:pPr>
            <w:r w:rsidRPr="001202E7">
              <w:rPr>
                <w:sz w:val="16"/>
                <w:szCs w:val="16"/>
                <w:rPrChange w:id="15199" w:author="CR#0209" w:date="2020-04-06T14:09:00Z">
                  <w:rPr>
                    <w:sz w:val="16"/>
                    <w:szCs w:val="16"/>
                  </w:rPr>
                </w:rPrChange>
              </w:rPr>
              <w:t>0011</w:t>
            </w:r>
          </w:p>
        </w:tc>
        <w:tc>
          <w:tcPr>
            <w:tcW w:w="425" w:type="dxa"/>
            <w:shd w:val="solid" w:color="FFFFFF" w:fill="auto"/>
          </w:tcPr>
          <w:p w:rsidR="005E53FE" w:rsidRPr="001202E7" w:rsidRDefault="005E53FE" w:rsidP="009014E0">
            <w:pPr>
              <w:pStyle w:val="TAR"/>
              <w:keepNext w:val="0"/>
              <w:keepLines w:val="0"/>
              <w:widowControl w:val="0"/>
              <w:jc w:val="center"/>
              <w:rPr>
                <w:sz w:val="16"/>
                <w:szCs w:val="16"/>
                <w:rPrChange w:id="15200" w:author="CR#0209" w:date="2020-04-06T14:09:00Z">
                  <w:rPr>
                    <w:sz w:val="16"/>
                    <w:szCs w:val="16"/>
                  </w:rPr>
                </w:rPrChange>
              </w:rPr>
            </w:pPr>
            <w:r w:rsidRPr="001202E7">
              <w:rPr>
                <w:sz w:val="16"/>
                <w:szCs w:val="16"/>
                <w:rPrChange w:id="15201" w:author="CR#0209" w:date="2020-04-06T14:09:00Z">
                  <w:rPr>
                    <w:sz w:val="16"/>
                    <w:szCs w:val="16"/>
                  </w:rPr>
                </w:rPrChange>
              </w:rPr>
              <w:t>2</w:t>
            </w:r>
          </w:p>
        </w:tc>
        <w:tc>
          <w:tcPr>
            <w:tcW w:w="426" w:type="dxa"/>
            <w:shd w:val="solid" w:color="FFFFFF" w:fill="auto"/>
          </w:tcPr>
          <w:p w:rsidR="005E53FE" w:rsidRPr="001202E7" w:rsidRDefault="005E53FE" w:rsidP="009014E0">
            <w:pPr>
              <w:pStyle w:val="TAC"/>
              <w:keepNext w:val="0"/>
              <w:keepLines w:val="0"/>
              <w:widowControl w:val="0"/>
              <w:rPr>
                <w:sz w:val="16"/>
                <w:szCs w:val="16"/>
                <w:rPrChange w:id="15202" w:author="CR#0209" w:date="2020-04-06T14:09:00Z">
                  <w:rPr>
                    <w:sz w:val="16"/>
                    <w:szCs w:val="16"/>
                  </w:rPr>
                </w:rPrChange>
              </w:rPr>
            </w:pPr>
            <w:r w:rsidRPr="001202E7">
              <w:rPr>
                <w:sz w:val="16"/>
                <w:szCs w:val="16"/>
                <w:rPrChange w:id="15203" w:author="CR#0209" w:date="2020-04-06T14:09:00Z">
                  <w:rPr>
                    <w:sz w:val="16"/>
                    <w:szCs w:val="16"/>
                  </w:rPr>
                </w:rPrChange>
              </w:rPr>
              <w:t>F</w:t>
            </w:r>
          </w:p>
        </w:tc>
        <w:tc>
          <w:tcPr>
            <w:tcW w:w="5103" w:type="dxa"/>
            <w:shd w:val="solid" w:color="FFFFFF" w:fill="auto"/>
          </w:tcPr>
          <w:p w:rsidR="005E53FE" w:rsidRPr="001202E7" w:rsidRDefault="005E53FE" w:rsidP="009014E0">
            <w:pPr>
              <w:pStyle w:val="TAL"/>
              <w:keepNext w:val="0"/>
              <w:keepLines w:val="0"/>
              <w:widowControl w:val="0"/>
              <w:rPr>
                <w:sz w:val="16"/>
                <w:szCs w:val="16"/>
                <w:rPrChange w:id="15204" w:author="CR#0209" w:date="2020-04-06T14:09:00Z">
                  <w:rPr>
                    <w:sz w:val="16"/>
                    <w:szCs w:val="16"/>
                  </w:rPr>
                </w:rPrChange>
              </w:rPr>
            </w:pPr>
            <w:r w:rsidRPr="001202E7">
              <w:rPr>
                <w:sz w:val="16"/>
                <w:szCs w:val="16"/>
                <w:rPrChange w:id="15205" w:author="CR#0209" w:date="2020-04-06T14:09:00Z">
                  <w:rPr>
                    <w:sz w:val="16"/>
                    <w:szCs w:val="16"/>
                  </w:rPr>
                </w:rPrChange>
              </w:rPr>
              <w:t>Miscellaneous Corrections</w:t>
            </w:r>
          </w:p>
        </w:tc>
        <w:tc>
          <w:tcPr>
            <w:tcW w:w="708" w:type="dxa"/>
            <w:shd w:val="solid" w:color="FFFFFF" w:fill="auto"/>
          </w:tcPr>
          <w:p w:rsidR="005E53FE" w:rsidRPr="001202E7" w:rsidRDefault="005E53FE" w:rsidP="009014E0">
            <w:pPr>
              <w:pStyle w:val="TAC"/>
              <w:keepNext w:val="0"/>
              <w:keepLines w:val="0"/>
              <w:widowControl w:val="0"/>
              <w:jc w:val="left"/>
              <w:rPr>
                <w:sz w:val="16"/>
                <w:szCs w:val="16"/>
                <w:rPrChange w:id="15206" w:author="CR#0209" w:date="2020-04-06T14:09:00Z">
                  <w:rPr>
                    <w:sz w:val="16"/>
                    <w:szCs w:val="16"/>
                  </w:rPr>
                </w:rPrChange>
              </w:rPr>
            </w:pPr>
            <w:r w:rsidRPr="001202E7">
              <w:rPr>
                <w:sz w:val="16"/>
                <w:szCs w:val="16"/>
                <w:rPrChange w:id="15207" w:author="CR#0209" w:date="2020-04-06T14:09:00Z">
                  <w:rPr>
                    <w:sz w:val="16"/>
                    <w:szCs w:val="16"/>
                  </w:rPr>
                </w:rPrChange>
              </w:rPr>
              <w:t>15.2.0</w:t>
            </w:r>
          </w:p>
        </w:tc>
      </w:tr>
      <w:tr w:rsidR="001202E7" w:rsidRPr="001202E7" w:rsidTr="00C360C7">
        <w:tc>
          <w:tcPr>
            <w:tcW w:w="709" w:type="dxa"/>
            <w:shd w:val="solid" w:color="FFFFFF" w:fill="auto"/>
          </w:tcPr>
          <w:p w:rsidR="00CC2225" w:rsidRPr="001202E7" w:rsidRDefault="00CC2225" w:rsidP="009014E0">
            <w:pPr>
              <w:pStyle w:val="TAC"/>
              <w:keepNext w:val="0"/>
              <w:keepLines w:val="0"/>
              <w:widowControl w:val="0"/>
              <w:rPr>
                <w:sz w:val="16"/>
                <w:szCs w:val="16"/>
                <w:rPrChange w:id="15208" w:author="CR#0209" w:date="2020-04-06T14:09:00Z">
                  <w:rPr>
                    <w:sz w:val="16"/>
                    <w:szCs w:val="16"/>
                  </w:rPr>
                </w:rPrChange>
              </w:rPr>
            </w:pPr>
          </w:p>
        </w:tc>
        <w:tc>
          <w:tcPr>
            <w:tcW w:w="709" w:type="dxa"/>
            <w:shd w:val="solid" w:color="FFFFFF" w:fill="auto"/>
          </w:tcPr>
          <w:p w:rsidR="00CC2225" w:rsidRPr="001202E7" w:rsidRDefault="00CC2225" w:rsidP="009014E0">
            <w:pPr>
              <w:pStyle w:val="TAC"/>
              <w:keepNext w:val="0"/>
              <w:keepLines w:val="0"/>
              <w:widowControl w:val="0"/>
              <w:jc w:val="left"/>
              <w:rPr>
                <w:sz w:val="16"/>
                <w:szCs w:val="16"/>
                <w:rPrChange w:id="15209" w:author="CR#0209" w:date="2020-04-06T14:09:00Z">
                  <w:rPr>
                    <w:sz w:val="16"/>
                    <w:szCs w:val="16"/>
                  </w:rPr>
                </w:rPrChange>
              </w:rPr>
            </w:pPr>
            <w:r w:rsidRPr="001202E7">
              <w:rPr>
                <w:sz w:val="16"/>
                <w:szCs w:val="16"/>
                <w:rPrChange w:id="15210" w:author="CR#0209" w:date="2020-04-06T14:09:00Z">
                  <w:rPr>
                    <w:sz w:val="16"/>
                    <w:szCs w:val="16"/>
                  </w:rPr>
                </w:rPrChange>
              </w:rPr>
              <w:t>RP-80</w:t>
            </w:r>
          </w:p>
        </w:tc>
        <w:tc>
          <w:tcPr>
            <w:tcW w:w="992" w:type="dxa"/>
            <w:shd w:val="solid" w:color="FFFFFF" w:fill="auto"/>
          </w:tcPr>
          <w:p w:rsidR="00CC2225" w:rsidRPr="001202E7" w:rsidRDefault="00CC2225" w:rsidP="009014E0">
            <w:pPr>
              <w:pStyle w:val="TAC"/>
              <w:keepNext w:val="0"/>
              <w:keepLines w:val="0"/>
              <w:widowControl w:val="0"/>
              <w:jc w:val="left"/>
              <w:rPr>
                <w:sz w:val="16"/>
                <w:szCs w:val="16"/>
                <w:rPrChange w:id="15211" w:author="CR#0209" w:date="2020-04-06T14:09:00Z">
                  <w:rPr>
                    <w:sz w:val="16"/>
                    <w:szCs w:val="16"/>
                  </w:rPr>
                </w:rPrChange>
              </w:rPr>
            </w:pPr>
            <w:r w:rsidRPr="001202E7">
              <w:rPr>
                <w:sz w:val="16"/>
                <w:szCs w:val="16"/>
                <w:rPrChange w:id="15212" w:author="CR#0209" w:date="2020-04-06T14:09:00Z">
                  <w:rPr>
                    <w:sz w:val="16"/>
                    <w:szCs w:val="16"/>
                  </w:rPr>
                </w:rPrChange>
              </w:rPr>
              <w:t>RP-181214</w:t>
            </w:r>
          </w:p>
        </w:tc>
        <w:tc>
          <w:tcPr>
            <w:tcW w:w="567" w:type="dxa"/>
            <w:shd w:val="solid" w:color="FFFFFF" w:fill="auto"/>
          </w:tcPr>
          <w:p w:rsidR="00CC2225" w:rsidRPr="001202E7" w:rsidRDefault="00CC2225" w:rsidP="009014E0">
            <w:pPr>
              <w:pStyle w:val="TAL"/>
              <w:keepNext w:val="0"/>
              <w:keepLines w:val="0"/>
              <w:widowControl w:val="0"/>
              <w:jc w:val="center"/>
              <w:rPr>
                <w:sz w:val="16"/>
                <w:szCs w:val="16"/>
                <w:rPrChange w:id="15213" w:author="CR#0209" w:date="2020-04-06T14:09:00Z">
                  <w:rPr>
                    <w:sz w:val="16"/>
                    <w:szCs w:val="16"/>
                  </w:rPr>
                </w:rPrChange>
              </w:rPr>
            </w:pPr>
            <w:r w:rsidRPr="001202E7">
              <w:rPr>
                <w:sz w:val="16"/>
                <w:szCs w:val="16"/>
                <w:rPrChange w:id="15214" w:author="CR#0209" w:date="2020-04-06T14:09:00Z">
                  <w:rPr>
                    <w:sz w:val="16"/>
                    <w:szCs w:val="16"/>
                  </w:rPr>
                </w:rPrChange>
              </w:rPr>
              <w:t>0012</w:t>
            </w:r>
          </w:p>
        </w:tc>
        <w:tc>
          <w:tcPr>
            <w:tcW w:w="425" w:type="dxa"/>
            <w:shd w:val="solid" w:color="FFFFFF" w:fill="auto"/>
          </w:tcPr>
          <w:p w:rsidR="00CC2225" w:rsidRPr="001202E7" w:rsidRDefault="00CC2225" w:rsidP="009014E0">
            <w:pPr>
              <w:pStyle w:val="TAR"/>
              <w:keepNext w:val="0"/>
              <w:keepLines w:val="0"/>
              <w:widowControl w:val="0"/>
              <w:jc w:val="center"/>
              <w:rPr>
                <w:sz w:val="16"/>
                <w:szCs w:val="16"/>
                <w:rPrChange w:id="15215" w:author="CR#0209" w:date="2020-04-06T14:09:00Z">
                  <w:rPr>
                    <w:sz w:val="16"/>
                    <w:szCs w:val="16"/>
                  </w:rPr>
                </w:rPrChange>
              </w:rPr>
            </w:pPr>
            <w:r w:rsidRPr="001202E7">
              <w:rPr>
                <w:sz w:val="16"/>
                <w:szCs w:val="16"/>
                <w:rPrChange w:id="15216" w:author="CR#0209" w:date="2020-04-06T14:09:00Z">
                  <w:rPr>
                    <w:sz w:val="16"/>
                    <w:szCs w:val="16"/>
                  </w:rPr>
                </w:rPrChange>
              </w:rPr>
              <w:t>1</w:t>
            </w:r>
          </w:p>
        </w:tc>
        <w:tc>
          <w:tcPr>
            <w:tcW w:w="426" w:type="dxa"/>
            <w:shd w:val="solid" w:color="FFFFFF" w:fill="auto"/>
          </w:tcPr>
          <w:p w:rsidR="00CC2225" w:rsidRPr="001202E7" w:rsidRDefault="00CC2225" w:rsidP="009014E0">
            <w:pPr>
              <w:pStyle w:val="TAC"/>
              <w:keepNext w:val="0"/>
              <w:keepLines w:val="0"/>
              <w:widowControl w:val="0"/>
              <w:rPr>
                <w:sz w:val="16"/>
                <w:szCs w:val="16"/>
                <w:rPrChange w:id="15217" w:author="CR#0209" w:date="2020-04-06T14:09:00Z">
                  <w:rPr>
                    <w:sz w:val="16"/>
                    <w:szCs w:val="16"/>
                  </w:rPr>
                </w:rPrChange>
              </w:rPr>
            </w:pPr>
            <w:r w:rsidRPr="001202E7">
              <w:rPr>
                <w:sz w:val="16"/>
                <w:szCs w:val="16"/>
                <w:rPrChange w:id="15218" w:author="CR#0209" w:date="2020-04-06T14:09:00Z">
                  <w:rPr>
                    <w:sz w:val="16"/>
                    <w:szCs w:val="16"/>
                  </w:rPr>
                </w:rPrChange>
              </w:rPr>
              <w:t>F</w:t>
            </w:r>
          </w:p>
        </w:tc>
        <w:tc>
          <w:tcPr>
            <w:tcW w:w="5103" w:type="dxa"/>
            <w:shd w:val="solid" w:color="FFFFFF" w:fill="auto"/>
          </w:tcPr>
          <w:p w:rsidR="00CC2225" w:rsidRPr="001202E7" w:rsidRDefault="00CC2225" w:rsidP="009014E0">
            <w:pPr>
              <w:pStyle w:val="TAL"/>
              <w:keepNext w:val="0"/>
              <w:keepLines w:val="0"/>
              <w:widowControl w:val="0"/>
              <w:rPr>
                <w:sz w:val="16"/>
                <w:szCs w:val="16"/>
                <w:rPrChange w:id="15219" w:author="CR#0209" w:date="2020-04-06T14:09:00Z">
                  <w:rPr>
                    <w:sz w:val="16"/>
                    <w:szCs w:val="16"/>
                  </w:rPr>
                </w:rPrChange>
              </w:rPr>
            </w:pPr>
            <w:r w:rsidRPr="001202E7">
              <w:rPr>
                <w:sz w:val="16"/>
                <w:szCs w:val="16"/>
                <w:rPrChange w:id="15220" w:author="CR#0209" w:date="2020-04-06T14:09:00Z">
                  <w:rPr>
                    <w:sz w:val="16"/>
                    <w:szCs w:val="16"/>
                  </w:rPr>
                </w:rPrChange>
              </w:rPr>
              <w:t>Paging Mechanisms</w:t>
            </w:r>
          </w:p>
        </w:tc>
        <w:tc>
          <w:tcPr>
            <w:tcW w:w="708" w:type="dxa"/>
            <w:shd w:val="solid" w:color="FFFFFF" w:fill="auto"/>
          </w:tcPr>
          <w:p w:rsidR="00CC2225" w:rsidRPr="001202E7" w:rsidRDefault="00CC2225" w:rsidP="009014E0">
            <w:pPr>
              <w:pStyle w:val="TAC"/>
              <w:keepNext w:val="0"/>
              <w:keepLines w:val="0"/>
              <w:widowControl w:val="0"/>
              <w:jc w:val="left"/>
              <w:rPr>
                <w:sz w:val="16"/>
                <w:szCs w:val="16"/>
                <w:rPrChange w:id="15221" w:author="CR#0209" w:date="2020-04-06T14:09:00Z">
                  <w:rPr>
                    <w:sz w:val="16"/>
                    <w:szCs w:val="16"/>
                  </w:rPr>
                </w:rPrChange>
              </w:rPr>
            </w:pPr>
            <w:r w:rsidRPr="001202E7">
              <w:rPr>
                <w:sz w:val="16"/>
                <w:szCs w:val="16"/>
                <w:rPrChange w:id="15222" w:author="CR#0209" w:date="2020-04-06T14:09:00Z">
                  <w:rPr>
                    <w:sz w:val="16"/>
                    <w:szCs w:val="16"/>
                  </w:rPr>
                </w:rPrChange>
              </w:rPr>
              <w:t>15.2.0</w:t>
            </w:r>
          </w:p>
        </w:tc>
      </w:tr>
      <w:tr w:rsidR="001202E7" w:rsidRPr="001202E7" w:rsidTr="00C360C7">
        <w:tc>
          <w:tcPr>
            <w:tcW w:w="709" w:type="dxa"/>
            <w:shd w:val="solid" w:color="FFFFFF" w:fill="auto"/>
          </w:tcPr>
          <w:p w:rsidR="00B25008" w:rsidRPr="001202E7" w:rsidRDefault="00B25008" w:rsidP="009014E0">
            <w:pPr>
              <w:pStyle w:val="TAC"/>
              <w:keepNext w:val="0"/>
              <w:keepLines w:val="0"/>
              <w:widowControl w:val="0"/>
              <w:rPr>
                <w:sz w:val="16"/>
                <w:szCs w:val="16"/>
                <w:rPrChange w:id="15223" w:author="CR#0209" w:date="2020-04-06T14:09:00Z">
                  <w:rPr>
                    <w:sz w:val="16"/>
                    <w:szCs w:val="16"/>
                  </w:rPr>
                </w:rPrChange>
              </w:rPr>
            </w:pPr>
          </w:p>
        </w:tc>
        <w:tc>
          <w:tcPr>
            <w:tcW w:w="709" w:type="dxa"/>
            <w:shd w:val="solid" w:color="FFFFFF" w:fill="auto"/>
          </w:tcPr>
          <w:p w:rsidR="00B25008" w:rsidRPr="001202E7" w:rsidRDefault="00B25008" w:rsidP="009014E0">
            <w:pPr>
              <w:pStyle w:val="TAC"/>
              <w:keepNext w:val="0"/>
              <w:keepLines w:val="0"/>
              <w:widowControl w:val="0"/>
              <w:jc w:val="left"/>
              <w:rPr>
                <w:sz w:val="16"/>
                <w:szCs w:val="16"/>
                <w:rPrChange w:id="15224" w:author="CR#0209" w:date="2020-04-06T14:09:00Z">
                  <w:rPr>
                    <w:sz w:val="16"/>
                    <w:szCs w:val="16"/>
                  </w:rPr>
                </w:rPrChange>
              </w:rPr>
            </w:pPr>
            <w:r w:rsidRPr="001202E7">
              <w:rPr>
                <w:sz w:val="16"/>
                <w:szCs w:val="16"/>
                <w:rPrChange w:id="15225" w:author="CR#0209" w:date="2020-04-06T14:09:00Z">
                  <w:rPr>
                    <w:sz w:val="16"/>
                    <w:szCs w:val="16"/>
                  </w:rPr>
                </w:rPrChange>
              </w:rPr>
              <w:t>RP-80</w:t>
            </w:r>
          </w:p>
        </w:tc>
        <w:tc>
          <w:tcPr>
            <w:tcW w:w="992" w:type="dxa"/>
            <w:shd w:val="solid" w:color="FFFFFF" w:fill="auto"/>
          </w:tcPr>
          <w:p w:rsidR="00B25008" w:rsidRPr="001202E7" w:rsidRDefault="00B25008" w:rsidP="009014E0">
            <w:pPr>
              <w:pStyle w:val="TAC"/>
              <w:keepNext w:val="0"/>
              <w:keepLines w:val="0"/>
              <w:widowControl w:val="0"/>
              <w:jc w:val="left"/>
              <w:rPr>
                <w:sz w:val="16"/>
                <w:szCs w:val="16"/>
                <w:rPrChange w:id="15226" w:author="CR#0209" w:date="2020-04-06T14:09:00Z">
                  <w:rPr>
                    <w:sz w:val="16"/>
                    <w:szCs w:val="16"/>
                  </w:rPr>
                </w:rPrChange>
              </w:rPr>
            </w:pPr>
            <w:r w:rsidRPr="001202E7">
              <w:rPr>
                <w:sz w:val="16"/>
                <w:szCs w:val="16"/>
                <w:rPrChange w:id="15227" w:author="CR#0209" w:date="2020-04-06T14:09:00Z">
                  <w:rPr>
                    <w:sz w:val="16"/>
                    <w:szCs w:val="16"/>
                  </w:rPr>
                </w:rPrChange>
              </w:rPr>
              <w:t>RP-181214</w:t>
            </w:r>
          </w:p>
        </w:tc>
        <w:tc>
          <w:tcPr>
            <w:tcW w:w="567" w:type="dxa"/>
            <w:shd w:val="solid" w:color="FFFFFF" w:fill="auto"/>
          </w:tcPr>
          <w:p w:rsidR="00B25008" w:rsidRPr="001202E7" w:rsidRDefault="00B25008" w:rsidP="009014E0">
            <w:pPr>
              <w:pStyle w:val="TAL"/>
              <w:keepNext w:val="0"/>
              <w:keepLines w:val="0"/>
              <w:widowControl w:val="0"/>
              <w:jc w:val="center"/>
              <w:rPr>
                <w:sz w:val="16"/>
                <w:szCs w:val="16"/>
                <w:rPrChange w:id="15228" w:author="CR#0209" w:date="2020-04-06T14:09:00Z">
                  <w:rPr>
                    <w:sz w:val="16"/>
                    <w:szCs w:val="16"/>
                  </w:rPr>
                </w:rPrChange>
              </w:rPr>
            </w:pPr>
            <w:r w:rsidRPr="001202E7">
              <w:rPr>
                <w:sz w:val="16"/>
                <w:szCs w:val="16"/>
                <w:rPrChange w:id="15229" w:author="CR#0209" w:date="2020-04-06T14:09:00Z">
                  <w:rPr>
                    <w:sz w:val="16"/>
                    <w:szCs w:val="16"/>
                  </w:rPr>
                </w:rPrChange>
              </w:rPr>
              <w:t>0013</w:t>
            </w:r>
          </w:p>
        </w:tc>
        <w:tc>
          <w:tcPr>
            <w:tcW w:w="425" w:type="dxa"/>
            <w:shd w:val="solid" w:color="FFFFFF" w:fill="auto"/>
          </w:tcPr>
          <w:p w:rsidR="00B25008" w:rsidRPr="001202E7" w:rsidRDefault="00B25008" w:rsidP="009014E0">
            <w:pPr>
              <w:pStyle w:val="TAR"/>
              <w:keepNext w:val="0"/>
              <w:keepLines w:val="0"/>
              <w:widowControl w:val="0"/>
              <w:jc w:val="center"/>
              <w:rPr>
                <w:sz w:val="16"/>
                <w:szCs w:val="16"/>
                <w:rPrChange w:id="15230" w:author="CR#0209" w:date="2020-04-06T14:09:00Z">
                  <w:rPr>
                    <w:sz w:val="16"/>
                    <w:szCs w:val="16"/>
                  </w:rPr>
                </w:rPrChange>
              </w:rPr>
            </w:pPr>
            <w:r w:rsidRPr="001202E7">
              <w:rPr>
                <w:sz w:val="16"/>
                <w:szCs w:val="16"/>
                <w:rPrChange w:id="15231" w:author="CR#0209" w:date="2020-04-06T14:09:00Z">
                  <w:rPr>
                    <w:sz w:val="16"/>
                    <w:szCs w:val="16"/>
                  </w:rPr>
                </w:rPrChange>
              </w:rPr>
              <w:t>2</w:t>
            </w:r>
          </w:p>
        </w:tc>
        <w:tc>
          <w:tcPr>
            <w:tcW w:w="426" w:type="dxa"/>
            <w:shd w:val="solid" w:color="FFFFFF" w:fill="auto"/>
          </w:tcPr>
          <w:p w:rsidR="00B25008" w:rsidRPr="001202E7" w:rsidRDefault="00B25008" w:rsidP="009014E0">
            <w:pPr>
              <w:pStyle w:val="TAC"/>
              <w:keepNext w:val="0"/>
              <w:keepLines w:val="0"/>
              <w:widowControl w:val="0"/>
              <w:rPr>
                <w:sz w:val="16"/>
                <w:szCs w:val="16"/>
                <w:rPrChange w:id="15232" w:author="CR#0209" w:date="2020-04-06T14:09:00Z">
                  <w:rPr>
                    <w:sz w:val="16"/>
                    <w:szCs w:val="16"/>
                  </w:rPr>
                </w:rPrChange>
              </w:rPr>
            </w:pPr>
            <w:r w:rsidRPr="001202E7">
              <w:rPr>
                <w:sz w:val="16"/>
                <w:szCs w:val="16"/>
                <w:rPrChange w:id="15233" w:author="CR#0209" w:date="2020-04-06T14:09:00Z">
                  <w:rPr>
                    <w:sz w:val="16"/>
                    <w:szCs w:val="16"/>
                  </w:rPr>
                </w:rPrChange>
              </w:rPr>
              <w:t>F</w:t>
            </w:r>
          </w:p>
        </w:tc>
        <w:tc>
          <w:tcPr>
            <w:tcW w:w="5103" w:type="dxa"/>
            <w:shd w:val="solid" w:color="FFFFFF" w:fill="auto"/>
          </w:tcPr>
          <w:p w:rsidR="00B25008" w:rsidRPr="001202E7" w:rsidRDefault="00B25008" w:rsidP="009014E0">
            <w:pPr>
              <w:pStyle w:val="TAL"/>
              <w:keepNext w:val="0"/>
              <w:keepLines w:val="0"/>
              <w:widowControl w:val="0"/>
              <w:rPr>
                <w:sz w:val="16"/>
                <w:szCs w:val="16"/>
                <w:rPrChange w:id="15234" w:author="CR#0209" w:date="2020-04-06T14:09:00Z">
                  <w:rPr>
                    <w:sz w:val="16"/>
                    <w:szCs w:val="16"/>
                  </w:rPr>
                </w:rPrChange>
              </w:rPr>
            </w:pPr>
            <w:r w:rsidRPr="001202E7">
              <w:rPr>
                <w:sz w:val="16"/>
                <w:szCs w:val="16"/>
                <w:rPrChange w:id="15235" w:author="CR#0209" w:date="2020-04-06T14:09:00Z">
                  <w:rPr>
                    <w:sz w:val="16"/>
                    <w:szCs w:val="16"/>
                  </w:rPr>
                </w:rPrChange>
              </w:rPr>
              <w:t>Security Update</w:t>
            </w:r>
          </w:p>
        </w:tc>
        <w:tc>
          <w:tcPr>
            <w:tcW w:w="708" w:type="dxa"/>
            <w:shd w:val="solid" w:color="FFFFFF" w:fill="auto"/>
          </w:tcPr>
          <w:p w:rsidR="00B25008" w:rsidRPr="001202E7" w:rsidRDefault="00B25008" w:rsidP="009014E0">
            <w:pPr>
              <w:pStyle w:val="TAC"/>
              <w:keepNext w:val="0"/>
              <w:keepLines w:val="0"/>
              <w:widowControl w:val="0"/>
              <w:jc w:val="left"/>
              <w:rPr>
                <w:sz w:val="16"/>
                <w:szCs w:val="16"/>
                <w:rPrChange w:id="15236" w:author="CR#0209" w:date="2020-04-06T14:09:00Z">
                  <w:rPr>
                    <w:sz w:val="16"/>
                    <w:szCs w:val="16"/>
                  </w:rPr>
                </w:rPrChange>
              </w:rPr>
            </w:pPr>
            <w:r w:rsidRPr="001202E7">
              <w:rPr>
                <w:sz w:val="16"/>
                <w:szCs w:val="16"/>
                <w:rPrChange w:id="15237" w:author="CR#0209" w:date="2020-04-06T14:09:00Z">
                  <w:rPr>
                    <w:sz w:val="16"/>
                    <w:szCs w:val="16"/>
                  </w:rPr>
                </w:rPrChange>
              </w:rPr>
              <w:t>15.2.0</w:t>
            </w:r>
          </w:p>
        </w:tc>
      </w:tr>
      <w:tr w:rsidR="001202E7" w:rsidRPr="001202E7" w:rsidTr="00C360C7">
        <w:tc>
          <w:tcPr>
            <w:tcW w:w="709" w:type="dxa"/>
            <w:shd w:val="solid" w:color="FFFFFF" w:fill="auto"/>
          </w:tcPr>
          <w:p w:rsidR="00A45B25" w:rsidRPr="001202E7" w:rsidRDefault="00A45B25" w:rsidP="009014E0">
            <w:pPr>
              <w:pStyle w:val="TAC"/>
              <w:keepNext w:val="0"/>
              <w:keepLines w:val="0"/>
              <w:widowControl w:val="0"/>
              <w:rPr>
                <w:sz w:val="16"/>
                <w:szCs w:val="16"/>
                <w:rPrChange w:id="15238" w:author="CR#0209" w:date="2020-04-06T14:09:00Z">
                  <w:rPr>
                    <w:sz w:val="16"/>
                    <w:szCs w:val="16"/>
                  </w:rPr>
                </w:rPrChange>
              </w:rPr>
            </w:pPr>
          </w:p>
        </w:tc>
        <w:tc>
          <w:tcPr>
            <w:tcW w:w="709" w:type="dxa"/>
            <w:shd w:val="solid" w:color="FFFFFF" w:fill="auto"/>
          </w:tcPr>
          <w:p w:rsidR="00A45B25" w:rsidRPr="001202E7" w:rsidRDefault="00A45B25" w:rsidP="009014E0">
            <w:pPr>
              <w:pStyle w:val="TAC"/>
              <w:keepNext w:val="0"/>
              <w:keepLines w:val="0"/>
              <w:widowControl w:val="0"/>
              <w:jc w:val="left"/>
              <w:rPr>
                <w:sz w:val="16"/>
                <w:szCs w:val="16"/>
                <w:rPrChange w:id="15239" w:author="CR#0209" w:date="2020-04-06T14:09:00Z">
                  <w:rPr>
                    <w:sz w:val="16"/>
                    <w:szCs w:val="16"/>
                  </w:rPr>
                </w:rPrChange>
              </w:rPr>
            </w:pPr>
            <w:r w:rsidRPr="001202E7">
              <w:rPr>
                <w:sz w:val="16"/>
                <w:szCs w:val="16"/>
                <w:rPrChange w:id="15240" w:author="CR#0209" w:date="2020-04-06T14:09:00Z">
                  <w:rPr>
                    <w:sz w:val="16"/>
                    <w:szCs w:val="16"/>
                  </w:rPr>
                </w:rPrChange>
              </w:rPr>
              <w:t>RP-80</w:t>
            </w:r>
          </w:p>
        </w:tc>
        <w:tc>
          <w:tcPr>
            <w:tcW w:w="992" w:type="dxa"/>
            <w:shd w:val="solid" w:color="FFFFFF" w:fill="auto"/>
          </w:tcPr>
          <w:p w:rsidR="00A45B25" w:rsidRPr="001202E7" w:rsidRDefault="00A45B25" w:rsidP="009014E0">
            <w:pPr>
              <w:pStyle w:val="TAC"/>
              <w:keepNext w:val="0"/>
              <w:keepLines w:val="0"/>
              <w:widowControl w:val="0"/>
              <w:jc w:val="left"/>
              <w:rPr>
                <w:sz w:val="16"/>
                <w:szCs w:val="16"/>
                <w:rPrChange w:id="15241" w:author="CR#0209" w:date="2020-04-06T14:09:00Z">
                  <w:rPr>
                    <w:sz w:val="16"/>
                    <w:szCs w:val="16"/>
                  </w:rPr>
                </w:rPrChange>
              </w:rPr>
            </w:pPr>
            <w:r w:rsidRPr="001202E7">
              <w:rPr>
                <w:sz w:val="16"/>
                <w:szCs w:val="16"/>
                <w:rPrChange w:id="15242" w:author="CR#0209" w:date="2020-04-06T14:09:00Z">
                  <w:rPr>
                    <w:sz w:val="16"/>
                    <w:szCs w:val="16"/>
                  </w:rPr>
                </w:rPrChange>
              </w:rPr>
              <w:t>RP-1812</w:t>
            </w:r>
            <w:r w:rsidR="00E44A3F" w:rsidRPr="001202E7">
              <w:rPr>
                <w:sz w:val="16"/>
                <w:szCs w:val="16"/>
                <w:rPrChange w:id="15243" w:author="CR#0209" w:date="2020-04-06T14:09:00Z">
                  <w:rPr>
                    <w:sz w:val="16"/>
                    <w:szCs w:val="16"/>
                  </w:rPr>
                </w:rPrChange>
              </w:rPr>
              <w:t>14</w:t>
            </w:r>
          </w:p>
        </w:tc>
        <w:tc>
          <w:tcPr>
            <w:tcW w:w="567" w:type="dxa"/>
            <w:shd w:val="solid" w:color="FFFFFF" w:fill="auto"/>
          </w:tcPr>
          <w:p w:rsidR="00A45B25" w:rsidRPr="001202E7" w:rsidRDefault="00A45B25" w:rsidP="009014E0">
            <w:pPr>
              <w:pStyle w:val="TAL"/>
              <w:keepNext w:val="0"/>
              <w:keepLines w:val="0"/>
              <w:widowControl w:val="0"/>
              <w:jc w:val="center"/>
              <w:rPr>
                <w:sz w:val="16"/>
                <w:szCs w:val="16"/>
                <w:rPrChange w:id="15244" w:author="CR#0209" w:date="2020-04-06T14:09:00Z">
                  <w:rPr>
                    <w:sz w:val="16"/>
                    <w:szCs w:val="16"/>
                  </w:rPr>
                </w:rPrChange>
              </w:rPr>
            </w:pPr>
            <w:r w:rsidRPr="001202E7">
              <w:rPr>
                <w:sz w:val="16"/>
                <w:szCs w:val="16"/>
                <w:rPrChange w:id="15245" w:author="CR#0209" w:date="2020-04-06T14:09:00Z">
                  <w:rPr>
                    <w:sz w:val="16"/>
                    <w:szCs w:val="16"/>
                  </w:rPr>
                </w:rPrChange>
              </w:rPr>
              <w:t>0014</w:t>
            </w:r>
          </w:p>
        </w:tc>
        <w:tc>
          <w:tcPr>
            <w:tcW w:w="425" w:type="dxa"/>
            <w:shd w:val="solid" w:color="FFFFFF" w:fill="auto"/>
          </w:tcPr>
          <w:p w:rsidR="00A45B25" w:rsidRPr="001202E7" w:rsidRDefault="00A45B25" w:rsidP="009014E0">
            <w:pPr>
              <w:pStyle w:val="TAR"/>
              <w:keepNext w:val="0"/>
              <w:keepLines w:val="0"/>
              <w:widowControl w:val="0"/>
              <w:jc w:val="center"/>
              <w:rPr>
                <w:sz w:val="16"/>
                <w:szCs w:val="16"/>
                <w:rPrChange w:id="15246" w:author="CR#0209" w:date="2020-04-06T14:09:00Z">
                  <w:rPr>
                    <w:sz w:val="16"/>
                    <w:szCs w:val="16"/>
                  </w:rPr>
                </w:rPrChange>
              </w:rPr>
            </w:pPr>
            <w:r w:rsidRPr="001202E7">
              <w:rPr>
                <w:sz w:val="16"/>
                <w:szCs w:val="16"/>
                <w:rPrChange w:id="15247" w:author="CR#0209" w:date="2020-04-06T14:09:00Z">
                  <w:rPr>
                    <w:sz w:val="16"/>
                    <w:szCs w:val="16"/>
                  </w:rPr>
                </w:rPrChange>
              </w:rPr>
              <w:t>1</w:t>
            </w:r>
          </w:p>
        </w:tc>
        <w:tc>
          <w:tcPr>
            <w:tcW w:w="426" w:type="dxa"/>
            <w:shd w:val="solid" w:color="FFFFFF" w:fill="auto"/>
          </w:tcPr>
          <w:p w:rsidR="00A45B25" w:rsidRPr="001202E7" w:rsidRDefault="00A45B25" w:rsidP="009014E0">
            <w:pPr>
              <w:pStyle w:val="TAC"/>
              <w:keepNext w:val="0"/>
              <w:keepLines w:val="0"/>
              <w:widowControl w:val="0"/>
              <w:rPr>
                <w:sz w:val="16"/>
                <w:szCs w:val="16"/>
                <w:rPrChange w:id="15248" w:author="CR#0209" w:date="2020-04-06T14:09:00Z">
                  <w:rPr>
                    <w:sz w:val="16"/>
                    <w:szCs w:val="16"/>
                  </w:rPr>
                </w:rPrChange>
              </w:rPr>
            </w:pPr>
            <w:r w:rsidRPr="001202E7">
              <w:rPr>
                <w:sz w:val="16"/>
                <w:szCs w:val="16"/>
                <w:rPrChange w:id="15249" w:author="CR#0209" w:date="2020-04-06T14:09:00Z">
                  <w:rPr>
                    <w:sz w:val="16"/>
                    <w:szCs w:val="16"/>
                  </w:rPr>
                </w:rPrChange>
              </w:rPr>
              <w:t>F</w:t>
            </w:r>
          </w:p>
        </w:tc>
        <w:tc>
          <w:tcPr>
            <w:tcW w:w="5103" w:type="dxa"/>
            <w:shd w:val="solid" w:color="FFFFFF" w:fill="auto"/>
          </w:tcPr>
          <w:p w:rsidR="00A45B25" w:rsidRPr="001202E7" w:rsidRDefault="00A45B25" w:rsidP="009014E0">
            <w:pPr>
              <w:pStyle w:val="TAL"/>
              <w:keepNext w:val="0"/>
              <w:keepLines w:val="0"/>
              <w:widowControl w:val="0"/>
              <w:rPr>
                <w:sz w:val="16"/>
                <w:szCs w:val="16"/>
                <w:rPrChange w:id="15250" w:author="CR#0209" w:date="2020-04-06T14:09:00Z">
                  <w:rPr>
                    <w:sz w:val="16"/>
                    <w:szCs w:val="16"/>
                  </w:rPr>
                </w:rPrChange>
              </w:rPr>
            </w:pPr>
            <w:r w:rsidRPr="001202E7">
              <w:rPr>
                <w:sz w:val="16"/>
                <w:szCs w:val="16"/>
                <w:rPrChange w:id="15251" w:author="CR#0209" w:date="2020-04-06T14:09:00Z">
                  <w:rPr>
                    <w:sz w:val="16"/>
                    <w:szCs w:val="16"/>
                  </w:rPr>
                </w:rPrChange>
              </w:rPr>
              <w:t>UE Identities</w:t>
            </w:r>
          </w:p>
        </w:tc>
        <w:tc>
          <w:tcPr>
            <w:tcW w:w="708" w:type="dxa"/>
            <w:shd w:val="solid" w:color="FFFFFF" w:fill="auto"/>
          </w:tcPr>
          <w:p w:rsidR="00A45B25" w:rsidRPr="001202E7" w:rsidRDefault="00A45B25" w:rsidP="009014E0">
            <w:pPr>
              <w:pStyle w:val="TAC"/>
              <w:keepNext w:val="0"/>
              <w:keepLines w:val="0"/>
              <w:widowControl w:val="0"/>
              <w:jc w:val="left"/>
              <w:rPr>
                <w:sz w:val="16"/>
                <w:szCs w:val="16"/>
                <w:rPrChange w:id="15252" w:author="CR#0209" w:date="2020-04-06T14:09:00Z">
                  <w:rPr>
                    <w:sz w:val="16"/>
                    <w:szCs w:val="16"/>
                  </w:rPr>
                </w:rPrChange>
              </w:rPr>
            </w:pPr>
            <w:r w:rsidRPr="001202E7">
              <w:rPr>
                <w:sz w:val="16"/>
                <w:szCs w:val="16"/>
                <w:rPrChange w:id="15253" w:author="CR#0209" w:date="2020-04-06T14:09:00Z">
                  <w:rPr>
                    <w:sz w:val="16"/>
                    <w:szCs w:val="16"/>
                  </w:rPr>
                </w:rPrChange>
              </w:rPr>
              <w:t>15.2.0</w:t>
            </w:r>
          </w:p>
        </w:tc>
      </w:tr>
      <w:tr w:rsidR="001202E7" w:rsidRPr="001202E7" w:rsidTr="00C360C7">
        <w:tc>
          <w:tcPr>
            <w:tcW w:w="709" w:type="dxa"/>
            <w:shd w:val="solid" w:color="FFFFFF" w:fill="auto"/>
          </w:tcPr>
          <w:p w:rsidR="00A4187B" w:rsidRPr="001202E7" w:rsidRDefault="00A4187B" w:rsidP="009014E0">
            <w:pPr>
              <w:pStyle w:val="TAC"/>
              <w:keepNext w:val="0"/>
              <w:keepLines w:val="0"/>
              <w:widowControl w:val="0"/>
              <w:rPr>
                <w:sz w:val="16"/>
                <w:szCs w:val="16"/>
                <w:rPrChange w:id="15254" w:author="CR#0209" w:date="2020-04-06T14:09:00Z">
                  <w:rPr>
                    <w:sz w:val="16"/>
                    <w:szCs w:val="16"/>
                  </w:rPr>
                </w:rPrChange>
              </w:rPr>
            </w:pPr>
          </w:p>
        </w:tc>
        <w:tc>
          <w:tcPr>
            <w:tcW w:w="709" w:type="dxa"/>
            <w:shd w:val="solid" w:color="FFFFFF" w:fill="auto"/>
          </w:tcPr>
          <w:p w:rsidR="00A4187B" w:rsidRPr="001202E7" w:rsidRDefault="00A4187B" w:rsidP="009014E0">
            <w:pPr>
              <w:pStyle w:val="TAC"/>
              <w:keepNext w:val="0"/>
              <w:keepLines w:val="0"/>
              <w:widowControl w:val="0"/>
              <w:jc w:val="left"/>
              <w:rPr>
                <w:sz w:val="16"/>
                <w:szCs w:val="16"/>
                <w:rPrChange w:id="15255" w:author="CR#0209" w:date="2020-04-06T14:09:00Z">
                  <w:rPr>
                    <w:sz w:val="16"/>
                    <w:szCs w:val="16"/>
                  </w:rPr>
                </w:rPrChange>
              </w:rPr>
            </w:pPr>
            <w:r w:rsidRPr="001202E7">
              <w:rPr>
                <w:sz w:val="16"/>
                <w:szCs w:val="16"/>
                <w:rPrChange w:id="15256" w:author="CR#0209" w:date="2020-04-06T14:09:00Z">
                  <w:rPr>
                    <w:sz w:val="16"/>
                    <w:szCs w:val="16"/>
                  </w:rPr>
                </w:rPrChange>
              </w:rPr>
              <w:t>RP-80</w:t>
            </w:r>
          </w:p>
        </w:tc>
        <w:tc>
          <w:tcPr>
            <w:tcW w:w="992" w:type="dxa"/>
            <w:shd w:val="solid" w:color="FFFFFF" w:fill="auto"/>
          </w:tcPr>
          <w:p w:rsidR="00A4187B" w:rsidRPr="001202E7" w:rsidRDefault="00A4187B" w:rsidP="009014E0">
            <w:pPr>
              <w:pStyle w:val="TAC"/>
              <w:keepNext w:val="0"/>
              <w:keepLines w:val="0"/>
              <w:widowControl w:val="0"/>
              <w:jc w:val="left"/>
              <w:rPr>
                <w:sz w:val="16"/>
                <w:szCs w:val="16"/>
                <w:rPrChange w:id="15257" w:author="CR#0209" w:date="2020-04-06T14:09:00Z">
                  <w:rPr>
                    <w:sz w:val="16"/>
                    <w:szCs w:val="16"/>
                  </w:rPr>
                </w:rPrChange>
              </w:rPr>
            </w:pPr>
            <w:r w:rsidRPr="001202E7">
              <w:rPr>
                <w:sz w:val="16"/>
                <w:szCs w:val="16"/>
                <w:rPrChange w:id="15258" w:author="CR#0209" w:date="2020-04-06T14:09:00Z">
                  <w:rPr>
                    <w:sz w:val="16"/>
                    <w:szCs w:val="16"/>
                  </w:rPr>
                </w:rPrChange>
              </w:rPr>
              <w:t>RP-181214</w:t>
            </w:r>
          </w:p>
        </w:tc>
        <w:tc>
          <w:tcPr>
            <w:tcW w:w="567" w:type="dxa"/>
            <w:shd w:val="solid" w:color="FFFFFF" w:fill="auto"/>
          </w:tcPr>
          <w:p w:rsidR="00A4187B" w:rsidRPr="001202E7" w:rsidRDefault="00A4187B" w:rsidP="009014E0">
            <w:pPr>
              <w:pStyle w:val="TAL"/>
              <w:keepNext w:val="0"/>
              <w:keepLines w:val="0"/>
              <w:widowControl w:val="0"/>
              <w:jc w:val="center"/>
              <w:rPr>
                <w:sz w:val="16"/>
                <w:szCs w:val="16"/>
                <w:rPrChange w:id="15259" w:author="CR#0209" w:date="2020-04-06T14:09:00Z">
                  <w:rPr>
                    <w:sz w:val="16"/>
                    <w:szCs w:val="16"/>
                  </w:rPr>
                </w:rPrChange>
              </w:rPr>
            </w:pPr>
            <w:r w:rsidRPr="001202E7">
              <w:rPr>
                <w:sz w:val="16"/>
                <w:szCs w:val="16"/>
                <w:rPrChange w:id="15260" w:author="CR#0209" w:date="2020-04-06T14:09:00Z">
                  <w:rPr>
                    <w:sz w:val="16"/>
                    <w:szCs w:val="16"/>
                  </w:rPr>
                </w:rPrChange>
              </w:rPr>
              <w:t>0015</w:t>
            </w:r>
          </w:p>
        </w:tc>
        <w:tc>
          <w:tcPr>
            <w:tcW w:w="425" w:type="dxa"/>
            <w:shd w:val="solid" w:color="FFFFFF" w:fill="auto"/>
          </w:tcPr>
          <w:p w:rsidR="00A4187B" w:rsidRPr="001202E7" w:rsidRDefault="00A4187B" w:rsidP="009014E0">
            <w:pPr>
              <w:pStyle w:val="TAR"/>
              <w:keepNext w:val="0"/>
              <w:keepLines w:val="0"/>
              <w:widowControl w:val="0"/>
              <w:jc w:val="center"/>
              <w:rPr>
                <w:sz w:val="16"/>
                <w:szCs w:val="16"/>
                <w:rPrChange w:id="15261" w:author="CR#0209" w:date="2020-04-06T14:09:00Z">
                  <w:rPr>
                    <w:sz w:val="16"/>
                    <w:szCs w:val="16"/>
                  </w:rPr>
                </w:rPrChange>
              </w:rPr>
            </w:pPr>
            <w:r w:rsidRPr="001202E7">
              <w:rPr>
                <w:sz w:val="16"/>
                <w:szCs w:val="16"/>
                <w:rPrChange w:id="15262" w:author="CR#0209" w:date="2020-04-06T14:09:00Z">
                  <w:rPr>
                    <w:sz w:val="16"/>
                    <w:szCs w:val="16"/>
                  </w:rPr>
                </w:rPrChange>
              </w:rPr>
              <w:t>1</w:t>
            </w:r>
          </w:p>
        </w:tc>
        <w:tc>
          <w:tcPr>
            <w:tcW w:w="426" w:type="dxa"/>
            <w:shd w:val="solid" w:color="FFFFFF" w:fill="auto"/>
          </w:tcPr>
          <w:p w:rsidR="00A4187B" w:rsidRPr="001202E7" w:rsidRDefault="00A4187B" w:rsidP="009014E0">
            <w:pPr>
              <w:pStyle w:val="TAC"/>
              <w:keepNext w:val="0"/>
              <w:keepLines w:val="0"/>
              <w:widowControl w:val="0"/>
              <w:rPr>
                <w:sz w:val="16"/>
                <w:szCs w:val="16"/>
                <w:rPrChange w:id="15263" w:author="CR#0209" w:date="2020-04-06T14:09:00Z">
                  <w:rPr>
                    <w:sz w:val="16"/>
                    <w:szCs w:val="16"/>
                  </w:rPr>
                </w:rPrChange>
              </w:rPr>
            </w:pPr>
            <w:r w:rsidRPr="001202E7">
              <w:rPr>
                <w:sz w:val="16"/>
                <w:szCs w:val="16"/>
                <w:rPrChange w:id="15264" w:author="CR#0209" w:date="2020-04-06T14:09:00Z">
                  <w:rPr>
                    <w:sz w:val="16"/>
                    <w:szCs w:val="16"/>
                  </w:rPr>
                </w:rPrChange>
              </w:rPr>
              <w:t>F</w:t>
            </w:r>
          </w:p>
        </w:tc>
        <w:tc>
          <w:tcPr>
            <w:tcW w:w="5103" w:type="dxa"/>
            <w:shd w:val="solid" w:color="FFFFFF" w:fill="auto"/>
          </w:tcPr>
          <w:p w:rsidR="00A4187B" w:rsidRPr="001202E7" w:rsidRDefault="00A4187B" w:rsidP="009014E0">
            <w:pPr>
              <w:pStyle w:val="TAL"/>
              <w:keepNext w:val="0"/>
              <w:keepLines w:val="0"/>
              <w:widowControl w:val="0"/>
              <w:rPr>
                <w:sz w:val="16"/>
                <w:szCs w:val="16"/>
                <w:rPrChange w:id="15265" w:author="CR#0209" w:date="2020-04-06T14:09:00Z">
                  <w:rPr>
                    <w:sz w:val="16"/>
                    <w:szCs w:val="16"/>
                  </w:rPr>
                </w:rPrChange>
              </w:rPr>
            </w:pPr>
            <w:r w:rsidRPr="001202E7">
              <w:rPr>
                <w:sz w:val="16"/>
                <w:szCs w:val="16"/>
                <w:rPrChange w:id="15266" w:author="CR#0209" w:date="2020-04-06T14:09:00Z">
                  <w:rPr>
                    <w:sz w:val="16"/>
                    <w:szCs w:val="16"/>
                  </w:rPr>
                </w:rPrChange>
              </w:rPr>
              <w:t>Corrections on deactivation of PUCCH SCell</w:t>
            </w:r>
          </w:p>
        </w:tc>
        <w:tc>
          <w:tcPr>
            <w:tcW w:w="708" w:type="dxa"/>
            <w:shd w:val="solid" w:color="FFFFFF" w:fill="auto"/>
          </w:tcPr>
          <w:p w:rsidR="00A4187B" w:rsidRPr="001202E7" w:rsidRDefault="00A4187B" w:rsidP="009014E0">
            <w:pPr>
              <w:pStyle w:val="TAC"/>
              <w:keepNext w:val="0"/>
              <w:keepLines w:val="0"/>
              <w:widowControl w:val="0"/>
              <w:jc w:val="left"/>
              <w:rPr>
                <w:sz w:val="16"/>
                <w:szCs w:val="16"/>
                <w:rPrChange w:id="15267" w:author="CR#0209" w:date="2020-04-06T14:09:00Z">
                  <w:rPr>
                    <w:sz w:val="16"/>
                    <w:szCs w:val="16"/>
                  </w:rPr>
                </w:rPrChange>
              </w:rPr>
            </w:pPr>
            <w:r w:rsidRPr="001202E7">
              <w:rPr>
                <w:sz w:val="16"/>
                <w:szCs w:val="16"/>
                <w:rPrChange w:id="15268" w:author="CR#0209" w:date="2020-04-06T14:09:00Z">
                  <w:rPr>
                    <w:sz w:val="16"/>
                    <w:szCs w:val="16"/>
                  </w:rPr>
                </w:rPrChange>
              </w:rPr>
              <w:t>15.2.0</w:t>
            </w:r>
          </w:p>
        </w:tc>
      </w:tr>
      <w:tr w:rsidR="001202E7" w:rsidRPr="001202E7" w:rsidTr="00C360C7">
        <w:tc>
          <w:tcPr>
            <w:tcW w:w="709" w:type="dxa"/>
            <w:shd w:val="solid" w:color="FFFFFF" w:fill="auto"/>
          </w:tcPr>
          <w:p w:rsidR="008C2488" w:rsidRPr="001202E7" w:rsidRDefault="008C2488" w:rsidP="009014E0">
            <w:pPr>
              <w:pStyle w:val="TAC"/>
              <w:keepNext w:val="0"/>
              <w:keepLines w:val="0"/>
              <w:widowControl w:val="0"/>
              <w:rPr>
                <w:sz w:val="16"/>
                <w:szCs w:val="16"/>
                <w:rPrChange w:id="15269" w:author="CR#0209" w:date="2020-04-06T14:09:00Z">
                  <w:rPr>
                    <w:sz w:val="16"/>
                    <w:szCs w:val="16"/>
                  </w:rPr>
                </w:rPrChange>
              </w:rPr>
            </w:pPr>
          </w:p>
        </w:tc>
        <w:tc>
          <w:tcPr>
            <w:tcW w:w="709" w:type="dxa"/>
            <w:shd w:val="solid" w:color="FFFFFF" w:fill="auto"/>
          </w:tcPr>
          <w:p w:rsidR="008C2488" w:rsidRPr="001202E7" w:rsidRDefault="008C2488" w:rsidP="009014E0">
            <w:pPr>
              <w:pStyle w:val="TAC"/>
              <w:keepNext w:val="0"/>
              <w:keepLines w:val="0"/>
              <w:widowControl w:val="0"/>
              <w:jc w:val="left"/>
              <w:rPr>
                <w:sz w:val="16"/>
                <w:szCs w:val="16"/>
                <w:rPrChange w:id="15270" w:author="CR#0209" w:date="2020-04-06T14:09:00Z">
                  <w:rPr>
                    <w:sz w:val="16"/>
                    <w:szCs w:val="16"/>
                  </w:rPr>
                </w:rPrChange>
              </w:rPr>
            </w:pPr>
            <w:r w:rsidRPr="001202E7">
              <w:rPr>
                <w:sz w:val="16"/>
                <w:szCs w:val="16"/>
                <w:rPrChange w:id="15271" w:author="CR#0209" w:date="2020-04-06T14:09:00Z">
                  <w:rPr>
                    <w:sz w:val="16"/>
                    <w:szCs w:val="16"/>
                  </w:rPr>
                </w:rPrChange>
              </w:rPr>
              <w:t>RP-80</w:t>
            </w:r>
          </w:p>
        </w:tc>
        <w:tc>
          <w:tcPr>
            <w:tcW w:w="992" w:type="dxa"/>
            <w:shd w:val="solid" w:color="FFFFFF" w:fill="auto"/>
          </w:tcPr>
          <w:p w:rsidR="008C2488" w:rsidRPr="001202E7" w:rsidRDefault="008C2488" w:rsidP="009014E0">
            <w:pPr>
              <w:pStyle w:val="TAC"/>
              <w:keepNext w:val="0"/>
              <w:keepLines w:val="0"/>
              <w:widowControl w:val="0"/>
              <w:jc w:val="left"/>
              <w:rPr>
                <w:sz w:val="16"/>
                <w:szCs w:val="16"/>
                <w:rPrChange w:id="15272" w:author="CR#0209" w:date="2020-04-06T14:09:00Z">
                  <w:rPr>
                    <w:sz w:val="16"/>
                    <w:szCs w:val="16"/>
                  </w:rPr>
                </w:rPrChange>
              </w:rPr>
            </w:pPr>
            <w:r w:rsidRPr="001202E7">
              <w:rPr>
                <w:sz w:val="16"/>
                <w:szCs w:val="16"/>
                <w:rPrChange w:id="15273" w:author="CR#0209" w:date="2020-04-06T14:09:00Z">
                  <w:rPr>
                    <w:sz w:val="16"/>
                    <w:szCs w:val="16"/>
                  </w:rPr>
                </w:rPrChange>
              </w:rPr>
              <w:t>RP-181214</w:t>
            </w:r>
          </w:p>
        </w:tc>
        <w:tc>
          <w:tcPr>
            <w:tcW w:w="567" w:type="dxa"/>
            <w:shd w:val="solid" w:color="FFFFFF" w:fill="auto"/>
          </w:tcPr>
          <w:p w:rsidR="008C2488" w:rsidRPr="001202E7" w:rsidRDefault="008C2488" w:rsidP="009014E0">
            <w:pPr>
              <w:pStyle w:val="TAL"/>
              <w:keepNext w:val="0"/>
              <w:keepLines w:val="0"/>
              <w:widowControl w:val="0"/>
              <w:jc w:val="center"/>
              <w:rPr>
                <w:sz w:val="16"/>
                <w:szCs w:val="16"/>
                <w:rPrChange w:id="15274" w:author="CR#0209" w:date="2020-04-06T14:09:00Z">
                  <w:rPr>
                    <w:sz w:val="16"/>
                    <w:szCs w:val="16"/>
                  </w:rPr>
                </w:rPrChange>
              </w:rPr>
            </w:pPr>
            <w:r w:rsidRPr="001202E7">
              <w:rPr>
                <w:sz w:val="16"/>
                <w:szCs w:val="16"/>
                <w:rPrChange w:id="15275" w:author="CR#0209" w:date="2020-04-06T14:09:00Z">
                  <w:rPr>
                    <w:sz w:val="16"/>
                    <w:szCs w:val="16"/>
                  </w:rPr>
                </w:rPrChange>
              </w:rPr>
              <w:t>0022</w:t>
            </w:r>
          </w:p>
        </w:tc>
        <w:tc>
          <w:tcPr>
            <w:tcW w:w="425" w:type="dxa"/>
            <w:shd w:val="solid" w:color="FFFFFF" w:fill="auto"/>
          </w:tcPr>
          <w:p w:rsidR="008C2488" w:rsidRPr="001202E7" w:rsidRDefault="008C2488" w:rsidP="009014E0">
            <w:pPr>
              <w:pStyle w:val="TAR"/>
              <w:keepNext w:val="0"/>
              <w:keepLines w:val="0"/>
              <w:widowControl w:val="0"/>
              <w:jc w:val="center"/>
              <w:rPr>
                <w:sz w:val="16"/>
                <w:szCs w:val="16"/>
                <w:rPrChange w:id="15276" w:author="CR#0209" w:date="2020-04-06T14:09:00Z">
                  <w:rPr>
                    <w:sz w:val="16"/>
                    <w:szCs w:val="16"/>
                  </w:rPr>
                </w:rPrChange>
              </w:rPr>
            </w:pPr>
            <w:r w:rsidRPr="001202E7">
              <w:rPr>
                <w:sz w:val="16"/>
                <w:szCs w:val="16"/>
                <w:rPrChange w:id="15277" w:author="CR#0209" w:date="2020-04-06T14:09:00Z">
                  <w:rPr>
                    <w:sz w:val="16"/>
                    <w:szCs w:val="16"/>
                  </w:rPr>
                </w:rPrChange>
              </w:rPr>
              <w:t>2</w:t>
            </w:r>
          </w:p>
        </w:tc>
        <w:tc>
          <w:tcPr>
            <w:tcW w:w="426" w:type="dxa"/>
            <w:shd w:val="solid" w:color="FFFFFF" w:fill="auto"/>
          </w:tcPr>
          <w:p w:rsidR="008C2488" w:rsidRPr="001202E7" w:rsidRDefault="008C2488" w:rsidP="009014E0">
            <w:pPr>
              <w:pStyle w:val="TAC"/>
              <w:keepNext w:val="0"/>
              <w:keepLines w:val="0"/>
              <w:widowControl w:val="0"/>
              <w:rPr>
                <w:sz w:val="16"/>
                <w:szCs w:val="16"/>
                <w:rPrChange w:id="15278" w:author="CR#0209" w:date="2020-04-06T14:09:00Z">
                  <w:rPr>
                    <w:sz w:val="16"/>
                    <w:szCs w:val="16"/>
                  </w:rPr>
                </w:rPrChange>
              </w:rPr>
            </w:pPr>
            <w:r w:rsidRPr="001202E7">
              <w:rPr>
                <w:sz w:val="16"/>
                <w:szCs w:val="16"/>
                <w:rPrChange w:id="15279" w:author="CR#0209" w:date="2020-04-06T14:09:00Z">
                  <w:rPr>
                    <w:sz w:val="16"/>
                    <w:szCs w:val="16"/>
                  </w:rPr>
                </w:rPrChange>
              </w:rPr>
              <w:t>F</w:t>
            </w:r>
          </w:p>
        </w:tc>
        <w:tc>
          <w:tcPr>
            <w:tcW w:w="5103" w:type="dxa"/>
            <w:shd w:val="solid" w:color="FFFFFF" w:fill="auto"/>
          </w:tcPr>
          <w:p w:rsidR="008C2488" w:rsidRPr="001202E7" w:rsidRDefault="008C2488" w:rsidP="009014E0">
            <w:pPr>
              <w:pStyle w:val="TAL"/>
              <w:keepNext w:val="0"/>
              <w:keepLines w:val="0"/>
              <w:widowControl w:val="0"/>
              <w:rPr>
                <w:sz w:val="16"/>
                <w:szCs w:val="16"/>
                <w:rPrChange w:id="15280" w:author="CR#0209" w:date="2020-04-06T14:09:00Z">
                  <w:rPr>
                    <w:sz w:val="16"/>
                    <w:szCs w:val="16"/>
                  </w:rPr>
                </w:rPrChange>
              </w:rPr>
            </w:pPr>
            <w:r w:rsidRPr="001202E7">
              <w:rPr>
                <w:sz w:val="16"/>
                <w:szCs w:val="16"/>
                <w:rPrChange w:id="15281" w:author="CR#0209" w:date="2020-04-06T14:09:00Z">
                  <w:rPr>
                    <w:sz w:val="16"/>
                    <w:szCs w:val="16"/>
                  </w:rPr>
                </w:rPrChange>
              </w:rPr>
              <w:t>Clarification on count wrap around</w:t>
            </w:r>
          </w:p>
        </w:tc>
        <w:tc>
          <w:tcPr>
            <w:tcW w:w="708" w:type="dxa"/>
            <w:shd w:val="solid" w:color="FFFFFF" w:fill="auto"/>
          </w:tcPr>
          <w:p w:rsidR="008C2488" w:rsidRPr="001202E7" w:rsidRDefault="008C2488" w:rsidP="009014E0">
            <w:pPr>
              <w:pStyle w:val="TAC"/>
              <w:keepNext w:val="0"/>
              <w:keepLines w:val="0"/>
              <w:widowControl w:val="0"/>
              <w:jc w:val="left"/>
              <w:rPr>
                <w:sz w:val="16"/>
                <w:szCs w:val="16"/>
                <w:rPrChange w:id="15282" w:author="CR#0209" w:date="2020-04-06T14:09:00Z">
                  <w:rPr>
                    <w:sz w:val="16"/>
                    <w:szCs w:val="16"/>
                  </w:rPr>
                </w:rPrChange>
              </w:rPr>
            </w:pPr>
            <w:r w:rsidRPr="001202E7">
              <w:rPr>
                <w:sz w:val="16"/>
                <w:szCs w:val="16"/>
                <w:rPrChange w:id="15283" w:author="CR#0209" w:date="2020-04-06T14:09:00Z">
                  <w:rPr>
                    <w:sz w:val="16"/>
                    <w:szCs w:val="16"/>
                  </w:rPr>
                </w:rPrChange>
              </w:rPr>
              <w:t>15.2.0</w:t>
            </w:r>
          </w:p>
        </w:tc>
      </w:tr>
      <w:tr w:rsidR="001202E7" w:rsidRPr="001202E7" w:rsidTr="00C360C7">
        <w:tc>
          <w:tcPr>
            <w:tcW w:w="709" w:type="dxa"/>
            <w:shd w:val="solid" w:color="FFFFFF" w:fill="auto"/>
          </w:tcPr>
          <w:p w:rsidR="00771268" w:rsidRPr="001202E7" w:rsidRDefault="00771268" w:rsidP="009014E0">
            <w:pPr>
              <w:pStyle w:val="TAC"/>
              <w:keepNext w:val="0"/>
              <w:keepLines w:val="0"/>
              <w:widowControl w:val="0"/>
              <w:rPr>
                <w:sz w:val="16"/>
                <w:szCs w:val="16"/>
                <w:rPrChange w:id="15284" w:author="CR#0209" w:date="2020-04-06T14:09:00Z">
                  <w:rPr>
                    <w:sz w:val="16"/>
                    <w:szCs w:val="16"/>
                  </w:rPr>
                </w:rPrChange>
              </w:rPr>
            </w:pPr>
          </w:p>
        </w:tc>
        <w:tc>
          <w:tcPr>
            <w:tcW w:w="709" w:type="dxa"/>
            <w:shd w:val="solid" w:color="FFFFFF" w:fill="auto"/>
          </w:tcPr>
          <w:p w:rsidR="00771268" w:rsidRPr="001202E7" w:rsidRDefault="00771268" w:rsidP="009014E0">
            <w:pPr>
              <w:pStyle w:val="TAC"/>
              <w:keepNext w:val="0"/>
              <w:keepLines w:val="0"/>
              <w:widowControl w:val="0"/>
              <w:jc w:val="left"/>
              <w:rPr>
                <w:sz w:val="16"/>
                <w:szCs w:val="16"/>
                <w:rPrChange w:id="15285" w:author="CR#0209" w:date="2020-04-06T14:09:00Z">
                  <w:rPr>
                    <w:sz w:val="16"/>
                    <w:szCs w:val="16"/>
                  </w:rPr>
                </w:rPrChange>
              </w:rPr>
            </w:pPr>
            <w:r w:rsidRPr="001202E7">
              <w:rPr>
                <w:sz w:val="16"/>
                <w:szCs w:val="16"/>
                <w:rPrChange w:id="15286" w:author="CR#0209" w:date="2020-04-06T14:09:00Z">
                  <w:rPr>
                    <w:sz w:val="16"/>
                    <w:szCs w:val="16"/>
                  </w:rPr>
                </w:rPrChange>
              </w:rPr>
              <w:t>RP-80</w:t>
            </w:r>
          </w:p>
        </w:tc>
        <w:tc>
          <w:tcPr>
            <w:tcW w:w="992" w:type="dxa"/>
            <w:shd w:val="solid" w:color="FFFFFF" w:fill="auto"/>
          </w:tcPr>
          <w:p w:rsidR="00771268" w:rsidRPr="001202E7" w:rsidRDefault="00771268" w:rsidP="009014E0">
            <w:pPr>
              <w:pStyle w:val="TAC"/>
              <w:keepNext w:val="0"/>
              <w:keepLines w:val="0"/>
              <w:widowControl w:val="0"/>
              <w:jc w:val="left"/>
              <w:rPr>
                <w:sz w:val="16"/>
                <w:szCs w:val="16"/>
                <w:rPrChange w:id="15287" w:author="CR#0209" w:date="2020-04-06T14:09:00Z">
                  <w:rPr>
                    <w:sz w:val="16"/>
                    <w:szCs w:val="16"/>
                  </w:rPr>
                </w:rPrChange>
              </w:rPr>
            </w:pPr>
            <w:r w:rsidRPr="001202E7">
              <w:rPr>
                <w:sz w:val="16"/>
                <w:szCs w:val="16"/>
                <w:rPrChange w:id="15288" w:author="CR#0209" w:date="2020-04-06T14:09:00Z">
                  <w:rPr>
                    <w:sz w:val="16"/>
                    <w:szCs w:val="16"/>
                  </w:rPr>
                </w:rPrChange>
              </w:rPr>
              <w:t>RP-181214</w:t>
            </w:r>
          </w:p>
        </w:tc>
        <w:tc>
          <w:tcPr>
            <w:tcW w:w="567" w:type="dxa"/>
            <w:shd w:val="solid" w:color="FFFFFF" w:fill="auto"/>
          </w:tcPr>
          <w:p w:rsidR="00771268" w:rsidRPr="001202E7" w:rsidRDefault="00771268" w:rsidP="009014E0">
            <w:pPr>
              <w:pStyle w:val="TAL"/>
              <w:keepNext w:val="0"/>
              <w:keepLines w:val="0"/>
              <w:widowControl w:val="0"/>
              <w:jc w:val="center"/>
              <w:rPr>
                <w:sz w:val="16"/>
                <w:szCs w:val="16"/>
                <w:rPrChange w:id="15289" w:author="CR#0209" w:date="2020-04-06T14:09:00Z">
                  <w:rPr>
                    <w:sz w:val="16"/>
                    <w:szCs w:val="16"/>
                  </w:rPr>
                </w:rPrChange>
              </w:rPr>
            </w:pPr>
            <w:r w:rsidRPr="001202E7">
              <w:rPr>
                <w:sz w:val="16"/>
                <w:szCs w:val="16"/>
                <w:rPrChange w:id="15290" w:author="CR#0209" w:date="2020-04-06T14:09:00Z">
                  <w:rPr>
                    <w:sz w:val="16"/>
                    <w:szCs w:val="16"/>
                  </w:rPr>
                </w:rPrChange>
              </w:rPr>
              <w:t>0024</w:t>
            </w:r>
          </w:p>
        </w:tc>
        <w:tc>
          <w:tcPr>
            <w:tcW w:w="425" w:type="dxa"/>
            <w:shd w:val="solid" w:color="FFFFFF" w:fill="auto"/>
          </w:tcPr>
          <w:p w:rsidR="00771268" w:rsidRPr="001202E7" w:rsidRDefault="00771268" w:rsidP="009014E0">
            <w:pPr>
              <w:pStyle w:val="TAR"/>
              <w:keepNext w:val="0"/>
              <w:keepLines w:val="0"/>
              <w:widowControl w:val="0"/>
              <w:jc w:val="center"/>
              <w:rPr>
                <w:sz w:val="16"/>
                <w:szCs w:val="16"/>
                <w:rPrChange w:id="15291" w:author="CR#0209" w:date="2020-04-06T14:09:00Z">
                  <w:rPr>
                    <w:sz w:val="16"/>
                    <w:szCs w:val="16"/>
                  </w:rPr>
                </w:rPrChange>
              </w:rPr>
            </w:pPr>
            <w:r w:rsidRPr="001202E7">
              <w:rPr>
                <w:sz w:val="16"/>
                <w:szCs w:val="16"/>
                <w:rPrChange w:id="15292" w:author="CR#0209" w:date="2020-04-06T14:09:00Z">
                  <w:rPr>
                    <w:sz w:val="16"/>
                    <w:szCs w:val="16"/>
                  </w:rPr>
                </w:rPrChange>
              </w:rPr>
              <w:t>1</w:t>
            </w:r>
          </w:p>
        </w:tc>
        <w:tc>
          <w:tcPr>
            <w:tcW w:w="426" w:type="dxa"/>
            <w:shd w:val="solid" w:color="FFFFFF" w:fill="auto"/>
          </w:tcPr>
          <w:p w:rsidR="00771268" w:rsidRPr="001202E7" w:rsidRDefault="00771268" w:rsidP="009014E0">
            <w:pPr>
              <w:pStyle w:val="TAC"/>
              <w:keepNext w:val="0"/>
              <w:keepLines w:val="0"/>
              <w:widowControl w:val="0"/>
              <w:rPr>
                <w:sz w:val="16"/>
                <w:szCs w:val="16"/>
                <w:rPrChange w:id="15293" w:author="CR#0209" w:date="2020-04-06T14:09:00Z">
                  <w:rPr>
                    <w:sz w:val="16"/>
                    <w:szCs w:val="16"/>
                  </w:rPr>
                </w:rPrChange>
              </w:rPr>
            </w:pPr>
            <w:r w:rsidRPr="001202E7">
              <w:rPr>
                <w:sz w:val="16"/>
                <w:szCs w:val="16"/>
                <w:rPrChange w:id="15294" w:author="CR#0209" w:date="2020-04-06T14:09:00Z">
                  <w:rPr>
                    <w:sz w:val="16"/>
                    <w:szCs w:val="16"/>
                  </w:rPr>
                </w:rPrChange>
              </w:rPr>
              <w:t>F</w:t>
            </w:r>
          </w:p>
        </w:tc>
        <w:tc>
          <w:tcPr>
            <w:tcW w:w="5103" w:type="dxa"/>
            <w:shd w:val="solid" w:color="FFFFFF" w:fill="auto"/>
          </w:tcPr>
          <w:p w:rsidR="00771268" w:rsidRPr="001202E7" w:rsidRDefault="00771268" w:rsidP="009014E0">
            <w:pPr>
              <w:pStyle w:val="TAL"/>
              <w:keepNext w:val="0"/>
              <w:keepLines w:val="0"/>
              <w:widowControl w:val="0"/>
              <w:rPr>
                <w:sz w:val="16"/>
                <w:szCs w:val="16"/>
                <w:rPrChange w:id="15295" w:author="CR#0209" w:date="2020-04-06T14:09:00Z">
                  <w:rPr>
                    <w:sz w:val="16"/>
                    <w:szCs w:val="16"/>
                  </w:rPr>
                </w:rPrChange>
              </w:rPr>
            </w:pPr>
            <w:r w:rsidRPr="001202E7">
              <w:rPr>
                <w:sz w:val="16"/>
                <w:szCs w:val="16"/>
                <w:rPrChange w:id="15296" w:author="CR#0209" w:date="2020-04-06T14:09:00Z">
                  <w:rPr>
                    <w:sz w:val="16"/>
                    <w:szCs w:val="16"/>
                  </w:rPr>
                </w:rPrChange>
              </w:rPr>
              <w:t>Slicing assistance information</w:t>
            </w:r>
          </w:p>
        </w:tc>
        <w:tc>
          <w:tcPr>
            <w:tcW w:w="708" w:type="dxa"/>
            <w:shd w:val="solid" w:color="FFFFFF" w:fill="auto"/>
          </w:tcPr>
          <w:p w:rsidR="00771268" w:rsidRPr="001202E7" w:rsidRDefault="00771268" w:rsidP="009014E0">
            <w:pPr>
              <w:pStyle w:val="TAC"/>
              <w:keepNext w:val="0"/>
              <w:keepLines w:val="0"/>
              <w:widowControl w:val="0"/>
              <w:jc w:val="left"/>
              <w:rPr>
                <w:sz w:val="16"/>
                <w:szCs w:val="16"/>
                <w:rPrChange w:id="15297" w:author="CR#0209" w:date="2020-04-06T14:09:00Z">
                  <w:rPr>
                    <w:sz w:val="16"/>
                    <w:szCs w:val="16"/>
                  </w:rPr>
                </w:rPrChange>
              </w:rPr>
            </w:pPr>
            <w:r w:rsidRPr="001202E7">
              <w:rPr>
                <w:sz w:val="16"/>
                <w:szCs w:val="16"/>
                <w:rPrChange w:id="15298" w:author="CR#0209" w:date="2020-04-06T14:09:00Z">
                  <w:rPr>
                    <w:sz w:val="16"/>
                    <w:szCs w:val="16"/>
                  </w:rPr>
                </w:rPrChange>
              </w:rPr>
              <w:t>15.2.0</w:t>
            </w:r>
          </w:p>
        </w:tc>
      </w:tr>
      <w:tr w:rsidR="001202E7" w:rsidRPr="001202E7" w:rsidTr="00C360C7">
        <w:tc>
          <w:tcPr>
            <w:tcW w:w="709" w:type="dxa"/>
            <w:shd w:val="solid" w:color="FFFFFF" w:fill="auto"/>
          </w:tcPr>
          <w:p w:rsidR="00705266" w:rsidRPr="001202E7" w:rsidRDefault="00705266" w:rsidP="009014E0">
            <w:pPr>
              <w:pStyle w:val="TAC"/>
              <w:keepNext w:val="0"/>
              <w:keepLines w:val="0"/>
              <w:widowControl w:val="0"/>
              <w:rPr>
                <w:sz w:val="16"/>
                <w:szCs w:val="16"/>
                <w:rPrChange w:id="15299" w:author="CR#0209" w:date="2020-04-06T14:09:00Z">
                  <w:rPr>
                    <w:sz w:val="16"/>
                    <w:szCs w:val="16"/>
                  </w:rPr>
                </w:rPrChange>
              </w:rPr>
            </w:pPr>
          </w:p>
        </w:tc>
        <w:tc>
          <w:tcPr>
            <w:tcW w:w="709" w:type="dxa"/>
            <w:shd w:val="solid" w:color="FFFFFF" w:fill="auto"/>
          </w:tcPr>
          <w:p w:rsidR="00705266" w:rsidRPr="001202E7" w:rsidRDefault="00705266" w:rsidP="009014E0">
            <w:pPr>
              <w:pStyle w:val="TAC"/>
              <w:keepNext w:val="0"/>
              <w:keepLines w:val="0"/>
              <w:widowControl w:val="0"/>
              <w:jc w:val="left"/>
              <w:rPr>
                <w:sz w:val="16"/>
                <w:szCs w:val="16"/>
                <w:rPrChange w:id="15300" w:author="CR#0209" w:date="2020-04-06T14:09:00Z">
                  <w:rPr>
                    <w:sz w:val="16"/>
                    <w:szCs w:val="16"/>
                  </w:rPr>
                </w:rPrChange>
              </w:rPr>
            </w:pPr>
            <w:r w:rsidRPr="001202E7">
              <w:rPr>
                <w:sz w:val="16"/>
                <w:szCs w:val="16"/>
                <w:rPrChange w:id="15301" w:author="CR#0209" w:date="2020-04-06T14:09:00Z">
                  <w:rPr>
                    <w:sz w:val="16"/>
                    <w:szCs w:val="16"/>
                  </w:rPr>
                </w:rPrChange>
              </w:rPr>
              <w:t>RP-80</w:t>
            </w:r>
          </w:p>
        </w:tc>
        <w:tc>
          <w:tcPr>
            <w:tcW w:w="992" w:type="dxa"/>
            <w:shd w:val="solid" w:color="FFFFFF" w:fill="auto"/>
          </w:tcPr>
          <w:p w:rsidR="00705266" w:rsidRPr="001202E7" w:rsidRDefault="00705266" w:rsidP="009014E0">
            <w:pPr>
              <w:pStyle w:val="TAC"/>
              <w:keepNext w:val="0"/>
              <w:keepLines w:val="0"/>
              <w:widowControl w:val="0"/>
              <w:jc w:val="left"/>
              <w:rPr>
                <w:sz w:val="16"/>
                <w:szCs w:val="16"/>
                <w:rPrChange w:id="15302" w:author="CR#0209" w:date="2020-04-06T14:09:00Z">
                  <w:rPr>
                    <w:sz w:val="16"/>
                    <w:szCs w:val="16"/>
                  </w:rPr>
                </w:rPrChange>
              </w:rPr>
            </w:pPr>
            <w:r w:rsidRPr="001202E7">
              <w:rPr>
                <w:sz w:val="16"/>
                <w:szCs w:val="16"/>
                <w:rPrChange w:id="15303" w:author="CR#0209" w:date="2020-04-06T14:09:00Z">
                  <w:rPr>
                    <w:sz w:val="16"/>
                    <w:szCs w:val="16"/>
                  </w:rPr>
                </w:rPrChange>
              </w:rPr>
              <w:t>RP-1812</w:t>
            </w:r>
            <w:r w:rsidR="00954014" w:rsidRPr="001202E7">
              <w:rPr>
                <w:sz w:val="16"/>
                <w:szCs w:val="16"/>
                <w:rPrChange w:id="15304" w:author="CR#0209" w:date="2020-04-06T14:09:00Z">
                  <w:rPr>
                    <w:sz w:val="16"/>
                    <w:szCs w:val="16"/>
                  </w:rPr>
                </w:rPrChange>
              </w:rPr>
              <w:t>14</w:t>
            </w:r>
          </w:p>
        </w:tc>
        <w:tc>
          <w:tcPr>
            <w:tcW w:w="567" w:type="dxa"/>
            <w:shd w:val="solid" w:color="FFFFFF" w:fill="auto"/>
          </w:tcPr>
          <w:p w:rsidR="00705266" w:rsidRPr="001202E7" w:rsidRDefault="00705266" w:rsidP="009014E0">
            <w:pPr>
              <w:pStyle w:val="TAL"/>
              <w:keepNext w:val="0"/>
              <w:keepLines w:val="0"/>
              <w:widowControl w:val="0"/>
              <w:jc w:val="center"/>
              <w:rPr>
                <w:sz w:val="16"/>
                <w:szCs w:val="16"/>
                <w:rPrChange w:id="15305" w:author="CR#0209" w:date="2020-04-06T14:09:00Z">
                  <w:rPr>
                    <w:sz w:val="16"/>
                    <w:szCs w:val="16"/>
                  </w:rPr>
                </w:rPrChange>
              </w:rPr>
            </w:pPr>
            <w:r w:rsidRPr="001202E7">
              <w:rPr>
                <w:sz w:val="16"/>
                <w:szCs w:val="16"/>
                <w:rPrChange w:id="15306" w:author="CR#0209" w:date="2020-04-06T14:09:00Z">
                  <w:rPr>
                    <w:sz w:val="16"/>
                    <w:szCs w:val="16"/>
                  </w:rPr>
                </w:rPrChange>
              </w:rPr>
              <w:t>0025</w:t>
            </w:r>
          </w:p>
        </w:tc>
        <w:tc>
          <w:tcPr>
            <w:tcW w:w="425" w:type="dxa"/>
            <w:shd w:val="solid" w:color="FFFFFF" w:fill="auto"/>
          </w:tcPr>
          <w:p w:rsidR="00705266" w:rsidRPr="001202E7" w:rsidRDefault="00705266" w:rsidP="009014E0">
            <w:pPr>
              <w:pStyle w:val="TAR"/>
              <w:keepNext w:val="0"/>
              <w:keepLines w:val="0"/>
              <w:widowControl w:val="0"/>
              <w:jc w:val="center"/>
              <w:rPr>
                <w:sz w:val="16"/>
                <w:szCs w:val="16"/>
                <w:rPrChange w:id="15307" w:author="CR#0209" w:date="2020-04-06T14:09:00Z">
                  <w:rPr>
                    <w:sz w:val="16"/>
                    <w:szCs w:val="16"/>
                  </w:rPr>
                </w:rPrChange>
              </w:rPr>
            </w:pPr>
            <w:r w:rsidRPr="001202E7">
              <w:rPr>
                <w:sz w:val="16"/>
                <w:szCs w:val="16"/>
                <w:rPrChange w:id="15308" w:author="CR#0209" w:date="2020-04-06T14:09:00Z">
                  <w:rPr>
                    <w:sz w:val="16"/>
                    <w:szCs w:val="16"/>
                  </w:rPr>
                </w:rPrChange>
              </w:rPr>
              <w:t>-</w:t>
            </w:r>
          </w:p>
        </w:tc>
        <w:tc>
          <w:tcPr>
            <w:tcW w:w="426" w:type="dxa"/>
            <w:shd w:val="solid" w:color="FFFFFF" w:fill="auto"/>
          </w:tcPr>
          <w:p w:rsidR="00705266" w:rsidRPr="001202E7" w:rsidRDefault="00705266" w:rsidP="009014E0">
            <w:pPr>
              <w:pStyle w:val="TAC"/>
              <w:keepNext w:val="0"/>
              <w:keepLines w:val="0"/>
              <w:widowControl w:val="0"/>
              <w:rPr>
                <w:sz w:val="16"/>
                <w:szCs w:val="16"/>
                <w:rPrChange w:id="15309" w:author="CR#0209" w:date="2020-04-06T14:09:00Z">
                  <w:rPr>
                    <w:sz w:val="16"/>
                    <w:szCs w:val="16"/>
                  </w:rPr>
                </w:rPrChange>
              </w:rPr>
            </w:pPr>
            <w:r w:rsidRPr="001202E7">
              <w:rPr>
                <w:sz w:val="16"/>
                <w:szCs w:val="16"/>
                <w:rPrChange w:id="15310" w:author="CR#0209" w:date="2020-04-06T14:09:00Z">
                  <w:rPr>
                    <w:sz w:val="16"/>
                    <w:szCs w:val="16"/>
                  </w:rPr>
                </w:rPrChange>
              </w:rPr>
              <w:t>F</w:t>
            </w:r>
          </w:p>
        </w:tc>
        <w:tc>
          <w:tcPr>
            <w:tcW w:w="5103" w:type="dxa"/>
            <w:shd w:val="solid" w:color="FFFFFF" w:fill="auto"/>
          </w:tcPr>
          <w:p w:rsidR="00705266" w:rsidRPr="001202E7" w:rsidRDefault="00705266" w:rsidP="009014E0">
            <w:pPr>
              <w:pStyle w:val="TAL"/>
              <w:keepNext w:val="0"/>
              <w:keepLines w:val="0"/>
              <w:widowControl w:val="0"/>
              <w:rPr>
                <w:sz w:val="16"/>
                <w:szCs w:val="16"/>
                <w:rPrChange w:id="15311" w:author="CR#0209" w:date="2020-04-06T14:09:00Z">
                  <w:rPr>
                    <w:sz w:val="16"/>
                    <w:szCs w:val="16"/>
                  </w:rPr>
                </w:rPrChange>
              </w:rPr>
            </w:pPr>
            <w:r w:rsidRPr="001202E7">
              <w:rPr>
                <w:sz w:val="16"/>
                <w:szCs w:val="16"/>
                <w:rPrChange w:id="15312" w:author="CR#0209" w:date="2020-04-06T14:09:00Z">
                  <w:rPr>
                    <w:sz w:val="16"/>
                    <w:szCs w:val="16"/>
                  </w:rPr>
                </w:rPrChange>
              </w:rPr>
              <w:t>Physical Layer Update</w:t>
            </w:r>
          </w:p>
        </w:tc>
        <w:tc>
          <w:tcPr>
            <w:tcW w:w="708" w:type="dxa"/>
            <w:shd w:val="solid" w:color="FFFFFF" w:fill="auto"/>
          </w:tcPr>
          <w:p w:rsidR="00705266" w:rsidRPr="001202E7" w:rsidRDefault="00705266" w:rsidP="009014E0">
            <w:pPr>
              <w:pStyle w:val="TAC"/>
              <w:keepNext w:val="0"/>
              <w:keepLines w:val="0"/>
              <w:widowControl w:val="0"/>
              <w:jc w:val="left"/>
              <w:rPr>
                <w:sz w:val="16"/>
                <w:szCs w:val="16"/>
                <w:rPrChange w:id="15313" w:author="CR#0209" w:date="2020-04-06T14:09:00Z">
                  <w:rPr>
                    <w:sz w:val="16"/>
                    <w:szCs w:val="16"/>
                  </w:rPr>
                </w:rPrChange>
              </w:rPr>
            </w:pPr>
            <w:r w:rsidRPr="001202E7">
              <w:rPr>
                <w:sz w:val="16"/>
                <w:szCs w:val="16"/>
                <w:rPrChange w:id="15314" w:author="CR#0209" w:date="2020-04-06T14:09:00Z">
                  <w:rPr>
                    <w:sz w:val="16"/>
                    <w:szCs w:val="16"/>
                  </w:rPr>
                </w:rPrChange>
              </w:rPr>
              <w:t>15.2.0</w:t>
            </w:r>
          </w:p>
        </w:tc>
      </w:tr>
      <w:tr w:rsidR="001202E7" w:rsidRPr="001202E7" w:rsidTr="00C360C7">
        <w:tc>
          <w:tcPr>
            <w:tcW w:w="709" w:type="dxa"/>
            <w:shd w:val="solid" w:color="FFFFFF" w:fill="auto"/>
          </w:tcPr>
          <w:p w:rsidR="00855ED1" w:rsidRPr="001202E7" w:rsidRDefault="00855ED1" w:rsidP="009014E0">
            <w:pPr>
              <w:pStyle w:val="TAC"/>
              <w:keepNext w:val="0"/>
              <w:keepLines w:val="0"/>
              <w:widowControl w:val="0"/>
              <w:rPr>
                <w:sz w:val="16"/>
                <w:szCs w:val="16"/>
                <w:rPrChange w:id="15315" w:author="CR#0209" w:date="2020-04-06T14:09:00Z">
                  <w:rPr>
                    <w:sz w:val="16"/>
                    <w:szCs w:val="16"/>
                  </w:rPr>
                </w:rPrChange>
              </w:rPr>
            </w:pPr>
          </w:p>
        </w:tc>
        <w:tc>
          <w:tcPr>
            <w:tcW w:w="709" w:type="dxa"/>
            <w:shd w:val="solid" w:color="FFFFFF" w:fill="auto"/>
          </w:tcPr>
          <w:p w:rsidR="00855ED1" w:rsidRPr="001202E7" w:rsidRDefault="00855ED1" w:rsidP="009014E0">
            <w:pPr>
              <w:pStyle w:val="TAC"/>
              <w:keepNext w:val="0"/>
              <w:keepLines w:val="0"/>
              <w:widowControl w:val="0"/>
              <w:jc w:val="left"/>
              <w:rPr>
                <w:sz w:val="16"/>
                <w:szCs w:val="16"/>
                <w:rPrChange w:id="15316" w:author="CR#0209" w:date="2020-04-06T14:09:00Z">
                  <w:rPr>
                    <w:sz w:val="16"/>
                    <w:szCs w:val="16"/>
                  </w:rPr>
                </w:rPrChange>
              </w:rPr>
            </w:pPr>
            <w:r w:rsidRPr="001202E7">
              <w:rPr>
                <w:sz w:val="16"/>
                <w:szCs w:val="16"/>
                <w:rPrChange w:id="15317" w:author="CR#0209" w:date="2020-04-06T14:09:00Z">
                  <w:rPr>
                    <w:sz w:val="16"/>
                    <w:szCs w:val="16"/>
                  </w:rPr>
                </w:rPrChange>
              </w:rPr>
              <w:t>RP-80</w:t>
            </w:r>
          </w:p>
        </w:tc>
        <w:tc>
          <w:tcPr>
            <w:tcW w:w="992" w:type="dxa"/>
            <w:shd w:val="solid" w:color="FFFFFF" w:fill="auto"/>
          </w:tcPr>
          <w:p w:rsidR="00855ED1" w:rsidRPr="001202E7" w:rsidRDefault="00855ED1" w:rsidP="009014E0">
            <w:pPr>
              <w:pStyle w:val="TAC"/>
              <w:keepNext w:val="0"/>
              <w:keepLines w:val="0"/>
              <w:widowControl w:val="0"/>
              <w:jc w:val="left"/>
              <w:rPr>
                <w:sz w:val="16"/>
                <w:szCs w:val="16"/>
                <w:rPrChange w:id="15318" w:author="CR#0209" w:date="2020-04-06T14:09:00Z">
                  <w:rPr>
                    <w:sz w:val="16"/>
                    <w:szCs w:val="16"/>
                  </w:rPr>
                </w:rPrChange>
              </w:rPr>
            </w:pPr>
            <w:r w:rsidRPr="001202E7">
              <w:rPr>
                <w:sz w:val="16"/>
                <w:szCs w:val="16"/>
                <w:rPrChange w:id="15319" w:author="CR#0209" w:date="2020-04-06T14:09:00Z">
                  <w:rPr>
                    <w:sz w:val="16"/>
                    <w:szCs w:val="16"/>
                  </w:rPr>
                </w:rPrChange>
              </w:rPr>
              <w:t>RP-181214</w:t>
            </w:r>
          </w:p>
        </w:tc>
        <w:tc>
          <w:tcPr>
            <w:tcW w:w="567" w:type="dxa"/>
            <w:shd w:val="solid" w:color="FFFFFF" w:fill="auto"/>
          </w:tcPr>
          <w:p w:rsidR="00855ED1" w:rsidRPr="001202E7" w:rsidRDefault="00855ED1" w:rsidP="009014E0">
            <w:pPr>
              <w:pStyle w:val="TAL"/>
              <w:keepNext w:val="0"/>
              <w:keepLines w:val="0"/>
              <w:widowControl w:val="0"/>
              <w:jc w:val="center"/>
              <w:rPr>
                <w:sz w:val="16"/>
                <w:szCs w:val="16"/>
                <w:rPrChange w:id="15320" w:author="CR#0209" w:date="2020-04-06T14:09:00Z">
                  <w:rPr>
                    <w:sz w:val="16"/>
                    <w:szCs w:val="16"/>
                  </w:rPr>
                </w:rPrChange>
              </w:rPr>
            </w:pPr>
            <w:r w:rsidRPr="001202E7">
              <w:rPr>
                <w:sz w:val="16"/>
                <w:szCs w:val="16"/>
                <w:rPrChange w:id="15321" w:author="CR#0209" w:date="2020-04-06T14:09:00Z">
                  <w:rPr>
                    <w:sz w:val="16"/>
                    <w:szCs w:val="16"/>
                  </w:rPr>
                </w:rPrChange>
              </w:rPr>
              <w:t>0026</w:t>
            </w:r>
          </w:p>
        </w:tc>
        <w:tc>
          <w:tcPr>
            <w:tcW w:w="425" w:type="dxa"/>
            <w:shd w:val="solid" w:color="FFFFFF" w:fill="auto"/>
          </w:tcPr>
          <w:p w:rsidR="00855ED1" w:rsidRPr="001202E7" w:rsidRDefault="00855ED1" w:rsidP="009014E0">
            <w:pPr>
              <w:pStyle w:val="TAR"/>
              <w:keepNext w:val="0"/>
              <w:keepLines w:val="0"/>
              <w:widowControl w:val="0"/>
              <w:jc w:val="center"/>
              <w:rPr>
                <w:sz w:val="16"/>
                <w:szCs w:val="16"/>
                <w:rPrChange w:id="15322" w:author="CR#0209" w:date="2020-04-06T14:09:00Z">
                  <w:rPr>
                    <w:sz w:val="16"/>
                    <w:szCs w:val="16"/>
                  </w:rPr>
                </w:rPrChange>
              </w:rPr>
            </w:pPr>
            <w:r w:rsidRPr="001202E7">
              <w:rPr>
                <w:sz w:val="16"/>
                <w:szCs w:val="16"/>
                <w:rPrChange w:id="15323" w:author="CR#0209" w:date="2020-04-06T14:09:00Z">
                  <w:rPr>
                    <w:sz w:val="16"/>
                    <w:szCs w:val="16"/>
                  </w:rPr>
                </w:rPrChange>
              </w:rPr>
              <w:t>1</w:t>
            </w:r>
          </w:p>
        </w:tc>
        <w:tc>
          <w:tcPr>
            <w:tcW w:w="426" w:type="dxa"/>
            <w:shd w:val="solid" w:color="FFFFFF" w:fill="auto"/>
          </w:tcPr>
          <w:p w:rsidR="00855ED1" w:rsidRPr="001202E7" w:rsidRDefault="00855ED1" w:rsidP="009014E0">
            <w:pPr>
              <w:pStyle w:val="TAC"/>
              <w:keepNext w:val="0"/>
              <w:keepLines w:val="0"/>
              <w:widowControl w:val="0"/>
              <w:rPr>
                <w:sz w:val="16"/>
                <w:szCs w:val="16"/>
                <w:rPrChange w:id="15324" w:author="CR#0209" w:date="2020-04-06T14:09:00Z">
                  <w:rPr>
                    <w:sz w:val="16"/>
                    <w:szCs w:val="16"/>
                  </w:rPr>
                </w:rPrChange>
              </w:rPr>
            </w:pPr>
            <w:r w:rsidRPr="001202E7">
              <w:rPr>
                <w:sz w:val="16"/>
                <w:szCs w:val="16"/>
                <w:rPrChange w:id="15325" w:author="CR#0209" w:date="2020-04-06T14:09:00Z">
                  <w:rPr>
                    <w:sz w:val="16"/>
                    <w:szCs w:val="16"/>
                  </w:rPr>
                </w:rPrChange>
              </w:rPr>
              <w:t>F</w:t>
            </w:r>
          </w:p>
        </w:tc>
        <w:tc>
          <w:tcPr>
            <w:tcW w:w="5103" w:type="dxa"/>
            <w:shd w:val="solid" w:color="FFFFFF" w:fill="auto"/>
          </w:tcPr>
          <w:p w:rsidR="00855ED1" w:rsidRPr="001202E7" w:rsidRDefault="00855ED1" w:rsidP="009014E0">
            <w:pPr>
              <w:pStyle w:val="TAL"/>
              <w:keepNext w:val="0"/>
              <w:keepLines w:val="0"/>
              <w:widowControl w:val="0"/>
              <w:rPr>
                <w:sz w:val="16"/>
                <w:szCs w:val="16"/>
                <w:rPrChange w:id="15326" w:author="CR#0209" w:date="2020-04-06T14:09:00Z">
                  <w:rPr>
                    <w:sz w:val="16"/>
                    <w:szCs w:val="16"/>
                  </w:rPr>
                </w:rPrChange>
              </w:rPr>
            </w:pPr>
            <w:r w:rsidRPr="001202E7">
              <w:rPr>
                <w:sz w:val="16"/>
                <w:szCs w:val="16"/>
                <w:rPrChange w:id="15327" w:author="CR#0209" w:date="2020-04-06T14:09:00Z">
                  <w:rPr>
                    <w:sz w:val="16"/>
                    <w:szCs w:val="16"/>
                  </w:rPr>
                </w:rPrChange>
              </w:rPr>
              <w:t>Default DRB &amp; QoS Remapping</w:t>
            </w:r>
          </w:p>
        </w:tc>
        <w:tc>
          <w:tcPr>
            <w:tcW w:w="708" w:type="dxa"/>
            <w:shd w:val="solid" w:color="FFFFFF" w:fill="auto"/>
          </w:tcPr>
          <w:p w:rsidR="00855ED1" w:rsidRPr="001202E7" w:rsidRDefault="00855ED1" w:rsidP="009014E0">
            <w:pPr>
              <w:pStyle w:val="TAC"/>
              <w:keepNext w:val="0"/>
              <w:keepLines w:val="0"/>
              <w:widowControl w:val="0"/>
              <w:jc w:val="left"/>
              <w:rPr>
                <w:sz w:val="16"/>
                <w:szCs w:val="16"/>
                <w:rPrChange w:id="15328" w:author="CR#0209" w:date="2020-04-06T14:09:00Z">
                  <w:rPr>
                    <w:sz w:val="16"/>
                    <w:szCs w:val="16"/>
                  </w:rPr>
                </w:rPrChange>
              </w:rPr>
            </w:pPr>
            <w:r w:rsidRPr="001202E7">
              <w:rPr>
                <w:sz w:val="16"/>
                <w:szCs w:val="16"/>
                <w:rPrChange w:id="15329" w:author="CR#0209" w:date="2020-04-06T14:09:00Z">
                  <w:rPr>
                    <w:sz w:val="16"/>
                    <w:szCs w:val="16"/>
                  </w:rPr>
                </w:rPrChange>
              </w:rPr>
              <w:t>15.2.0</w:t>
            </w:r>
          </w:p>
        </w:tc>
      </w:tr>
      <w:tr w:rsidR="001202E7" w:rsidRPr="001202E7" w:rsidTr="00C360C7">
        <w:tc>
          <w:tcPr>
            <w:tcW w:w="709" w:type="dxa"/>
            <w:shd w:val="solid" w:color="FFFFFF" w:fill="auto"/>
          </w:tcPr>
          <w:p w:rsidR="0041591B" w:rsidRPr="001202E7" w:rsidRDefault="0041591B" w:rsidP="009014E0">
            <w:pPr>
              <w:pStyle w:val="TAC"/>
              <w:keepNext w:val="0"/>
              <w:keepLines w:val="0"/>
              <w:widowControl w:val="0"/>
              <w:rPr>
                <w:sz w:val="16"/>
                <w:szCs w:val="16"/>
                <w:rPrChange w:id="15330" w:author="CR#0209" w:date="2020-04-06T14:09:00Z">
                  <w:rPr>
                    <w:sz w:val="16"/>
                    <w:szCs w:val="16"/>
                  </w:rPr>
                </w:rPrChange>
              </w:rPr>
            </w:pPr>
          </w:p>
        </w:tc>
        <w:tc>
          <w:tcPr>
            <w:tcW w:w="709" w:type="dxa"/>
            <w:shd w:val="solid" w:color="FFFFFF" w:fill="auto"/>
          </w:tcPr>
          <w:p w:rsidR="0041591B" w:rsidRPr="001202E7" w:rsidRDefault="0041591B" w:rsidP="009014E0">
            <w:pPr>
              <w:pStyle w:val="TAC"/>
              <w:keepNext w:val="0"/>
              <w:keepLines w:val="0"/>
              <w:widowControl w:val="0"/>
              <w:jc w:val="left"/>
              <w:rPr>
                <w:sz w:val="16"/>
                <w:szCs w:val="16"/>
                <w:rPrChange w:id="15331" w:author="CR#0209" w:date="2020-04-06T14:09:00Z">
                  <w:rPr>
                    <w:sz w:val="16"/>
                    <w:szCs w:val="16"/>
                  </w:rPr>
                </w:rPrChange>
              </w:rPr>
            </w:pPr>
            <w:r w:rsidRPr="001202E7">
              <w:rPr>
                <w:sz w:val="16"/>
                <w:szCs w:val="16"/>
                <w:rPrChange w:id="15332" w:author="CR#0209" w:date="2020-04-06T14:09:00Z">
                  <w:rPr>
                    <w:sz w:val="16"/>
                    <w:szCs w:val="16"/>
                  </w:rPr>
                </w:rPrChange>
              </w:rPr>
              <w:t>RP-80</w:t>
            </w:r>
          </w:p>
        </w:tc>
        <w:tc>
          <w:tcPr>
            <w:tcW w:w="992" w:type="dxa"/>
            <w:shd w:val="solid" w:color="FFFFFF" w:fill="auto"/>
          </w:tcPr>
          <w:p w:rsidR="0041591B" w:rsidRPr="001202E7" w:rsidRDefault="0041591B" w:rsidP="009014E0">
            <w:pPr>
              <w:pStyle w:val="TAC"/>
              <w:keepNext w:val="0"/>
              <w:keepLines w:val="0"/>
              <w:widowControl w:val="0"/>
              <w:jc w:val="left"/>
              <w:rPr>
                <w:sz w:val="16"/>
                <w:szCs w:val="16"/>
                <w:rPrChange w:id="15333" w:author="CR#0209" w:date="2020-04-06T14:09:00Z">
                  <w:rPr>
                    <w:sz w:val="16"/>
                    <w:szCs w:val="16"/>
                  </w:rPr>
                </w:rPrChange>
              </w:rPr>
            </w:pPr>
            <w:r w:rsidRPr="001202E7">
              <w:rPr>
                <w:sz w:val="16"/>
                <w:szCs w:val="16"/>
                <w:rPrChange w:id="15334" w:author="CR#0209" w:date="2020-04-06T14:09:00Z">
                  <w:rPr>
                    <w:sz w:val="16"/>
                    <w:szCs w:val="16"/>
                  </w:rPr>
                </w:rPrChange>
              </w:rPr>
              <w:t>RP-181214</w:t>
            </w:r>
          </w:p>
        </w:tc>
        <w:tc>
          <w:tcPr>
            <w:tcW w:w="567" w:type="dxa"/>
            <w:shd w:val="solid" w:color="FFFFFF" w:fill="auto"/>
          </w:tcPr>
          <w:p w:rsidR="0041591B" w:rsidRPr="001202E7" w:rsidRDefault="0041591B" w:rsidP="009014E0">
            <w:pPr>
              <w:pStyle w:val="TAL"/>
              <w:keepNext w:val="0"/>
              <w:keepLines w:val="0"/>
              <w:widowControl w:val="0"/>
              <w:jc w:val="center"/>
              <w:rPr>
                <w:sz w:val="16"/>
                <w:szCs w:val="16"/>
                <w:rPrChange w:id="15335" w:author="CR#0209" w:date="2020-04-06T14:09:00Z">
                  <w:rPr>
                    <w:sz w:val="16"/>
                    <w:szCs w:val="16"/>
                  </w:rPr>
                </w:rPrChange>
              </w:rPr>
            </w:pPr>
            <w:r w:rsidRPr="001202E7">
              <w:rPr>
                <w:sz w:val="16"/>
                <w:szCs w:val="16"/>
                <w:rPrChange w:id="15336" w:author="CR#0209" w:date="2020-04-06T14:09:00Z">
                  <w:rPr>
                    <w:sz w:val="16"/>
                    <w:szCs w:val="16"/>
                  </w:rPr>
                </w:rPrChange>
              </w:rPr>
              <w:t>0027</w:t>
            </w:r>
          </w:p>
        </w:tc>
        <w:tc>
          <w:tcPr>
            <w:tcW w:w="425" w:type="dxa"/>
            <w:shd w:val="solid" w:color="FFFFFF" w:fill="auto"/>
          </w:tcPr>
          <w:p w:rsidR="0041591B" w:rsidRPr="001202E7" w:rsidRDefault="0041591B" w:rsidP="009014E0">
            <w:pPr>
              <w:pStyle w:val="TAR"/>
              <w:keepNext w:val="0"/>
              <w:keepLines w:val="0"/>
              <w:widowControl w:val="0"/>
              <w:jc w:val="center"/>
              <w:rPr>
                <w:sz w:val="16"/>
                <w:szCs w:val="16"/>
                <w:rPrChange w:id="15337" w:author="CR#0209" w:date="2020-04-06T14:09:00Z">
                  <w:rPr>
                    <w:sz w:val="16"/>
                    <w:szCs w:val="16"/>
                  </w:rPr>
                </w:rPrChange>
              </w:rPr>
            </w:pPr>
            <w:r w:rsidRPr="001202E7">
              <w:rPr>
                <w:sz w:val="16"/>
                <w:szCs w:val="16"/>
                <w:rPrChange w:id="15338" w:author="CR#0209" w:date="2020-04-06T14:09:00Z">
                  <w:rPr>
                    <w:sz w:val="16"/>
                    <w:szCs w:val="16"/>
                  </w:rPr>
                </w:rPrChange>
              </w:rPr>
              <w:t>1</w:t>
            </w:r>
          </w:p>
        </w:tc>
        <w:tc>
          <w:tcPr>
            <w:tcW w:w="426" w:type="dxa"/>
            <w:shd w:val="solid" w:color="FFFFFF" w:fill="auto"/>
          </w:tcPr>
          <w:p w:rsidR="0041591B" w:rsidRPr="001202E7" w:rsidRDefault="0041591B" w:rsidP="009014E0">
            <w:pPr>
              <w:pStyle w:val="TAC"/>
              <w:keepNext w:val="0"/>
              <w:keepLines w:val="0"/>
              <w:widowControl w:val="0"/>
              <w:rPr>
                <w:sz w:val="16"/>
                <w:szCs w:val="16"/>
                <w:rPrChange w:id="15339" w:author="CR#0209" w:date="2020-04-06T14:09:00Z">
                  <w:rPr>
                    <w:sz w:val="16"/>
                    <w:szCs w:val="16"/>
                  </w:rPr>
                </w:rPrChange>
              </w:rPr>
            </w:pPr>
            <w:r w:rsidRPr="001202E7">
              <w:rPr>
                <w:sz w:val="16"/>
                <w:szCs w:val="16"/>
                <w:rPrChange w:id="15340" w:author="CR#0209" w:date="2020-04-06T14:09:00Z">
                  <w:rPr>
                    <w:sz w:val="16"/>
                    <w:szCs w:val="16"/>
                  </w:rPr>
                </w:rPrChange>
              </w:rPr>
              <w:t>F</w:t>
            </w:r>
          </w:p>
        </w:tc>
        <w:tc>
          <w:tcPr>
            <w:tcW w:w="5103" w:type="dxa"/>
            <w:shd w:val="solid" w:color="FFFFFF" w:fill="auto"/>
          </w:tcPr>
          <w:p w:rsidR="0041591B" w:rsidRPr="001202E7" w:rsidRDefault="0041591B" w:rsidP="009014E0">
            <w:pPr>
              <w:pStyle w:val="TAL"/>
              <w:keepNext w:val="0"/>
              <w:keepLines w:val="0"/>
              <w:widowControl w:val="0"/>
              <w:rPr>
                <w:sz w:val="16"/>
                <w:szCs w:val="16"/>
                <w:rPrChange w:id="15341" w:author="CR#0209" w:date="2020-04-06T14:09:00Z">
                  <w:rPr>
                    <w:sz w:val="16"/>
                    <w:szCs w:val="16"/>
                  </w:rPr>
                </w:rPrChange>
              </w:rPr>
            </w:pPr>
            <w:r w:rsidRPr="001202E7">
              <w:rPr>
                <w:sz w:val="16"/>
                <w:szCs w:val="16"/>
                <w:rPrChange w:id="15342" w:author="CR#0209" w:date="2020-04-06T14:09:00Z">
                  <w:rPr>
                    <w:sz w:val="16"/>
                    <w:szCs w:val="16"/>
                  </w:rPr>
                </w:rPrChange>
              </w:rPr>
              <w:t>SSB Clarifications</w:t>
            </w:r>
          </w:p>
        </w:tc>
        <w:tc>
          <w:tcPr>
            <w:tcW w:w="708" w:type="dxa"/>
            <w:shd w:val="solid" w:color="FFFFFF" w:fill="auto"/>
          </w:tcPr>
          <w:p w:rsidR="0041591B" w:rsidRPr="001202E7" w:rsidRDefault="0041591B" w:rsidP="009014E0">
            <w:pPr>
              <w:pStyle w:val="TAC"/>
              <w:keepNext w:val="0"/>
              <w:keepLines w:val="0"/>
              <w:widowControl w:val="0"/>
              <w:jc w:val="left"/>
              <w:rPr>
                <w:sz w:val="16"/>
                <w:szCs w:val="16"/>
                <w:rPrChange w:id="15343" w:author="CR#0209" w:date="2020-04-06T14:09:00Z">
                  <w:rPr>
                    <w:sz w:val="16"/>
                    <w:szCs w:val="16"/>
                  </w:rPr>
                </w:rPrChange>
              </w:rPr>
            </w:pPr>
            <w:r w:rsidRPr="001202E7">
              <w:rPr>
                <w:sz w:val="16"/>
                <w:szCs w:val="16"/>
                <w:rPrChange w:id="15344" w:author="CR#0209" w:date="2020-04-06T14:09:00Z">
                  <w:rPr>
                    <w:sz w:val="16"/>
                    <w:szCs w:val="16"/>
                  </w:rPr>
                </w:rPrChange>
              </w:rPr>
              <w:t>15.2.0</w:t>
            </w:r>
          </w:p>
        </w:tc>
      </w:tr>
      <w:tr w:rsidR="001202E7" w:rsidRPr="001202E7" w:rsidTr="00C360C7">
        <w:tc>
          <w:tcPr>
            <w:tcW w:w="709" w:type="dxa"/>
            <w:shd w:val="solid" w:color="FFFFFF" w:fill="auto"/>
          </w:tcPr>
          <w:p w:rsidR="003D2B19" w:rsidRPr="001202E7" w:rsidRDefault="003D2B19" w:rsidP="009014E0">
            <w:pPr>
              <w:pStyle w:val="TAC"/>
              <w:keepNext w:val="0"/>
              <w:keepLines w:val="0"/>
              <w:widowControl w:val="0"/>
              <w:rPr>
                <w:sz w:val="16"/>
                <w:szCs w:val="16"/>
                <w:rPrChange w:id="15345" w:author="CR#0209" w:date="2020-04-06T14:09:00Z">
                  <w:rPr>
                    <w:sz w:val="16"/>
                    <w:szCs w:val="16"/>
                  </w:rPr>
                </w:rPrChange>
              </w:rPr>
            </w:pPr>
          </w:p>
        </w:tc>
        <w:tc>
          <w:tcPr>
            <w:tcW w:w="709" w:type="dxa"/>
            <w:shd w:val="solid" w:color="FFFFFF" w:fill="auto"/>
          </w:tcPr>
          <w:p w:rsidR="003D2B19" w:rsidRPr="001202E7" w:rsidRDefault="003D2B19" w:rsidP="009014E0">
            <w:pPr>
              <w:pStyle w:val="TAC"/>
              <w:keepNext w:val="0"/>
              <w:keepLines w:val="0"/>
              <w:widowControl w:val="0"/>
              <w:jc w:val="left"/>
              <w:rPr>
                <w:sz w:val="16"/>
                <w:szCs w:val="16"/>
                <w:rPrChange w:id="15346" w:author="CR#0209" w:date="2020-04-06T14:09:00Z">
                  <w:rPr>
                    <w:sz w:val="16"/>
                    <w:szCs w:val="16"/>
                  </w:rPr>
                </w:rPrChange>
              </w:rPr>
            </w:pPr>
            <w:r w:rsidRPr="001202E7">
              <w:rPr>
                <w:sz w:val="16"/>
                <w:szCs w:val="16"/>
                <w:rPrChange w:id="15347" w:author="CR#0209" w:date="2020-04-06T14:09:00Z">
                  <w:rPr>
                    <w:sz w:val="16"/>
                    <w:szCs w:val="16"/>
                  </w:rPr>
                </w:rPrChange>
              </w:rPr>
              <w:t>RP-80</w:t>
            </w:r>
          </w:p>
        </w:tc>
        <w:tc>
          <w:tcPr>
            <w:tcW w:w="992" w:type="dxa"/>
            <w:shd w:val="solid" w:color="FFFFFF" w:fill="auto"/>
          </w:tcPr>
          <w:p w:rsidR="003D2B19" w:rsidRPr="001202E7" w:rsidRDefault="003D2B19" w:rsidP="009014E0">
            <w:pPr>
              <w:pStyle w:val="TAC"/>
              <w:keepNext w:val="0"/>
              <w:keepLines w:val="0"/>
              <w:widowControl w:val="0"/>
              <w:jc w:val="left"/>
              <w:rPr>
                <w:sz w:val="16"/>
                <w:szCs w:val="16"/>
                <w:rPrChange w:id="15348" w:author="CR#0209" w:date="2020-04-06T14:09:00Z">
                  <w:rPr>
                    <w:sz w:val="16"/>
                    <w:szCs w:val="16"/>
                  </w:rPr>
                </w:rPrChange>
              </w:rPr>
            </w:pPr>
            <w:r w:rsidRPr="001202E7">
              <w:rPr>
                <w:sz w:val="16"/>
                <w:szCs w:val="16"/>
                <w:rPrChange w:id="15349" w:author="CR#0209" w:date="2020-04-06T14:09:00Z">
                  <w:rPr>
                    <w:sz w:val="16"/>
                    <w:szCs w:val="16"/>
                  </w:rPr>
                </w:rPrChange>
              </w:rPr>
              <w:t>RP-181217</w:t>
            </w:r>
          </w:p>
        </w:tc>
        <w:tc>
          <w:tcPr>
            <w:tcW w:w="567" w:type="dxa"/>
            <w:shd w:val="solid" w:color="FFFFFF" w:fill="auto"/>
          </w:tcPr>
          <w:p w:rsidR="003D2B19" w:rsidRPr="001202E7" w:rsidRDefault="003D2B19" w:rsidP="009014E0">
            <w:pPr>
              <w:pStyle w:val="TAL"/>
              <w:keepNext w:val="0"/>
              <w:keepLines w:val="0"/>
              <w:widowControl w:val="0"/>
              <w:jc w:val="center"/>
              <w:rPr>
                <w:sz w:val="16"/>
                <w:szCs w:val="16"/>
                <w:rPrChange w:id="15350" w:author="CR#0209" w:date="2020-04-06T14:09:00Z">
                  <w:rPr>
                    <w:sz w:val="16"/>
                    <w:szCs w:val="16"/>
                  </w:rPr>
                </w:rPrChange>
              </w:rPr>
            </w:pPr>
            <w:r w:rsidRPr="001202E7">
              <w:rPr>
                <w:sz w:val="16"/>
                <w:szCs w:val="16"/>
                <w:rPrChange w:id="15351" w:author="CR#0209" w:date="2020-04-06T14:09:00Z">
                  <w:rPr>
                    <w:sz w:val="16"/>
                    <w:szCs w:val="16"/>
                  </w:rPr>
                </w:rPrChange>
              </w:rPr>
              <w:t>0029</w:t>
            </w:r>
          </w:p>
        </w:tc>
        <w:tc>
          <w:tcPr>
            <w:tcW w:w="425" w:type="dxa"/>
            <w:shd w:val="solid" w:color="FFFFFF" w:fill="auto"/>
          </w:tcPr>
          <w:p w:rsidR="003D2B19" w:rsidRPr="001202E7" w:rsidRDefault="003D2B19" w:rsidP="009014E0">
            <w:pPr>
              <w:pStyle w:val="TAR"/>
              <w:keepNext w:val="0"/>
              <w:keepLines w:val="0"/>
              <w:widowControl w:val="0"/>
              <w:jc w:val="center"/>
              <w:rPr>
                <w:sz w:val="16"/>
                <w:szCs w:val="16"/>
                <w:rPrChange w:id="15352" w:author="CR#0209" w:date="2020-04-06T14:09:00Z">
                  <w:rPr>
                    <w:sz w:val="16"/>
                    <w:szCs w:val="16"/>
                  </w:rPr>
                </w:rPrChange>
              </w:rPr>
            </w:pPr>
            <w:r w:rsidRPr="001202E7">
              <w:rPr>
                <w:sz w:val="16"/>
                <w:szCs w:val="16"/>
                <w:rPrChange w:id="15353" w:author="CR#0209" w:date="2020-04-06T14:09:00Z">
                  <w:rPr>
                    <w:sz w:val="16"/>
                    <w:szCs w:val="16"/>
                  </w:rPr>
                </w:rPrChange>
              </w:rPr>
              <w:t>2</w:t>
            </w:r>
          </w:p>
        </w:tc>
        <w:tc>
          <w:tcPr>
            <w:tcW w:w="426" w:type="dxa"/>
            <w:shd w:val="solid" w:color="FFFFFF" w:fill="auto"/>
          </w:tcPr>
          <w:p w:rsidR="003D2B19" w:rsidRPr="001202E7" w:rsidRDefault="003D2B19" w:rsidP="009014E0">
            <w:pPr>
              <w:pStyle w:val="TAC"/>
              <w:keepNext w:val="0"/>
              <w:keepLines w:val="0"/>
              <w:widowControl w:val="0"/>
              <w:rPr>
                <w:sz w:val="16"/>
                <w:szCs w:val="16"/>
                <w:rPrChange w:id="15354" w:author="CR#0209" w:date="2020-04-06T14:09:00Z">
                  <w:rPr>
                    <w:sz w:val="16"/>
                    <w:szCs w:val="16"/>
                  </w:rPr>
                </w:rPrChange>
              </w:rPr>
            </w:pPr>
            <w:r w:rsidRPr="001202E7">
              <w:rPr>
                <w:sz w:val="16"/>
                <w:szCs w:val="16"/>
                <w:rPrChange w:id="15355" w:author="CR#0209" w:date="2020-04-06T14:09:00Z">
                  <w:rPr>
                    <w:sz w:val="16"/>
                    <w:szCs w:val="16"/>
                  </w:rPr>
                </w:rPrChange>
              </w:rPr>
              <w:t>B</w:t>
            </w:r>
          </w:p>
        </w:tc>
        <w:tc>
          <w:tcPr>
            <w:tcW w:w="5103" w:type="dxa"/>
            <w:shd w:val="solid" w:color="FFFFFF" w:fill="auto"/>
          </w:tcPr>
          <w:p w:rsidR="003D2B19" w:rsidRPr="001202E7" w:rsidRDefault="003D2B19" w:rsidP="009014E0">
            <w:pPr>
              <w:pStyle w:val="TAL"/>
              <w:keepNext w:val="0"/>
              <w:keepLines w:val="0"/>
              <w:widowControl w:val="0"/>
              <w:rPr>
                <w:sz w:val="16"/>
                <w:szCs w:val="16"/>
                <w:rPrChange w:id="15356" w:author="CR#0209" w:date="2020-04-06T14:09:00Z">
                  <w:rPr>
                    <w:sz w:val="16"/>
                    <w:szCs w:val="16"/>
                  </w:rPr>
                </w:rPrChange>
              </w:rPr>
            </w:pPr>
            <w:r w:rsidRPr="001202E7">
              <w:rPr>
                <w:sz w:val="16"/>
                <w:szCs w:val="16"/>
                <w:rPrChange w:id="15357" w:author="CR#0209" w:date="2020-04-06T14:09:00Z">
                  <w:rPr>
                    <w:sz w:val="16"/>
                    <w:szCs w:val="16"/>
                  </w:rPr>
                </w:rPrChange>
              </w:rPr>
              <w:t>CR on U-plane handling for handover</w:t>
            </w:r>
          </w:p>
        </w:tc>
        <w:tc>
          <w:tcPr>
            <w:tcW w:w="708" w:type="dxa"/>
            <w:shd w:val="solid" w:color="FFFFFF" w:fill="auto"/>
          </w:tcPr>
          <w:p w:rsidR="003D2B19" w:rsidRPr="001202E7" w:rsidRDefault="003D2B19" w:rsidP="009014E0">
            <w:pPr>
              <w:pStyle w:val="TAC"/>
              <w:keepNext w:val="0"/>
              <w:keepLines w:val="0"/>
              <w:widowControl w:val="0"/>
              <w:jc w:val="left"/>
              <w:rPr>
                <w:sz w:val="16"/>
                <w:szCs w:val="16"/>
                <w:rPrChange w:id="15358" w:author="CR#0209" w:date="2020-04-06T14:09:00Z">
                  <w:rPr>
                    <w:sz w:val="16"/>
                    <w:szCs w:val="16"/>
                  </w:rPr>
                </w:rPrChange>
              </w:rPr>
            </w:pPr>
            <w:r w:rsidRPr="001202E7">
              <w:rPr>
                <w:sz w:val="16"/>
                <w:szCs w:val="16"/>
                <w:rPrChange w:id="15359" w:author="CR#0209" w:date="2020-04-06T14:09:00Z">
                  <w:rPr>
                    <w:sz w:val="16"/>
                    <w:szCs w:val="16"/>
                  </w:rPr>
                </w:rPrChange>
              </w:rPr>
              <w:t>15.2.0</w:t>
            </w:r>
          </w:p>
        </w:tc>
      </w:tr>
      <w:tr w:rsidR="001202E7" w:rsidRPr="001202E7" w:rsidTr="00C360C7">
        <w:tc>
          <w:tcPr>
            <w:tcW w:w="709" w:type="dxa"/>
            <w:shd w:val="solid" w:color="FFFFFF" w:fill="auto"/>
          </w:tcPr>
          <w:p w:rsidR="00A4501C" w:rsidRPr="001202E7" w:rsidRDefault="00A4501C" w:rsidP="009014E0">
            <w:pPr>
              <w:pStyle w:val="TAC"/>
              <w:keepNext w:val="0"/>
              <w:keepLines w:val="0"/>
              <w:widowControl w:val="0"/>
              <w:rPr>
                <w:sz w:val="16"/>
                <w:szCs w:val="16"/>
                <w:rPrChange w:id="15360" w:author="CR#0209" w:date="2020-04-06T14:09:00Z">
                  <w:rPr>
                    <w:sz w:val="16"/>
                    <w:szCs w:val="16"/>
                  </w:rPr>
                </w:rPrChange>
              </w:rPr>
            </w:pPr>
          </w:p>
        </w:tc>
        <w:tc>
          <w:tcPr>
            <w:tcW w:w="709" w:type="dxa"/>
            <w:shd w:val="solid" w:color="FFFFFF" w:fill="auto"/>
          </w:tcPr>
          <w:p w:rsidR="00A4501C" w:rsidRPr="001202E7" w:rsidRDefault="00A4501C" w:rsidP="009014E0">
            <w:pPr>
              <w:pStyle w:val="TAC"/>
              <w:keepNext w:val="0"/>
              <w:keepLines w:val="0"/>
              <w:widowControl w:val="0"/>
              <w:jc w:val="left"/>
              <w:rPr>
                <w:sz w:val="16"/>
                <w:szCs w:val="16"/>
                <w:rPrChange w:id="15361" w:author="CR#0209" w:date="2020-04-06T14:09:00Z">
                  <w:rPr>
                    <w:sz w:val="16"/>
                    <w:szCs w:val="16"/>
                  </w:rPr>
                </w:rPrChange>
              </w:rPr>
            </w:pPr>
            <w:r w:rsidRPr="001202E7">
              <w:rPr>
                <w:sz w:val="16"/>
                <w:szCs w:val="16"/>
                <w:rPrChange w:id="15362" w:author="CR#0209" w:date="2020-04-06T14:09:00Z">
                  <w:rPr>
                    <w:sz w:val="16"/>
                    <w:szCs w:val="16"/>
                  </w:rPr>
                </w:rPrChange>
              </w:rPr>
              <w:t>RP-80</w:t>
            </w:r>
          </w:p>
        </w:tc>
        <w:tc>
          <w:tcPr>
            <w:tcW w:w="992" w:type="dxa"/>
            <w:shd w:val="solid" w:color="FFFFFF" w:fill="auto"/>
          </w:tcPr>
          <w:p w:rsidR="00A4501C" w:rsidRPr="001202E7" w:rsidRDefault="00A4501C" w:rsidP="009014E0">
            <w:pPr>
              <w:pStyle w:val="TAC"/>
              <w:keepNext w:val="0"/>
              <w:keepLines w:val="0"/>
              <w:widowControl w:val="0"/>
              <w:jc w:val="left"/>
              <w:rPr>
                <w:sz w:val="16"/>
                <w:szCs w:val="16"/>
                <w:rPrChange w:id="15363" w:author="CR#0209" w:date="2020-04-06T14:09:00Z">
                  <w:rPr>
                    <w:sz w:val="16"/>
                    <w:szCs w:val="16"/>
                  </w:rPr>
                </w:rPrChange>
              </w:rPr>
            </w:pPr>
            <w:r w:rsidRPr="001202E7">
              <w:rPr>
                <w:sz w:val="16"/>
                <w:szCs w:val="16"/>
                <w:rPrChange w:id="15364" w:author="CR#0209" w:date="2020-04-06T14:09:00Z">
                  <w:rPr>
                    <w:sz w:val="16"/>
                    <w:szCs w:val="16"/>
                  </w:rPr>
                </w:rPrChange>
              </w:rPr>
              <w:t>RP-181217</w:t>
            </w:r>
          </w:p>
        </w:tc>
        <w:tc>
          <w:tcPr>
            <w:tcW w:w="567" w:type="dxa"/>
            <w:shd w:val="solid" w:color="FFFFFF" w:fill="auto"/>
          </w:tcPr>
          <w:p w:rsidR="00A4501C" w:rsidRPr="001202E7" w:rsidRDefault="00A4501C" w:rsidP="009014E0">
            <w:pPr>
              <w:pStyle w:val="TAL"/>
              <w:keepNext w:val="0"/>
              <w:keepLines w:val="0"/>
              <w:widowControl w:val="0"/>
              <w:jc w:val="center"/>
              <w:rPr>
                <w:sz w:val="16"/>
                <w:szCs w:val="16"/>
                <w:rPrChange w:id="15365" w:author="CR#0209" w:date="2020-04-06T14:09:00Z">
                  <w:rPr>
                    <w:sz w:val="16"/>
                    <w:szCs w:val="16"/>
                  </w:rPr>
                </w:rPrChange>
              </w:rPr>
            </w:pPr>
            <w:r w:rsidRPr="001202E7">
              <w:rPr>
                <w:sz w:val="16"/>
                <w:szCs w:val="16"/>
                <w:rPrChange w:id="15366" w:author="CR#0209" w:date="2020-04-06T14:09:00Z">
                  <w:rPr>
                    <w:sz w:val="16"/>
                    <w:szCs w:val="16"/>
                  </w:rPr>
                </w:rPrChange>
              </w:rPr>
              <w:t>0030</w:t>
            </w:r>
          </w:p>
        </w:tc>
        <w:tc>
          <w:tcPr>
            <w:tcW w:w="425" w:type="dxa"/>
            <w:shd w:val="solid" w:color="FFFFFF" w:fill="auto"/>
          </w:tcPr>
          <w:p w:rsidR="00A4501C" w:rsidRPr="001202E7" w:rsidRDefault="00A4501C" w:rsidP="009014E0">
            <w:pPr>
              <w:pStyle w:val="TAR"/>
              <w:keepNext w:val="0"/>
              <w:keepLines w:val="0"/>
              <w:widowControl w:val="0"/>
              <w:jc w:val="center"/>
              <w:rPr>
                <w:sz w:val="16"/>
                <w:szCs w:val="16"/>
                <w:rPrChange w:id="15367" w:author="CR#0209" w:date="2020-04-06T14:09:00Z">
                  <w:rPr>
                    <w:sz w:val="16"/>
                    <w:szCs w:val="16"/>
                  </w:rPr>
                </w:rPrChange>
              </w:rPr>
            </w:pPr>
            <w:r w:rsidRPr="001202E7">
              <w:rPr>
                <w:sz w:val="16"/>
                <w:szCs w:val="16"/>
                <w:rPrChange w:id="15368" w:author="CR#0209" w:date="2020-04-06T14:09:00Z">
                  <w:rPr>
                    <w:sz w:val="16"/>
                    <w:szCs w:val="16"/>
                  </w:rPr>
                </w:rPrChange>
              </w:rPr>
              <w:t>2</w:t>
            </w:r>
          </w:p>
        </w:tc>
        <w:tc>
          <w:tcPr>
            <w:tcW w:w="426" w:type="dxa"/>
            <w:shd w:val="solid" w:color="FFFFFF" w:fill="auto"/>
          </w:tcPr>
          <w:p w:rsidR="00A4501C" w:rsidRPr="001202E7" w:rsidRDefault="00A4501C" w:rsidP="009014E0">
            <w:pPr>
              <w:pStyle w:val="TAC"/>
              <w:keepNext w:val="0"/>
              <w:keepLines w:val="0"/>
              <w:widowControl w:val="0"/>
              <w:rPr>
                <w:sz w:val="16"/>
                <w:szCs w:val="16"/>
                <w:rPrChange w:id="15369" w:author="CR#0209" w:date="2020-04-06T14:09:00Z">
                  <w:rPr>
                    <w:sz w:val="16"/>
                    <w:szCs w:val="16"/>
                  </w:rPr>
                </w:rPrChange>
              </w:rPr>
            </w:pPr>
            <w:r w:rsidRPr="001202E7">
              <w:rPr>
                <w:sz w:val="16"/>
                <w:szCs w:val="16"/>
                <w:rPrChange w:id="15370" w:author="CR#0209" w:date="2020-04-06T14:09:00Z">
                  <w:rPr>
                    <w:sz w:val="16"/>
                    <w:szCs w:val="16"/>
                  </w:rPr>
                </w:rPrChange>
              </w:rPr>
              <w:t>B</w:t>
            </w:r>
          </w:p>
        </w:tc>
        <w:tc>
          <w:tcPr>
            <w:tcW w:w="5103" w:type="dxa"/>
            <w:shd w:val="solid" w:color="FFFFFF" w:fill="auto"/>
          </w:tcPr>
          <w:p w:rsidR="00A4501C" w:rsidRPr="001202E7" w:rsidRDefault="00A4501C" w:rsidP="009014E0">
            <w:pPr>
              <w:pStyle w:val="TAL"/>
              <w:keepNext w:val="0"/>
              <w:keepLines w:val="0"/>
              <w:widowControl w:val="0"/>
              <w:rPr>
                <w:sz w:val="16"/>
                <w:szCs w:val="16"/>
                <w:rPrChange w:id="15371" w:author="CR#0209" w:date="2020-04-06T14:09:00Z">
                  <w:rPr>
                    <w:sz w:val="16"/>
                    <w:szCs w:val="16"/>
                  </w:rPr>
                </w:rPrChange>
              </w:rPr>
            </w:pPr>
            <w:r w:rsidRPr="001202E7">
              <w:rPr>
                <w:sz w:val="16"/>
                <w:szCs w:val="16"/>
                <w:rPrChange w:id="15372" w:author="CR#0209" w:date="2020-04-06T14:09:00Z">
                  <w:rPr>
                    <w:sz w:val="16"/>
                    <w:szCs w:val="16"/>
                  </w:rPr>
                </w:rPrChange>
              </w:rPr>
              <w:t>CR on message content in inter-RAT handover</w:t>
            </w:r>
          </w:p>
        </w:tc>
        <w:tc>
          <w:tcPr>
            <w:tcW w:w="708" w:type="dxa"/>
            <w:shd w:val="solid" w:color="FFFFFF" w:fill="auto"/>
          </w:tcPr>
          <w:p w:rsidR="00A4501C" w:rsidRPr="001202E7" w:rsidRDefault="00A4501C" w:rsidP="009014E0">
            <w:pPr>
              <w:pStyle w:val="TAC"/>
              <w:keepNext w:val="0"/>
              <w:keepLines w:val="0"/>
              <w:widowControl w:val="0"/>
              <w:jc w:val="left"/>
              <w:rPr>
                <w:sz w:val="16"/>
                <w:szCs w:val="16"/>
                <w:rPrChange w:id="15373" w:author="CR#0209" w:date="2020-04-06T14:09:00Z">
                  <w:rPr>
                    <w:sz w:val="16"/>
                    <w:szCs w:val="16"/>
                  </w:rPr>
                </w:rPrChange>
              </w:rPr>
            </w:pPr>
            <w:r w:rsidRPr="001202E7">
              <w:rPr>
                <w:sz w:val="16"/>
                <w:szCs w:val="16"/>
                <w:rPrChange w:id="15374" w:author="CR#0209" w:date="2020-04-06T14:09:00Z">
                  <w:rPr>
                    <w:sz w:val="16"/>
                    <w:szCs w:val="16"/>
                  </w:rPr>
                </w:rPrChange>
              </w:rPr>
              <w:t>15.2.0</w:t>
            </w:r>
          </w:p>
        </w:tc>
      </w:tr>
      <w:tr w:rsidR="001202E7" w:rsidRPr="001202E7" w:rsidTr="00C360C7">
        <w:tc>
          <w:tcPr>
            <w:tcW w:w="709" w:type="dxa"/>
            <w:shd w:val="solid" w:color="FFFFFF" w:fill="auto"/>
          </w:tcPr>
          <w:p w:rsidR="00DE7EDC" w:rsidRPr="001202E7" w:rsidRDefault="00DE7EDC" w:rsidP="009014E0">
            <w:pPr>
              <w:pStyle w:val="TAC"/>
              <w:keepNext w:val="0"/>
              <w:keepLines w:val="0"/>
              <w:widowControl w:val="0"/>
              <w:rPr>
                <w:sz w:val="16"/>
                <w:szCs w:val="16"/>
                <w:rPrChange w:id="15375" w:author="CR#0209" w:date="2020-04-06T14:09:00Z">
                  <w:rPr>
                    <w:sz w:val="16"/>
                    <w:szCs w:val="16"/>
                  </w:rPr>
                </w:rPrChange>
              </w:rPr>
            </w:pPr>
          </w:p>
        </w:tc>
        <w:tc>
          <w:tcPr>
            <w:tcW w:w="709" w:type="dxa"/>
            <w:shd w:val="solid" w:color="FFFFFF" w:fill="auto"/>
          </w:tcPr>
          <w:p w:rsidR="00DE7EDC" w:rsidRPr="001202E7" w:rsidRDefault="00DE7EDC" w:rsidP="009014E0">
            <w:pPr>
              <w:pStyle w:val="TAC"/>
              <w:keepNext w:val="0"/>
              <w:keepLines w:val="0"/>
              <w:widowControl w:val="0"/>
              <w:jc w:val="left"/>
              <w:rPr>
                <w:sz w:val="16"/>
                <w:szCs w:val="16"/>
                <w:rPrChange w:id="15376" w:author="CR#0209" w:date="2020-04-06T14:09:00Z">
                  <w:rPr>
                    <w:sz w:val="16"/>
                    <w:szCs w:val="16"/>
                  </w:rPr>
                </w:rPrChange>
              </w:rPr>
            </w:pPr>
            <w:r w:rsidRPr="001202E7">
              <w:rPr>
                <w:sz w:val="16"/>
                <w:szCs w:val="16"/>
                <w:rPrChange w:id="15377" w:author="CR#0209" w:date="2020-04-06T14:09:00Z">
                  <w:rPr>
                    <w:sz w:val="16"/>
                    <w:szCs w:val="16"/>
                  </w:rPr>
                </w:rPrChange>
              </w:rPr>
              <w:t>RP-80</w:t>
            </w:r>
          </w:p>
        </w:tc>
        <w:tc>
          <w:tcPr>
            <w:tcW w:w="992" w:type="dxa"/>
            <w:shd w:val="solid" w:color="FFFFFF" w:fill="auto"/>
          </w:tcPr>
          <w:p w:rsidR="00DE7EDC" w:rsidRPr="001202E7" w:rsidRDefault="00DE7EDC" w:rsidP="009014E0">
            <w:pPr>
              <w:pStyle w:val="TAC"/>
              <w:keepNext w:val="0"/>
              <w:keepLines w:val="0"/>
              <w:widowControl w:val="0"/>
              <w:jc w:val="left"/>
              <w:rPr>
                <w:sz w:val="16"/>
                <w:szCs w:val="16"/>
                <w:rPrChange w:id="15378" w:author="CR#0209" w:date="2020-04-06T14:09:00Z">
                  <w:rPr>
                    <w:sz w:val="16"/>
                    <w:szCs w:val="16"/>
                  </w:rPr>
                </w:rPrChange>
              </w:rPr>
            </w:pPr>
            <w:r w:rsidRPr="001202E7">
              <w:rPr>
                <w:sz w:val="16"/>
                <w:szCs w:val="16"/>
                <w:rPrChange w:id="15379" w:author="CR#0209" w:date="2020-04-06T14:09:00Z">
                  <w:rPr>
                    <w:sz w:val="16"/>
                    <w:szCs w:val="16"/>
                  </w:rPr>
                </w:rPrChange>
              </w:rPr>
              <w:t>RP-181215</w:t>
            </w:r>
          </w:p>
        </w:tc>
        <w:tc>
          <w:tcPr>
            <w:tcW w:w="567" w:type="dxa"/>
            <w:shd w:val="solid" w:color="FFFFFF" w:fill="auto"/>
          </w:tcPr>
          <w:p w:rsidR="00DE7EDC" w:rsidRPr="001202E7" w:rsidRDefault="00DE7EDC" w:rsidP="009014E0">
            <w:pPr>
              <w:pStyle w:val="TAL"/>
              <w:keepNext w:val="0"/>
              <w:keepLines w:val="0"/>
              <w:widowControl w:val="0"/>
              <w:jc w:val="center"/>
              <w:rPr>
                <w:sz w:val="16"/>
                <w:szCs w:val="16"/>
                <w:rPrChange w:id="15380" w:author="CR#0209" w:date="2020-04-06T14:09:00Z">
                  <w:rPr>
                    <w:sz w:val="16"/>
                    <w:szCs w:val="16"/>
                  </w:rPr>
                </w:rPrChange>
              </w:rPr>
            </w:pPr>
            <w:r w:rsidRPr="001202E7">
              <w:rPr>
                <w:sz w:val="16"/>
                <w:szCs w:val="16"/>
                <w:rPrChange w:id="15381" w:author="CR#0209" w:date="2020-04-06T14:09:00Z">
                  <w:rPr>
                    <w:sz w:val="16"/>
                    <w:szCs w:val="16"/>
                  </w:rPr>
                </w:rPrChange>
              </w:rPr>
              <w:t>0032</w:t>
            </w:r>
          </w:p>
        </w:tc>
        <w:tc>
          <w:tcPr>
            <w:tcW w:w="425" w:type="dxa"/>
            <w:shd w:val="solid" w:color="FFFFFF" w:fill="auto"/>
          </w:tcPr>
          <w:p w:rsidR="00DE7EDC" w:rsidRPr="001202E7" w:rsidRDefault="00DE7EDC" w:rsidP="009014E0">
            <w:pPr>
              <w:pStyle w:val="TAR"/>
              <w:keepNext w:val="0"/>
              <w:keepLines w:val="0"/>
              <w:widowControl w:val="0"/>
              <w:jc w:val="center"/>
              <w:rPr>
                <w:sz w:val="16"/>
                <w:szCs w:val="16"/>
                <w:rPrChange w:id="15382" w:author="CR#0209" w:date="2020-04-06T14:09:00Z">
                  <w:rPr>
                    <w:sz w:val="16"/>
                    <w:szCs w:val="16"/>
                  </w:rPr>
                </w:rPrChange>
              </w:rPr>
            </w:pPr>
            <w:r w:rsidRPr="001202E7">
              <w:rPr>
                <w:sz w:val="16"/>
                <w:szCs w:val="16"/>
                <w:rPrChange w:id="15383" w:author="CR#0209" w:date="2020-04-06T14:09:00Z">
                  <w:rPr>
                    <w:sz w:val="16"/>
                    <w:szCs w:val="16"/>
                  </w:rPr>
                </w:rPrChange>
              </w:rPr>
              <w:t>1</w:t>
            </w:r>
          </w:p>
        </w:tc>
        <w:tc>
          <w:tcPr>
            <w:tcW w:w="426" w:type="dxa"/>
            <w:shd w:val="solid" w:color="FFFFFF" w:fill="auto"/>
          </w:tcPr>
          <w:p w:rsidR="00DE7EDC" w:rsidRPr="001202E7" w:rsidRDefault="00DE7EDC" w:rsidP="009014E0">
            <w:pPr>
              <w:pStyle w:val="TAC"/>
              <w:keepNext w:val="0"/>
              <w:keepLines w:val="0"/>
              <w:widowControl w:val="0"/>
              <w:rPr>
                <w:sz w:val="16"/>
                <w:szCs w:val="16"/>
                <w:rPrChange w:id="15384" w:author="CR#0209" w:date="2020-04-06T14:09:00Z">
                  <w:rPr>
                    <w:sz w:val="16"/>
                    <w:szCs w:val="16"/>
                  </w:rPr>
                </w:rPrChange>
              </w:rPr>
            </w:pPr>
            <w:r w:rsidRPr="001202E7">
              <w:rPr>
                <w:sz w:val="16"/>
                <w:szCs w:val="16"/>
                <w:rPrChange w:id="15385" w:author="CR#0209" w:date="2020-04-06T14:09:00Z">
                  <w:rPr>
                    <w:sz w:val="16"/>
                    <w:szCs w:val="16"/>
                  </w:rPr>
                </w:rPrChange>
              </w:rPr>
              <w:t>F</w:t>
            </w:r>
          </w:p>
        </w:tc>
        <w:tc>
          <w:tcPr>
            <w:tcW w:w="5103" w:type="dxa"/>
            <w:shd w:val="solid" w:color="FFFFFF" w:fill="auto"/>
          </w:tcPr>
          <w:p w:rsidR="00DE7EDC" w:rsidRPr="001202E7" w:rsidRDefault="00DE7EDC" w:rsidP="009014E0">
            <w:pPr>
              <w:pStyle w:val="TAL"/>
              <w:keepNext w:val="0"/>
              <w:keepLines w:val="0"/>
              <w:widowControl w:val="0"/>
              <w:rPr>
                <w:sz w:val="16"/>
                <w:szCs w:val="16"/>
                <w:rPrChange w:id="15386" w:author="CR#0209" w:date="2020-04-06T14:09:00Z">
                  <w:rPr>
                    <w:sz w:val="16"/>
                    <w:szCs w:val="16"/>
                  </w:rPr>
                </w:rPrChange>
              </w:rPr>
            </w:pPr>
            <w:r w:rsidRPr="001202E7">
              <w:rPr>
                <w:sz w:val="16"/>
                <w:szCs w:val="16"/>
                <w:rPrChange w:id="15387" w:author="CR#0209" w:date="2020-04-06T14:09:00Z">
                  <w:rPr>
                    <w:sz w:val="16"/>
                    <w:szCs w:val="16"/>
                  </w:rPr>
                </w:rPrChange>
              </w:rPr>
              <w:t>Clarifications on (de)activation of Duplication and (de)activation of SCells</w:t>
            </w:r>
          </w:p>
        </w:tc>
        <w:tc>
          <w:tcPr>
            <w:tcW w:w="708" w:type="dxa"/>
            <w:shd w:val="solid" w:color="FFFFFF" w:fill="auto"/>
          </w:tcPr>
          <w:p w:rsidR="00DE7EDC" w:rsidRPr="001202E7" w:rsidRDefault="00DE7EDC" w:rsidP="009014E0">
            <w:pPr>
              <w:pStyle w:val="TAC"/>
              <w:keepNext w:val="0"/>
              <w:keepLines w:val="0"/>
              <w:widowControl w:val="0"/>
              <w:jc w:val="left"/>
              <w:rPr>
                <w:sz w:val="16"/>
                <w:szCs w:val="16"/>
                <w:rPrChange w:id="15388" w:author="CR#0209" w:date="2020-04-06T14:09:00Z">
                  <w:rPr>
                    <w:sz w:val="16"/>
                    <w:szCs w:val="16"/>
                  </w:rPr>
                </w:rPrChange>
              </w:rPr>
            </w:pPr>
            <w:r w:rsidRPr="001202E7">
              <w:rPr>
                <w:sz w:val="16"/>
                <w:szCs w:val="16"/>
                <w:rPrChange w:id="15389" w:author="CR#0209" w:date="2020-04-06T14:09:00Z">
                  <w:rPr>
                    <w:sz w:val="16"/>
                    <w:szCs w:val="16"/>
                  </w:rPr>
                </w:rPrChange>
              </w:rPr>
              <w:t>15.2.0</w:t>
            </w:r>
          </w:p>
        </w:tc>
      </w:tr>
      <w:tr w:rsidR="001202E7" w:rsidRPr="001202E7" w:rsidTr="00C360C7">
        <w:tc>
          <w:tcPr>
            <w:tcW w:w="709" w:type="dxa"/>
            <w:shd w:val="solid" w:color="FFFFFF" w:fill="auto"/>
          </w:tcPr>
          <w:p w:rsidR="00C4439A" w:rsidRPr="001202E7" w:rsidRDefault="00C4439A" w:rsidP="009014E0">
            <w:pPr>
              <w:pStyle w:val="TAC"/>
              <w:keepNext w:val="0"/>
              <w:keepLines w:val="0"/>
              <w:widowControl w:val="0"/>
              <w:rPr>
                <w:sz w:val="16"/>
                <w:szCs w:val="16"/>
                <w:rPrChange w:id="15390" w:author="CR#0209" w:date="2020-04-06T14:09:00Z">
                  <w:rPr>
                    <w:sz w:val="16"/>
                    <w:szCs w:val="16"/>
                  </w:rPr>
                </w:rPrChange>
              </w:rPr>
            </w:pPr>
          </w:p>
        </w:tc>
        <w:tc>
          <w:tcPr>
            <w:tcW w:w="709" w:type="dxa"/>
            <w:shd w:val="solid" w:color="FFFFFF" w:fill="auto"/>
          </w:tcPr>
          <w:p w:rsidR="00C4439A" w:rsidRPr="001202E7" w:rsidRDefault="00C4439A" w:rsidP="009014E0">
            <w:pPr>
              <w:pStyle w:val="TAC"/>
              <w:keepNext w:val="0"/>
              <w:keepLines w:val="0"/>
              <w:widowControl w:val="0"/>
              <w:jc w:val="left"/>
              <w:rPr>
                <w:sz w:val="16"/>
                <w:szCs w:val="16"/>
                <w:rPrChange w:id="15391" w:author="CR#0209" w:date="2020-04-06T14:09:00Z">
                  <w:rPr>
                    <w:sz w:val="16"/>
                    <w:szCs w:val="16"/>
                  </w:rPr>
                </w:rPrChange>
              </w:rPr>
            </w:pPr>
            <w:r w:rsidRPr="001202E7">
              <w:rPr>
                <w:sz w:val="16"/>
                <w:szCs w:val="16"/>
                <w:rPrChange w:id="15392" w:author="CR#0209" w:date="2020-04-06T14:09:00Z">
                  <w:rPr>
                    <w:sz w:val="16"/>
                    <w:szCs w:val="16"/>
                  </w:rPr>
                </w:rPrChange>
              </w:rPr>
              <w:t>RP-80</w:t>
            </w:r>
          </w:p>
        </w:tc>
        <w:tc>
          <w:tcPr>
            <w:tcW w:w="992" w:type="dxa"/>
            <w:shd w:val="solid" w:color="FFFFFF" w:fill="auto"/>
          </w:tcPr>
          <w:p w:rsidR="00C4439A" w:rsidRPr="001202E7" w:rsidRDefault="00C4439A" w:rsidP="009014E0">
            <w:pPr>
              <w:pStyle w:val="TAC"/>
              <w:keepNext w:val="0"/>
              <w:keepLines w:val="0"/>
              <w:widowControl w:val="0"/>
              <w:jc w:val="left"/>
              <w:rPr>
                <w:sz w:val="16"/>
                <w:szCs w:val="16"/>
                <w:rPrChange w:id="15393" w:author="CR#0209" w:date="2020-04-06T14:09:00Z">
                  <w:rPr>
                    <w:sz w:val="16"/>
                    <w:szCs w:val="16"/>
                  </w:rPr>
                </w:rPrChange>
              </w:rPr>
            </w:pPr>
            <w:r w:rsidRPr="001202E7">
              <w:rPr>
                <w:sz w:val="16"/>
                <w:szCs w:val="16"/>
                <w:rPrChange w:id="15394" w:author="CR#0209" w:date="2020-04-06T14:09:00Z">
                  <w:rPr>
                    <w:sz w:val="16"/>
                    <w:szCs w:val="16"/>
                  </w:rPr>
                </w:rPrChange>
              </w:rPr>
              <w:t>RP-181216</w:t>
            </w:r>
          </w:p>
        </w:tc>
        <w:tc>
          <w:tcPr>
            <w:tcW w:w="567" w:type="dxa"/>
            <w:shd w:val="solid" w:color="FFFFFF" w:fill="auto"/>
          </w:tcPr>
          <w:p w:rsidR="00C4439A" w:rsidRPr="001202E7" w:rsidRDefault="00C4439A" w:rsidP="009014E0">
            <w:pPr>
              <w:pStyle w:val="TAL"/>
              <w:keepNext w:val="0"/>
              <w:keepLines w:val="0"/>
              <w:widowControl w:val="0"/>
              <w:jc w:val="center"/>
              <w:rPr>
                <w:sz w:val="16"/>
                <w:szCs w:val="16"/>
                <w:rPrChange w:id="15395" w:author="CR#0209" w:date="2020-04-06T14:09:00Z">
                  <w:rPr>
                    <w:sz w:val="16"/>
                    <w:szCs w:val="16"/>
                  </w:rPr>
                </w:rPrChange>
              </w:rPr>
            </w:pPr>
            <w:r w:rsidRPr="001202E7">
              <w:rPr>
                <w:sz w:val="16"/>
                <w:szCs w:val="16"/>
                <w:rPrChange w:id="15396" w:author="CR#0209" w:date="2020-04-06T14:09:00Z">
                  <w:rPr>
                    <w:sz w:val="16"/>
                    <w:szCs w:val="16"/>
                  </w:rPr>
                </w:rPrChange>
              </w:rPr>
              <w:t>0033</w:t>
            </w:r>
          </w:p>
        </w:tc>
        <w:tc>
          <w:tcPr>
            <w:tcW w:w="425" w:type="dxa"/>
            <w:shd w:val="solid" w:color="FFFFFF" w:fill="auto"/>
          </w:tcPr>
          <w:p w:rsidR="00C4439A" w:rsidRPr="001202E7" w:rsidRDefault="00C4439A" w:rsidP="009014E0">
            <w:pPr>
              <w:pStyle w:val="TAR"/>
              <w:keepNext w:val="0"/>
              <w:keepLines w:val="0"/>
              <w:widowControl w:val="0"/>
              <w:jc w:val="center"/>
              <w:rPr>
                <w:sz w:val="16"/>
                <w:szCs w:val="16"/>
                <w:rPrChange w:id="15397" w:author="CR#0209" w:date="2020-04-06T14:09:00Z">
                  <w:rPr>
                    <w:sz w:val="16"/>
                    <w:szCs w:val="16"/>
                  </w:rPr>
                </w:rPrChange>
              </w:rPr>
            </w:pPr>
            <w:r w:rsidRPr="001202E7">
              <w:rPr>
                <w:sz w:val="16"/>
                <w:szCs w:val="16"/>
                <w:rPrChange w:id="15398" w:author="CR#0209" w:date="2020-04-06T14:09:00Z">
                  <w:rPr>
                    <w:sz w:val="16"/>
                    <w:szCs w:val="16"/>
                  </w:rPr>
                </w:rPrChange>
              </w:rPr>
              <w:t>2</w:t>
            </w:r>
          </w:p>
        </w:tc>
        <w:tc>
          <w:tcPr>
            <w:tcW w:w="426" w:type="dxa"/>
            <w:shd w:val="solid" w:color="FFFFFF" w:fill="auto"/>
          </w:tcPr>
          <w:p w:rsidR="00C4439A" w:rsidRPr="001202E7" w:rsidRDefault="00C4439A" w:rsidP="009014E0">
            <w:pPr>
              <w:pStyle w:val="TAC"/>
              <w:keepNext w:val="0"/>
              <w:keepLines w:val="0"/>
              <w:widowControl w:val="0"/>
              <w:rPr>
                <w:sz w:val="16"/>
                <w:szCs w:val="16"/>
                <w:rPrChange w:id="15399" w:author="CR#0209" w:date="2020-04-06T14:09:00Z">
                  <w:rPr>
                    <w:sz w:val="16"/>
                    <w:szCs w:val="16"/>
                  </w:rPr>
                </w:rPrChange>
              </w:rPr>
            </w:pPr>
            <w:r w:rsidRPr="001202E7">
              <w:rPr>
                <w:sz w:val="16"/>
                <w:szCs w:val="16"/>
                <w:rPrChange w:id="15400" w:author="CR#0209" w:date="2020-04-06T14:09:00Z">
                  <w:rPr>
                    <w:sz w:val="16"/>
                    <w:szCs w:val="16"/>
                  </w:rPr>
                </w:rPrChange>
              </w:rPr>
              <w:t>B</w:t>
            </w:r>
          </w:p>
        </w:tc>
        <w:tc>
          <w:tcPr>
            <w:tcW w:w="5103" w:type="dxa"/>
            <w:shd w:val="solid" w:color="FFFFFF" w:fill="auto"/>
          </w:tcPr>
          <w:p w:rsidR="00C4439A" w:rsidRPr="001202E7" w:rsidRDefault="00C4439A" w:rsidP="009014E0">
            <w:pPr>
              <w:pStyle w:val="TAL"/>
              <w:keepNext w:val="0"/>
              <w:keepLines w:val="0"/>
              <w:widowControl w:val="0"/>
              <w:rPr>
                <w:sz w:val="16"/>
                <w:szCs w:val="16"/>
                <w:rPrChange w:id="15401" w:author="CR#0209" w:date="2020-04-06T14:09:00Z">
                  <w:rPr>
                    <w:sz w:val="16"/>
                    <w:szCs w:val="16"/>
                  </w:rPr>
                </w:rPrChange>
              </w:rPr>
            </w:pPr>
            <w:r w:rsidRPr="001202E7">
              <w:rPr>
                <w:sz w:val="16"/>
                <w:szCs w:val="16"/>
                <w:rPrChange w:id="15402" w:author="CR#0209" w:date="2020-04-06T14:09:00Z">
                  <w:rPr>
                    <w:sz w:val="16"/>
                    <w:szCs w:val="16"/>
                  </w:rPr>
                </w:rPrChange>
              </w:rPr>
              <w:t>Introduce ANR in NR</w:t>
            </w:r>
          </w:p>
        </w:tc>
        <w:tc>
          <w:tcPr>
            <w:tcW w:w="708" w:type="dxa"/>
            <w:shd w:val="solid" w:color="FFFFFF" w:fill="auto"/>
          </w:tcPr>
          <w:p w:rsidR="00C4439A" w:rsidRPr="001202E7" w:rsidRDefault="00C4439A" w:rsidP="009014E0">
            <w:pPr>
              <w:pStyle w:val="TAC"/>
              <w:keepNext w:val="0"/>
              <w:keepLines w:val="0"/>
              <w:widowControl w:val="0"/>
              <w:jc w:val="left"/>
              <w:rPr>
                <w:sz w:val="16"/>
                <w:szCs w:val="16"/>
                <w:rPrChange w:id="15403" w:author="CR#0209" w:date="2020-04-06T14:09:00Z">
                  <w:rPr>
                    <w:sz w:val="16"/>
                    <w:szCs w:val="16"/>
                  </w:rPr>
                </w:rPrChange>
              </w:rPr>
            </w:pPr>
            <w:r w:rsidRPr="001202E7">
              <w:rPr>
                <w:sz w:val="16"/>
                <w:szCs w:val="16"/>
                <w:rPrChange w:id="15404" w:author="CR#0209" w:date="2020-04-06T14:09:00Z">
                  <w:rPr>
                    <w:sz w:val="16"/>
                    <w:szCs w:val="16"/>
                  </w:rPr>
                </w:rPrChange>
              </w:rPr>
              <w:t>15.2.0</w:t>
            </w:r>
          </w:p>
        </w:tc>
      </w:tr>
      <w:tr w:rsidR="001202E7" w:rsidRPr="001202E7" w:rsidTr="00C360C7">
        <w:tc>
          <w:tcPr>
            <w:tcW w:w="709" w:type="dxa"/>
            <w:shd w:val="solid" w:color="FFFFFF" w:fill="auto"/>
          </w:tcPr>
          <w:p w:rsidR="00676795" w:rsidRPr="001202E7" w:rsidRDefault="00676795" w:rsidP="009014E0">
            <w:pPr>
              <w:pStyle w:val="TAC"/>
              <w:keepNext w:val="0"/>
              <w:keepLines w:val="0"/>
              <w:widowControl w:val="0"/>
              <w:rPr>
                <w:sz w:val="16"/>
                <w:szCs w:val="16"/>
                <w:rPrChange w:id="15405" w:author="CR#0209" w:date="2020-04-06T14:09:00Z">
                  <w:rPr>
                    <w:sz w:val="16"/>
                    <w:szCs w:val="16"/>
                  </w:rPr>
                </w:rPrChange>
              </w:rPr>
            </w:pPr>
          </w:p>
        </w:tc>
        <w:tc>
          <w:tcPr>
            <w:tcW w:w="709" w:type="dxa"/>
            <w:shd w:val="solid" w:color="FFFFFF" w:fill="auto"/>
          </w:tcPr>
          <w:p w:rsidR="00676795" w:rsidRPr="001202E7" w:rsidRDefault="00676795" w:rsidP="009014E0">
            <w:pPr>
              <w:pStyle w:val="TAC"/>
              <w:keepNext w:val="0"/>
              <w:keepLines w:val="0"/>
              <w:widowControl w:val="0"/>
              <w:jc w:val="left"/>
              <w:rPr>
                <w:sz w:val="16"/>
                <w:szCs w:val="16"/>
                <w:rPrChange w:id="15406" w:author="CR#0209" w:date="2020-04-06T14:09:00Z">
                  <w:rPr>
                    <w:sz w:val="16"/>
                    <w:szCs w:val="16"/>
                  </w:rPr>
                </w:rPrChange>
              </w:rPr>
            </w:pPr>
            <w:r w:rsidRPr="001202E7">
              <w:rPr>
                <w:sz w:val="16"/>
                <w:szCs w:val="16"/>
                <w:rPrChange w:id="15407" w:author="CR#0209" w:date="2020-04-06T14:09:00Z">
                  <w:rPr>
                    <w:sz w:val="16"/>
                    <w:szCs w:val="16"/>
                  </w:rPr>
                </w:rPrChange>
              </w:rPr>
              <w:t>RP-80</w:t>
            </w:r>
          </w:p>
        </w:tc>
        <w:tc>
          <w:tcPr>
            <w:tcW w:w="992" w:type="dxa"/>
            <w:shd w:val="solid" w:color="FFFFFF" w:fill="auto"/>
          </w:tcPr>
          <w:p w:rsidR="00676795" w:rsidRPr="001202E7" w:rsidRDefault="00676795" w:rsidP="009014E0">
            <w:pPr>
              <w:pStyle w:val="TAC"/>
              <w:keepNext w:val="0"/>
              <w:keepLines w:val="0"/>
              <w:widowControl w:val="0"/>
              <w:jc w:val="left"/>
              <w:rPr>
                <w:sz w:val="16"/>
                <w:szCs w:val="16"/>
                <w:rPrChange w:id="15408" w:author="CR#0209" w:date="2020-04-06T14:09:00Z">
                  <w:rPr>
                    <w:sz w:val="16"/>
                    <w:szCs w:val="16"/>
                  </w:rPr>
                </w:rPrChange>
              </w:rPr>
            </w:pPr>
            <w:r w:rsidRPr="001202E7">
              <w:rPr>
                <w:sz w:val="16"/>
                <w:szCs w:val="16"/>
                <w:rPrChange w:id="15409" w:author="CR#0209" w:date="2020-04-06T14:09:00Z">
                  <w:rPr>
                    <w:sz w:val="16"/>
                    <w:szCs w:val="16"/>
                  </w:rPr>
                </w:rPrChange>
              </w:rPr>
              <w:t>RP-181215</w:t>
            </w:r>
          </w:p>
        </w:tc>
        <w:tc>
          <w:tcPr>
            <w:tcW w:w="567" w:type="dxa"/>
            <w:shd w:val="solid" w:color="FFFFFF" w:fill="auto"/>
          </w:tcPr>
          <w:p w:rsidR="00676795" w:rsidRPr="001202E7" w:rsidRDefault="00676795" w:rsidP="009014E0">
            <w:pPr>
              <w:pStyle w:val="TAL"/>
              <w:keepNext w:val="0"/>
              <w:keepLines w:val="0"/>
              <w:widowControl w:val="0"/>
              <w:jc w:val="center"/>
              <w:rPr>
                <w:sz w:val="16"/>
                <w:szCs w:val="16"/>
                <w:rPrChange w:id="15410" w:author="CR#0209" w:date="2020-04-06T14:09:00Z">
                  <w:rPr>
                    <w:sz w:val="16"/>
                    <w:szCs w:val="16"/>
                  </w:rPr>
                </w:rPrChange>
              </w:rPr>
            </w:pPr>
            <w:r w:rsidRPr="001202E7">
              <w:rPr>
                <w:sz w:val="16"/>
                <w:szCs w:val="16"/>
                <w:rPrChange w:id="15411" w:author="CR#0209" w:date="2020-04-06T14:09:00Z">
                  <w:rPr>
                    <w:sz w:val="16"/>
                    <w:szCs w:val="16"/>
                  </w:rPr>
                </w:rPrChange>
              </w:rPr>
              <w:t>0036</w:t>
            </w:r>
          </w:p>
        </w:tc>
        <w:tc>
          <w:tcPr>
            <w:tcW w:w="425" w:type="dxa"/>
            <w:shd w:val="solid" w:color="FFFFFF" w:fill="auto"/>
          </w:tcPr>
          <w:p w:rsidR="00676795" w:rsidRPr="001202E7" w:rsidRDefault="00676795" w:rsidP="009014E0">
            <w:pPr>
              <w:pStyle w:val="TAR"/>
              <w:keepNext w:val="0"/>
              <w:keepLines w:val="0"/>
              <w:widowControl w:val="0"/>
              <w:jc w:val="center"/>
              <w:rPr>
                <w:sz w:val="16"/>
                <w:szCs w:val="16"/>
                <w:rPrChange w:id="15412" w:author="CR#0209" w:date="2020-04-06T14:09:00Z">
                  <w:rPr>
                    <w:sz w:val="16"/>
                    <w:szCs w:val="16"/>
                  </w:rPr>
                </w:rPrChange>
              </w:rPr>
            </w:pPr>
            <w:r w:rsidRPr="001202E7">
              <w:rPr>
                <w:sz w:val="16"/>
                <w:szCs w:val="16"/>
                <w:rPrChange w:id="15413" w:author="CR#0209" w:date="2020-04-06T14:09:00Z">
                  <w:rPr>
                    <w:sz w:val="16"/>
                    <w:szCs w:val="16"/>
                  </w:rPr>
                </w:rPrChange>
              </w:rPr>
              <w:t>1</w:t>
            </w:r>
          </w:p>
        </w:tc>
        <w:tc>
          <w:tcPr>
            <w:tcW w:w="426" w:type="dxa"/>
            <w:shd w:val="solid" w:color="FFFFFF" w:fill="auto"/>
          </w:tcPr>
          <w:p w:rsidR="00676795" w:rsidRPr="001202E7" w:rsidRDefault="00676795" w:rsidP="009014E0">
            <w:pPr>
              <w:pStyle w:val="TAC"/>
              <w:keepNext w:val="0"/>
              <w:keepLines w:val="0"/>
              <w:widowControl w:val="0"/>
              <w:rPr>
                <w:sz w:val="16"/>
                <w:szCs w:val="16"/>
                <w:rPrChange w:id="15414" w:author="CR#0209" w:date="2020-04-06T14:09:00Z">
                  <w:rPr>
                    <w:sz w:val="16"/>
                    <w:szCs w:val="16"/>
                  </w:rPr>
                </w:rPrChange>
              </w:rPr>
            </w:pPr>
            <w:r w:rsidRPr="001202E7">
              <w:rPr>
                <w:sz w:val="16"/>
                <w:szCs w:val="16"/>
                <w:rPrChange w:id="15415" w:author="CR#0209" w:date="2020-04-06T14:09:00Z">
                  <w:rPr>
                    <w:sz w:val="16"/>
                    <w:szCs w:val="16"/>
                  </w:rPr>
                </w:rPrChange>
              </w:rPr>
              <w:t>F</w:t>
            </w:r>
          </w:p>
        </w:tc>
        <w:tc>
          <w:tcPr>
            <w:tcW w:w="5103" w:type="dxa"/>
            <w:shd w:val="solid" w:color="FFFFFF" w:fill="auto"/>
          </w:tcPr>
          <w:p w:rsidR="00676795" w:rsidRPr="001202E7" w:rsidRDefault="00676795" w:rsidP="009014E0">
            <w:pPr>
              <w:pStyle w:val="TAL"/>
              <w:keepNext w:val="0"/>
              <w:keepLines w:val="0"/>
              <w:widowControl w:val="0"/>
              <w:rPr>
                <w:sz w:val="16"/>
                <w:szCs w:val="16"/>
                <w:rPrChange w:id="15416" w:author="CR#0209" w:date="2020-04-06T14:09:00Z">
                  <w:rPr>
                    <w:sz w:val="16"/>
                    <w:szCs w:val="16"/>
                  </w:rPr>
                </w:rPrChange>
              </w:rPr>
            </w:pPr>
            <w:r w:rsidRPr="001202E7">
              <w:rPr>
                <w:sz w:val="16"/>
                <w:szCs w:val="16"/>
                <w:rPrChange w:id="15417" w:author="CR#0209" w:date="2020-04-06T14:09:00Z">
                  <w:rPr>
                    <w:sz w:val="16"/>
                    <w:szCs w:val="16"/>
                  </w:rPr>
                </w:rPrChange>
              </w:rPr>
              <w:t>Corrections to Unified Access Control</w:t>
            </w:r>
          </w:p>
        </w:tc>
        <w:tc>
          <w:tcPr>
            <w:tcW w:w="708" w:type="dxa"/>
            <w:shd w:val="solid" w:color="FFFFFF" w:fill="auto"/>
          </w:tcPr>
          <w:p w:rsidR="00676795" w:rsidRPr="001202E7" w:rsidRDefault="00676795" w:rsidP="009014E0">
            <w:pPr>
              <w:pStyle w:val="TAC"/>
              <w:keepNext w:val="0"/>
              <w:keepLines w:val="0"/>
              <w:widowControl w:val="0"/>
              <w:jc w:val="left"/>
              <w:rPr>
                <w:sz w:val="16"/>
                <w:szCs w:val="16"/>
                <w:rPrChange w:id="15418" w:author="CR#0209" w:date="2020-04-06T14:09:00Z">
                  <w:rPr>
                    <w:sz w:val="16"/>
                    <w:szCs w:val="16"/>
                  </w:rPr>
                </w:rPrChange>
              </w:rPr>
            </w:pPr>
            <w:r w:rsidRPr="001202E7">
              <w:rPr>
                <w:sz w:val="16"/>
                <w:szCs w:val="16"/>
                <w:rPrChange w:id="15419" w:author="CR#0209" w:date="2020-04-06T14:09:00Z">
                  <w:rPr>
                    <w:sz w:val="16"/>
                    <w:szCs w:val="16"/>
                  </w:rPr>
                </w:rPrChange>
              </w:rPr>
              <w:t>15.2.0</w:t>
            </w:r>
          </w:p>
        </w:tc>
      </w:tr>
      <w:tr w:rsidR="001202E7" w:rsidRPr="001202E7" w:rsidTr="00C360C7">
        <w:tc>
          <w:tcPr>
            <w:tcW w:w="709" w:type="dxa"/>
            <w:shd w:val="solid" w:color="FFFFFF" w:fill="auto"/>
          </w:tcPr>
          <w:p w:rsidR="009F01B5" w:rsidRPr="001202E7" w:rsidRDefault="009F01B5" w:rsidP="009014E0">
            <w:pPr>
              <w:pStyle w:val="TAC"/>
              <w:keepNext w:val="0"/>
              <w:keepLines w:val="0"/>
              <w:widowControl w:val="0"/>
              <w:rPr>
                <w:sz w:val="16"/>
                <w:szCs w:val="16"/>
                <w:rPrChange w:id="15420" w:author="CR#0209" w:date="2020-04-06T14:09:00Z">
                  <w:rPr>
                    <w:sz w:val="16"/>
                    <w:szCs w:val="16"/>
                  </w:rPr>
                </w:rPrChange>
              </w:rPr>
            </w:pPr>
          </w:p>
        </w:tc>
        <w:tc>
          <w:tcPr>
            <w:tcW w:w="709" w:type="dxa"/>
            <w:shd w:val="solid" w:color="FFFFFF" w:fill="auto"/>
          </w:tcPr>
          <w:p w:rsidR="009F01B5" w:rsidRPr="001202E7" w:rsidRDefault="009F01B5" w:rsidP="009014E0">
            <w:pPr>
              <w:pStyle w:val="TAC"/>
              <w:keepNext w:val="0"/>
              <w:keepLines w:val="0"/>
              <w:widowControl w:val="0"/>
              <w:jc w:val="left"/>
              <w:rPr>
                <w:sz w:val="16"/>
                <w:szCs w:val="16"/>
                <w:rPrChange w:id="15421" w:author="CR#0209" w:date="2020-04-06T14:09:00Z">
                  <w:rPr>
                    <w:sz w:val="16"/>
                    <w:szCs w:val="16"/>
                  </w:rPr>
                </w:rPrChange>
              </w:rPr>
            </w:pPr>
            <w:r w:rsidRPr="001202E7">
              <w:rPr>
                <w:sz w:val="16"/>
                <w:szCs w:val="16"/>
                <w:rPrChange w:id="15422" w:author="CR#0209" w:date="2020-04-06T14:09:00Z">
                  <w:rPr>
                    <w:sz w:val="16"/>
                    <w:szCs w:val="16"/>
                  </w:rPr>
                </w:rPrChange>
              </w:rPr>
              <w:t>RP-80</w:t>
            </w:r>
          </w:p>
        </w:tc>
        <w:tc>
          <w:tcPr>
            <w:tcW w:w="992" w:type="dxa"/>
            <w:shd w:val="solid" w:color="FFFFFF" w:fill="auto"/>
          </w:tcPr>
          <w:p w:rsidR="009F01B5" w:rsidRPr="001202E7" w:rsidRDefault="009F01B5" w:rsidP="009014E0">
            <w:pPr>
              <w:pStyle w:val="TAC"/>
              <w:keepNext w:val="0"/>
              <w:keepLines w:val="0"/>
              <w:widowControl w:val="0"/>
              <w:jc w:val="left"/>
              <w:rPr>
                <w:sz w:val="16"/>
                <w:szCs w:val="16"/>
                <w:rPrChange w:id="15423" w:author="CR#0209" w:date="2020-04-06T14:09:00Z">
                  <w:rPr>
                    <w:sz w:val="16"/>
                    <w:szCs w:val="16"/>
                  </w:rPr>
                </w:rPrChange>
              </w:rPr>
            </w:pPr>
            <w:r w:rsidRPr="001202E7">
              <w:rPr>
                <w:sz w:val="16"/>
                <w:szCs w:val="16"/>
                <w:rPrChange w:id="15424" w:author="CR#0209" w:date="2020-04-06T14:09:00Z">
                  <w:rPr>
                    <w:sz w:val="16"/>
                    <w:szCs w:val="16"/>
                  </w:rPr>
                </w:rPrChange>
              </w:rPr>
              <w:t>RP-181215</w:t>
            </w:r>
          </w:p>
        </w:tc>
        <w:tc>
          <w:tcPr>
            <w:tcW w:w="567" w:type="dxa"/>
            <w:shd w:val="solid" w:color="FFFFFF" w:fill="auto"/>
          </w:tcPr>
          <w:p w:rsidR="009F01B5" w:rsidRPr="001202E7" w:rsidRDefault="009F01B5" w:rsidP="009014E0">
            <w:pPr>
              <w:pStyle w:val="TAL"/>
              <w:keepNext w:val="0"/>
              <w:keepLines w:val="0"/>
              <w:widowControl w:val="0"/>
              <w:jc w:val="center"/>
              <w:rPr>
                <w:sz w:val="16"/>
                <w:szCs w:val="16"/>
                <w:rPrChange w:id="15425" w:author="CR#0209" w:date="2020-04-06T14:09:00Z">
                  <w:rPr>
                    <w:sz w:val="16"/>
                    <w:szCs w:val="16"/>
                  </w:rPr>
                </w:rPrChange>
              </w:rPr>
            </w:pPr>
            <w:r w:rsidRPr="001202E7">
              <w:rPr>
                <w:sz w:val="16"/>
                <w:szCs w:val="16"/>
                <w:rPrChange w:id="15426" w:author="CR#0209" w:date="2020-04-06T14:09:00Z">
                  <w:rPr>
                    <w:sz w:val="16"/>
                    <w:szCs w:val="16"/>
                  </w:rPr>
                </w:rPrChange>
              </w:rPr>
              <w:t>0040</w:t>
            </w:r>
          </w:p>
        </w:tc>
        <w:tc>
          <w:tcPr>
            <w:tcW w:w="425" w:type="dxa"/>
            <w:shd w:val="solid" w:color="FFFFFF" w:fill="auto"/>
          </w:tcPr>
          <w:p w:rsidR="009F01B5" w:rsidRPr="001202E7" w:rsidRDefault="009F01B5" w:rsidP="009014E0">
            <w:pPr>
              <w:pStyle w:val="TAR"/>
              <w:keepNext w:val="0"/>
              <w:keepLines w:val="0"/>
              <w:widowControl w:val="0"/>
              <w:jc w:val="center"/>
              <w:rPr>
                <w:sz w:val="16"/>
                <w:szCs w:val="16"/>
                <w:rPrChange w:id="15427" w:author="CR#0209" w:date="2020-04-06T14:09:00Z">
                  <w:rPr>
                    <w:sz w:val="16"/>
                    <w:szCs w:val="16"/>
                  </w:rPr>
                </w:rPrChange>
              </w:rPr>
            </w:pPr>
            <w:r w:rsidRPr="001202E7">
              <w:rPr>
                <w:sz w:val="16"/>
                <w:szCs w:val="16"/>
                <w:rPrChange w:id="15428" w:author="CR#0209" w:date="2020-04-06T14:09:00Z">
                  <w:rPr>
                    <w:sz w:val="16"/>
                    <w:szCs w:val="16"/>
                  </w:rPr>
                </w:rPrChange>
              </w:rPr>
              <w:t>-</w:t>
            </w:r>
          </w:p>
        </w:tc>
        <w:tc>
          <w:tcPr>
            <w:tcW w:w="426" w:type="dxa"/>
            <w:shd w:val="solid" w:color="FFFFFF" w:fill="auto"/>
          </w:tcPr>
          <w:p w:rsidR="009F01B5" w:rsidRPr="001202E7" w:rsidRDefault="009F01B5" w:rsidP="009014E0">
            <w:pPr>
              <w:pStyle w:val="TAC"/>
              <w:keepNext w:val="0"/>
              <w:keepLines w:val="0"/>
              <w:widowControl w:val="0"/>
              <w:rPr>
                <w:sz w:val="16"/>
                <w:szCs w:val="16"/>
                <w:rPrChange w:id="15429" w:author="CR#0209" w:date="2020-04-06T14:09:00Z">
                  <w:rPr>
                    <w:sz w:val="16"/>
                    <w:szCs w:val="16"/>
                  </w:rPr>
                </w:rPrChange>
              </w:rPr>
            </w:pPr>
            <w:r w:rsidRPr="001202E7">
              <w:rPr>
                <w:sz w:val="16"/>
                <w:szCs w:val="16"/>
                <w:rPrChange w:id="15430" w:author="CR#0209" w:date="2020-04-06T14:09:00Z">
                  <w:rPr>
                    <w:sz w:val="16"/>
                    <w:szCs w:val="16"/>
                  </w:rPr>
                </w:rPrChange>
              </w:rPr>
              <w:t>F</w:t>
            </w:r>
          </w:p>
        </w:tc>
        <w:tc>
          <w:tcPr>
            <w:tcW w:w="5103" w:type="dxa"/>
            <w:shd w:val="solid" w:color="FFFFFF" w:fill="auto"/>
          </w:tcPr>
          <w:p w:rsidR="009F01B5" w:rsidRPr="001202E7" w:rsidRDefault="009F01B5" w:rsidP="009014E0">
            <w:pPr>
              <w:pStyle w:val="TAL"/>
              <w:keepNext w:val="0"/>
              <w:keepLines w:val="0"/>
              <w:widowControl w:val="0"/>
              <w:rPr>
                <w:sz w:val="16"/>
                <w:szCs w:val="16"/>
                <w:rPrChange w:id="15431" w:author="CR#0209" w:date="2020-04-06T14:09:00Z">
                  <w:rPr>
                    <w:sz w:val="16"/>
                    <w:szCs w:val="16"/>
                  </w:rPr>
                </w:rPrChange>
              </w:rPr>
            </w:pPr>
            <w:r w:rsidRPr="001202E7">
              <w:rPr>
                <w:sz w:val="16"/>
                <w:szCs w:val="16"/>
                <w:rPrChange w:id="15432" w:author="CR#0209" w:date="2020-04-06T14:09:00Z">
                  <w:rPr>
                    <w:sz w:val="16"/>
                    <w:szCs w:val="16"/>
                  </w:rPr>
                </w:rPrChange>
              </w:rPr>
              <w:t>Correction to TS 38.300 on Open Issues for Handover</w:t>
            </w:r>
          </w:p>
        </w:tc>
        <w:tc>
          <w:tcPr>
            <w:tcW w:w="708" w:type="dxa"/>
            <w:shd w:val="solid" w:color="FFFFFF" w:fill="auto"/>
          </w:tcPr>
          <w:p w:rsidR="009F01B5" w:rsidRPr="001202E7" w:rsidRDefault="009F01B5" w:rsidP="009014E0">
            <w:pPr>
              <w:pStyle w:val="TAC"/>
              <w:keepNext w:val="0"/>
              <w:keepLines w:val="0"/>
              <w:widowControl w:val="0"/>
              <w:jc w:val="left"/>
              <w:rPr>
                <w:sz w:val="16"/>
                <w:szCs w:val="16"/>
                <w:rPrChange w:id="15433" w:author="CR#0209" w:date="2020-04-06T14:09:00Z">
                  <w:rPr>
                    <w:sz w:val="16"/>
                    <w:szCs w:val="16"/>
                  </w:rPr>
                </w:rPrChange>
              </w:rPr>
            </w:pPr>
            <w:r w:rsidRPr="001202E7">
              <w:rPr>
                <w:sz w:val="16"/>
                <w:szCs w:val="16"/>
                <w:rPrChange w:id="15434" w:author="CR#0209" w:date="2020-04-06T14:09:00Z">
                  <w:rPr>
                    <w:sz w:val="16"/>
                    <w:szCs w:val="16"/>
                  </w:rPr>
                </w:rPrChange>
              </w:rPr>
              <w:t>15.2.0</w:t>
            </w:r>
          </w:p>
        </w:tc>
      </w:tr>
      <w:tr w:rsidR="001202E7" w:rsidRPr="001202E7" w:rsidTr="00C360C7">
        <w:tc>
          <w:tcPr>
            <w:tcW w:w="709" w:type="dxa"/>
            <w:shd w:val="solid" w:color="FFFFFF" w:fill="auto"/>
          </w:tcPr>
          <w:p w:rsidR="00C867FE" w:rsidRPr="001202E7" w:rsidRDefault="00C867FE" w:rsidP="009014E0">
            <w:pPr>
              <w:pStyle w:val="TAC"/>
              <w:keepNext w:val="0"/>
              <w:keepLines w:val="0"/>
              <w:widowControl w:val="0"/>
              <w:rPr>
                <w:sz w:val="16"/>
                <w:szCs w:val="16"/>
                <w:rPrChange w:id="15435" w:author="CR#0209" w:date="2020-04-06T14:09:00Z">
                  <w:rPr>
                    <w:sz w:val="16"/>
                    <w:szCs w:val="16"/>
                  </w:rPr>
                </w:rPrChange>
              </w:rPr>
            </w:pPr>
          </w:p>
        </w:tc>
        <w:tc>
          <w:tcPr>
            <w:tcW w:w="709" w:type="dxa"/>
            <w:shd w:val="solid" w:color="FFFFFF" w:fill="auto"/>
          </w:tcPr>
          <w:p w:rsidR="00C867FE" w:rsidRPr="001202E7" w:rsidRDefault="00C867FE" w:rsidP="009014E0">
            <w:pPr>
              <w:pStyle w:val="TAC"/>
              <w:keepNext w:val="0"/>
              <w:keepLines w:val="0"/>
              <w:widowControl w:val="0"/>
              <w:jc w:val="left"/>
              <w:rPr>
                <w:sz w:val="16"/>
                <w:szCs w:val="16"/>
                <w:rPrChange w:id="15436" w:author="CR#0209" w:date="2020-04-06T14:09:00Z">
                  <w:rPr>
                    <w:sz w:val="16"/>
                    <w:szCs w:val="16"/>
                  </w:rPr>
                </w:rPrChange>
              </w:rPr>
            </w:pPr>
            <w:r w:rsidRPr="001202E7">
              <w:rPr>
                <w:sz w:val="16"/>
                <w:szCs w:val="16"/>
                <w:rPrChange w:id="15437" w:author="CR#0209" w:date="2020-04-06T14:09:00Z">
                  <w:rPr>
                    <w:sz w:val="16"/>
                    <w:szCs w:val="16"/>
                  </w:rPr>
                </w:rPrChange>
              </w:rPr>
              <w:t>RP-80</w:t>
            </w:r>
          </w:p>
        </w:tc>
        <w:tc>
          <w:tcPr>
            <w:tcW w:w="992" w:type="dxa"/>
            <w:shd w:val="solid" w:color="FFFFFF" w:fill="auto"/>
          </w:tcPr>
          <w:p w:rsidR="00C867FE" w:rsidRPr="001202E7" w:rsidRDefault="00C867FE" w:rsidP="009014E0">
            <w:pPr>
              <w:pStyle w:val="TAC"/>
              <w:keepNext w:val="0"/>
              <w:keepLines w:val="0"/>
              <w:widowControl w:val="0"/>
              <w:jc w:val="left"/>
              <w:rPr>
                <w:sz w:val="16"/>
                <w:szCs w:val="16"/>
                <w:rPrChange w:id="15438" w:author="CR#0209" w:date="2020-04-06T14:09:00Z">
                  <w:rPr>
                    <w:sz w:val="16"/>
                    <w:szCs w:val="16"/>
                  </w:rPr>
                </w:rPrChange>
              </w:rPr>
            </w:pPr>
            <w:r w:rsidRPr="001202E7">
              <w:rPr>
                <w:sz w:val="16"/>
                <w:szCs w:val="16"/>
                <w:rPrChange w:id="15439" w:author="CR#0209" w:date="2020-04-06T14:09:00Z">
                  <w:rPr>
                    <w:sz w:val="16"/>
                    <w:szCs w:val="16"/>
                  </w:rPr>
                </w:rPrChange>
              </w:rPr>
              <w:t>RP-181216</w:t>
            </w:r>
          </w:p>
        </w:tc>
        <w:tc>
          <w:tcPr>
            <w:tcW w:w="567" w:type="dxa"/>
            <w:shd w:val="solid" w:color="FFFFFF" w:fill="auto"/>
          </w:tcPr>
          <w:p w:rsidR="00C867FE" w:rsidRPr="001202E7" w:rsidRDefault="00C867FE" w:rsidP="009014E0">
            <w:pPr>
              <w:pStyle w:val="TAL"/>
              <w:keepNext w:val="0"/>
              <w:keepLines w:val="0"/>
              <w:widowControl w:val="0"/>
              <w:jc w:val="center"/>
              <w:rPr>
                <w:sz w:val="16"/>
                <w:szCs w:val="16"/>
                <w:rPrChange w:id="15440" w:author="CR#0209" w:date="2020-04-06T14:09:00Z">
                  <w:rPr>
                    <w:sz w:val="16"/>
                    <w:szCs w:val="16"/>
                  </w:rPr>
                </w:rPrChange>
              </w:rPr>
            </w:pPr>
            <w:r w:rsidRPr="001202E7">
              <w:rPr>
                <w:sz w:val="16"/>
                <w:szCs w:val="16"/>
                <w:rPrChange w:id="15441" w:author="CR#0209" w:date="2020-04-06T14:09:00Z">
                  <w:rPr>
                    <w:sz w:val="16"/>
                    <w:szCs w:val="16"/>
                  </w:rPr>
                </w:rPrChange>
              </w:rPr>
              <w:t>0041</w:t>
            </w:r>
          </w:p>
        </w:tc>
        <w:tc>
          <w:tcPr>
            <w:tcW w:w="425" w:type="dxa"/>
            <w:shd w:val="solid" w:color="FFFFFF" w:fill="auto"/>
          </w:tcPr>
          <w:p w:rsidR="00C867FE" w:rsidRPr="001202E7" w:rsidRDefault="00C867FE" w:rsidP="009014E0">
            <w:pPr>
              <w:pStyle w:val="TAR"/>
              <w:keepNext w:val="0"/>
              <w:keepLines w:val="0"/>
              <w:widowControl w:val="0"/>
              <w:jc w:val="center"/>
              <w:rPr>
                <w:sz w:val="16"/>
                <w:szCs w:val="16"/>
                <w:rPrChange w:id="15442" w:author="CR#0209" w:date="2020-04-06T14:09:00Z">
                  <w:rPr>
                    <w:sz w:val="16"/>
                    <w:szCs w:val="16"/>
                  </w:rPr>
                </w:rPrChange>
              </w:rPr>
            </w:pPr>
            <w:r w:rsidRPr="001202E7">
              <w:rPr>
                <w:sz w:val="16"/>
                <w:szCs w:val="16"/>
                <w:rPrChange w:id="15443" w:author="CR#0209" w:date="2020-04-06T14:09:00Z">
                  <w:rPr>
                    <w:sz w:val="16"/>
                    <w:szCs w:val="16"/>
                  </w:rPr>
                </w:rPrChange>
              </w:rPr>
              <w:t>-</w:t>
            </w:r>
          </w:p>
        </w:tc>
        <w:tc>
          <w:tcPr>
            <w:tcW w:w="426" w:type="dxa"/>
            <w:shd w:val="solid" w:color="FFFFFF" w:fill="auto"/>
          </w:tcPr>
          <w:p w:rsidR="00C867FE" w:rsidRPr="001202E7" w:rsidRDefault="00C867FE" w:rsidP="009014E0">
            <w:pPr>
              <w:pStyle w:val="TAC"/>
              <w:keepNext w:val="0"/>
              <w:keepLines w:val="0"/>
              <w:widowControl w:val="0"/>
              <w:rPr>
                <w:sz w:val="16"/>
                <w:szCs w:val="16"/>
                <w:rPrChange w:id="15444" w:author="CR#0209" w:date="2020-04-06T14:09:00Z">
                  <w:rPr>
                    <w:sz w:val="16"/>
                    <w:szCs w:val="16"/>
                  </w:rPr>
                </w:rPrChange>
              </w:rPr>
            </w:pPr>
            <w:r w:rsidRPr="001202E7">
              <w:rPr>
                <w:sz w:val="16"/>
                <w:szCs w:val="16"/>
                <w:rPrChange w:id="15445" w:author="CR#0209" w:date="2020-04-06T14:09:00Z">
                  <w:rPr>
                    <w:sz w:val="16"/>
                    <w:szCs w:val="16"/>
                  </w:rPr>
                </w:rPrChange>
              </w:rPr>
              <w:t>B</w:t>
            </w:r>
          </w:p>
        </w:tc>
        <w:tc>
          <w:tcPr>
            <w:tcW w:w="5103" w:type="dxa"/>
            <w:shd w:val="solid" w:color="FFFFFF" w:fill="auto"/>
          </w:tcPr>
          <w:p w:rsidR="00C867FE" w:rsidRPr="001202E7" w:rsidRDefault="00C867FE" w:rsidP="009014E0">
            <w:pPr>
              <w:pStyle w:val="TAL"/>
              <w:keepNext w:val="0"/>
              <w:keepLines w:val="0"/>
              <w:widowControl w:val="0"/>
              <w:rPr>
                <w:sz w:val="16"/>
                <w:szCs w:val="16"/>
                <w:rPrChange w:id="15446" w:author="CR#0209" w:date="2020-04-06T14:09:00Z">
                  <w:rPr>
                    <w:sz w:val="16"/>
                    <w:szCs w:val="16"/>
                  </w:rPr>
                </w:rPrChange>
              </w:rPr>
            </w:pPr>
            <w:r w:rsidRPr="001202E7">
              <w:rPr>
                <w:sz w:val="16"/>
                <w:szCs w:val="16"/>
                <w:rPrChange w:id="15447" w:author="CR#0209" w:date="2020-04-06T14:09:00Z">
                  <w:rPr>
                    <w:sz w:val="16"/>
                    <w:szCs w:val="16"/>
                  </w:rPr>
                </w:rPrChange>
              </w:rPr>
              <w:t>Baseline CR for June version of RAN2 TS 38.300 (RAN3 part) covering agreements of RAN3#100</w:t>
            </w:r>
          </w:p>
        </w:tc>
        <w:tc>
          <w:tcPr>
            <w:tcW w:w="708" w:type="dxa"/>
            <w:shd w:val="solid" w:color="FFFFFF" w:fill="auto"/>
          </w:tcPr>
          <w:p w:rsidR="00C867FE" w:rsidRPr="001202E7" w:rsidRDefault="00C867FE" w:rsidP="009014E0">
            <w:pPr>
              <w:pStyle w:val="TAC"/>
              <w:keepNext w:val="0"/>
              <w:keepLines w:val="0"/>
              <w:widowControl w:val="0"/>
              <w:jc w:val="left"/>
              <w:rPr>
                <w:sz w:val="16"/>
                <w:szCs w:val="16"/>
                <w:rPrChange w:id="15448" w:author="CR#0209" w:date="2020-04-06T14:09:00Z">
                  <w:rPr>
                    <w:sz w:val="16"/>
                    <w:szCs w:val="16"/>
                  </w:rPr>
                </w:rPrChange>
              </w:rPr>
            </w:pPr>
            <w:r w:rsidRPr="001202E7">
              <w:rPr>
                <w:sz w:val="16"/>
                <w:szCs w:val="16"/>
                <w:rPrChange w:id="15449" w:author="CR#0209" w:date="2020-04-06T14:09:00Z">
                  <w:rPr>
                    <w:sz w:val="16"/>
                    <w:szCs w:val="16"/>
                  </w:rPr>
                </w:rPrChange>
              </w:rPr>
              <w:t>15.2.0</w:t>
            </w:r>
          </w:p>
        </w:tc>
      </w:tr>
      <w:tr w:rsidR="001202E7" w:rsidRPr="001202E7" w:rsidTr="00C360C7">
        <w:tc>
          <w:tcPr>
            <w:tcW w:w="709" w:type="dxa"/>
            <w:shd w:val="solid" w:color="FFFFFF" w:fill="auto"/>
          </w:tcPr>
          <w:p w:rsidR="00807D86" w:rsidRPr="001202E7" w:rsidRDefault="00807D86" w:rsidP="009014E0">
            <w:pPr>
              <w:pStyle w:val="TAC"/>
              <w:keepNext w:val="0"/>
              <w:keepLines w:val="0"/>
              <w:widowControl w:val="0"/>
              <w:rPr>
                <w:sz w:val="16"/>
                <w:szCs w:val="16"/>
                <w:rPrChange w:id="15450" w:author="CR#0209" w:date="2020-04-06T14:09:00Z">
                  <w:rPr>
                    <w:sz w:val="16"/>
                    <w:szCs w:val="16"/>
                  </w:rPr>
                </w:rPrChange>
              </w:rPr>
            </w:pPr>
          </w:p>
        </w:tc>
        <w:tc>
          <w:tcPr>
            <w:tcW w:w="709" w:type="dxa"/>
            <w:shd w:val="solid" w:color="FFFFFF" w:fill="auto"/>
          </w:tcPr>
          <w:p w:rsidR="00807D86" w:rsidRPr="001202E7" w:rsidRDefault="00807D86" w:rsidP="009014E0">
            <w:pPr>
              <w:pStyle w:val="TAC"/>
              <w:keepNext w:val="0"/>
              <w:keepLines w:val="0"/>
              <w:widowControl w:val="0"/>
              <w:jc w:val="left"/>
              <w:rPr>
                <w:sz w:val="16"/>
                <w:szCs w:val="16"/>
                <w:rPrChange w:id="15451" w:author="CR#0209" w:date="2020-04-06T14:09:00Z">
                  <w:rPr>
                    <w:sz w:val="16"/>
                    <w:szCs w:val="16"/>
                  </w:rPr>
                </w:rPrChange>
              </w:rPr>
            </w:pPr>
            <w:r w:rsidRPr="001202E7">
              <w:rPr>
                <w:sz w:val="16"/>
                <w:szCs w:val="16"/>
                <w:rPrChange w:id="15452" w:author="CR#0209" w:date="2020-04-06T14:09:00Z">
                  <w:rPr>
                    <w:sz w:val="16"/>
                    <w:szCs w:val="16"/>
                  </w:rPr>
                </w:rPrChange>
              </w:rPr>
              <w:t>RP-80</w:t>
            </w:r>
          </w:p>
        </w:tc>
        <w:tc>
          <w:tcPr>
            <w:tcW w:w="992" w:type="dxa"/>
            <w:shd w:val="solid" w:color="FFFFFF" w:fill="auto"/>
          </w:tcPr>
          <w:p w:rsidR="00807D86" w:rsidRPr="001202E7" w:rsidRDefault="00807D86" w:rsidP="009014E0">
            <w:pPr>
              <w:pStyle w:val="TAC"/>
              <w:keepNext w:val="0"/>
              <w:keepLines w:val="0"/>
              <w:widowControl w:val="0"/>
              <w:jc w:val="left"/>
              <w:rPr>
                <w:sz w:val="16"/>
                <w:szCs w:val="16"/>
                <w:rPrChange w:id="15453" w:author="CR#0209" w:date="2020-04-06T14:09:00Z">
                  <w:rPr>
                    <w:sz w:val="16"/>
                    <w:szCs w:val="16"/>
                  </w:rPr>
                </w:rPrChange>
              </w:rPr>
            </w:pPr>
            <w:r w:rsidRPr="001202E7">
              <w:rPr>
                <w:sz w:val="16"/>
                <w:szCs w:val="16"/>
                <w:rPrChange w:id="15454" w:author="CR#0209" w:date="2020-04-06T14:09:00Z">
                  <w:rPr>
                    <w:sz w:val="16"/>
                    <w:szCs w:val="16"/>
                  </w:rPr>
                </w:rPrChange>
              </w:rPr>
              <w:t>RP-181216</w:t>
            </w:r>
          </w:p>
        </w:tc>
        <w:tc>
          <w:tcPr>
            <w:tcW w:w="567" w:type="dxa"/>
            <w:shd w:val="solid" w:color="FFFFFF" w:fill="auto"/>
          </w:tcPr>
          <w:p w:rsidR="00807D86" w:rsidRPr="001202E7" w:rsidRDefault="00807D86" w:rsidP="009014E0">
            <w:pPr>
              <w:pStyle w:val="TAL"/>
              <w:keepNext w:val="0"/>
              <w:keepLines w:val="0"/>
              <w:widowControl w:val="0"/>
              <w:jc w:val="center"/>
              <w:rPr>
                <w:sz w:val="16"/>
                <w:szCs w:val="16"/>
                <w:rPrChange w:id="15455" w:author="CR#0209" w:date="2020-04-06T14:09:00Z">
                  <w:rPr>
                    <w:sz w:val="16"/>
                    <w:szCs w:val="16"/>
                  </w:rPr>
                </w:rPrChange>
              </w:rPr>
            </w:pPr>
            <w:r w:rsidRPr="001202E7">
              <w:rPr>
                <w:sz w:val="16"/>
                <w:szCs w:val="16"/>
                <w:rPrChange w:id="15456" w:author="CR#0209" w:date="2020-04-06T14:09:00Z">
                  <w:rPr>
                    <w:sz w:val="16"/>
                    <w:szCs w:val="16"/>
                  </w:rPr>
                </w:rPrChange>
              </w:rPr>
              <w:t>0042</w:t>
            </w:r>
          </w:p>
        </w:tc>
        <w:tc>
          <w:tcPr>
            <w:tcW w:w="425" w:type="dxa"/>
            <w:shd w:val="solid" w:color="FFFFFF" w:fill="auto"/>
          </w:tcPr>
          <w:p w:rsidR="00807D86" w:rsidRPr="001202E7" w:rsidRDefault="00807D86" w:rsidP="009014E0">
            <w:pPr>
              <w:pStyle w:val="TAR"/>
              <w:keepNext w:val="0"/>
              <w:keepLines w:val="0"/>
              <w:widowControl w:val="0"/>
              <w:jc w:val="center"/>
              <w:rPr>
                <w:sz w:val="16"/>
                <w:szCs w:val="16"/>
                <w:rPrChange w:id="15457" w:author="CR#0209" w:date="2020-04-06T14:09:00Z">
                  <w:rPr>
                    <w:sz w:val="16"/>
                    <w:szCs w:val="16"/>
                  </w:rPr>
                </w:rPrChange>
              </w:rPr>
            </w:pPr>
            <w:r w:rsidRPr="001202E7">
              <w:rPr>
                <w:sz w:val="16"/>
                <w:szCs w:val="16"/>
                <w:rPrChange w:id="15458" w:author="CR#0209" w:date="2020-04-06T14:09:00Z">
                  <w:rPr>
                    <w:sz w:val="16"/>
                    <w:szCs w:val="16"/>
                  </w:rPr>
                </w:rPrChange>
              </w:rPr>
              <w:t>-</w:t>
            </w:r>
          </w:p>
        </w:tc>
        <w:tc>
          <w:tcPr>
            <w:tcW w:w="426" w:type="dxa"/>
            <w:shd w:val="solid" w:color="FFFFFF" w:fill="auto"/>
          </w:tcPr>
          <w:p w:rsidR="00807D86" w:rsidRPr="001202E7" w:rsidRDefault="00807D86" w:rsidP="009014E0">
            <w:pPr>
              <w:pStyle w:val="TAC"/>
              <w:keepNext w:val="0"/>
              <w:keepLines w:val="0"/>
              <w:widowControl w:val="0"/>
              <w:rPr>
                <w:sz w:val="16"/>
                <w:szCs w:val="16"/>
                <w:rPrChange w:id="15459" w:author="CR#0209" w:date="2020-04-06T14:09:00Z">
                  <w:rPr>
                    <w:sz w:val="16"/>
                    <w:szCs w:val="16"/>
                  </w:rPr>
                </w:rPrChange>
              </w:rPr>
            </w:pPr>
            <w:r w:rsidRPr="001202E7">
              <w:rPr>
                <w:sz w:val="16"/>
                <w:szCs w:val="16"/>
                <w:rPrChange w:id="15460" w:author="CR#0209" w:date="2020-04-06T14:09:00Z">
                  <w:rPr>
                    <w:sz w:val="16"/>
                    <w:szCs w:val="16"/>
                  </w:rPr>
                </w:rPrChange>
              </w:rPr>
              <w:t>B</w:t>
            </w:r>
          </w:p>
        </w:tc>
        <w:tc>
          <w:tcPr>
            <w:tcW w:w="5103" w:type="dxa"/>
            <w:shd w:val="solid" w:color="FFFFFF" w:fill="auto"/>
          </w:tcPr>
          <w:p w:rsidR="00807D86" w:rsidRPr="001202E7" w:rsidRDefault="00807D86" w:rsidP="009014E0">
            <w:pPr>
              <w:pStyle w:val="TAL"/>
              <w:keepNext w:val="0"/>
              <w:keepLines w:val="0"/>
              <w:widowControl w:val="0"/>
              <w:rPr>
                <w:sz w:val="16"/>
                <w:szCs w:val="16"/>
                <w:rPrChange w:id="15461" w:author="CR#0209" w:date="2020-04-06T14:09:00Z">
                  <w:rPr>
                    <w:sz w:val="16"/>
                    <w:szCs w:val="16"/>
                  </w:rPr>
                </w:rPrChange>
              </w:rPr>
            </w:pPr>
            <w:r w:rsidRPr="001202E7">
              <w:rPr>
                <w:sz w:val="16"/>
                <w:szCs w:val="16"/>
                <w:rPrChange w:id="15462" w:author="CR#0209" w:date="2020-04-06T14:09:00Z">
                  <w:rPr>
                    <w:sz w:val="16"/>
                    <w:szCs w:val="16"/>
                  </w:rPr>
                </w:rPrChange>
              </w:rPr>
              <w:t>Delay budget report and MAC CE adaptation for NR for TS 38.300</w:t>
            </w:r>
          </w:p>
        </w:tc>
        <w:tc>
          <w:tcPr>
            <w:tcW w:w="708" w:type="dxa"/>
            <w:shd w:val="solid" w:color="FFFFFF" w:fill="auto"/>
          </w:tcPr>
          <w:p w:rsidR="00807D86" w:rsidRPr="001202E7" w:rsidRDefault="00807D86" w:rsidP="009014E0">
            <w:pPr>
              <w:pStyle w:val="TAC"/>
              <w:keepNext w:val="0"/>
              <w:keepLines w:val="0"/>
              <w:widowControl w:val="0"/>
              <w:jc w:val="left"/>
              <w:rPr>
                <w:sz w:val="16"/>
                <w:szCs w:val="16"/>
                <w:rPrChange w:id="15463" w:author="CR#0209" w:date="2020-04-06T14:09:00Z">
                  <w:rPr>
                    <w:sz w:val="16"/>
                    <w:szCs w:val="16"/>
                  </w:rPr>
                </w:rPrChange>
              </w:rPr>
            </w:pPr>
            <w:r w:rsidRPr="001202E7">
              <w:rPr>
                <w:sz w:val="16"/>
                <w:szCs w:val="16"/>
                <w:rPrChange w:id="15464" w:author="CR#0209" w:date="2020-04-06T14:09:00Z">
                  <w:rPr>
                    <w:sz w:val="16"/>
                    <w:szCs w:val="16"/>
                  </w:rPr>
                </w:rPrChange>
              </w:rPr>
              <w:t>15.2.0</w:t>
            </w:r>
          </w:p>
        </w:tc>
      </w:tr>
      <w:tr w:rsidR="001202E7" w:rsidRPr="001202E7" w:rsidTr="00C360C7">
        <w:tc>
          <w:tcPr>
            <w:tcW w:w="709" w:type="dxa"/>
            <w:shd w:val="solid" w:color="FFFFFF" w:fill="auto"/>
          </w:tcPr>
          <w:p w:rsidR="00BB5A40" w:rsidRPr="001202E7" w:rsidRDefault="00C24E92" w:rsidP="009014E0">
            <w:pPr>
              <w:pStyle w:val="TAC"/>
              <w:keepNext w:val="0"/>
              <w:keepLines w:val="0"/>
              <w:widowControl w:val="0"/>
              <w:rPr>
                <w:sz w:val="16"/>
                <w:szCs w:val="16"/>
                <w:rPrChange w:id="15465" w:author="CR#0209" w:date="2020-04-06T14:09:00Z">
                  <w:rPr>
                    <w:sz w:val="16"/>
                    <w:szCs w:val="16"/>
                  </w:rPr>
                </w:rPrChange>
              </w:rPr>
            </w:pPr>
            <w:bookmarkStart w:id="15466" w:name="_Hlk526530538"/>
            <w:r w:rsidRPr="001202E7">
              <w:rPr>
                <w:sz w:val="16"/>
                <w:szCs w:val="16"/>
                <w:rPrChange w:id="15467" w:author="CR#0209" w:date="2020-04-06T14:09:00Z">
                  <w:rPr>
                    <w:sz w:val="16"/>
                    <w:szCs w:val="16"/>
                  </w:rPr>
                </w:rPrChange>
              </w:rPr>
              <w:t>2</w:t>
            </w:r>
            <w:r w:rsidR="00BB5A40" w:rsidRPr="001202E7">
              <w:rPr>
                <w:sz w:val="16"/>
                <w:szCs w:val="16"/>
                <w:rPrChange w:id="15468" w:author="CR#0209" w:date="2020-04-06T14:09:00Z">
                  <w:rPr>
                    <w:sz w:val="16"/>
                    <w:szCs w:val="16"/>
                  </w:rPr>
                </w:rPrChange>
              </w:rPr>
              <w:t>018/09</w:t>
            </w:r>
          </w:p>
        </w:tc>
        <w:tc>
          <w:tcPr>
            <w:tcW w:w="709" w:type="dxa"/>
            <w:shd w:val="solid" w:color="FFFFFF" w:fill="auto"/>
          </w:tcPr>
          <w:p w:rsidR="00BB5A40" w:rsidRPr="001202E7" w:rsidRDefault="00BB5A40" w:rsidP="009014E0">
            <w:pPr>
              <w:pStyle w:val="TAC"/>
              <w:keepNext w:val="0"/>
              <w:keepLines w:val="0"/>
              <w:widowControl w:val="0"/>
              <w:jc w:val="left"/>
              <w:rPr>
                <w:sz w:val="16"/>
                <w:szCs w:val="16"/>
                <w:rPrChange w:id="15469" w:author="CR#0209" w:date="2020-04-06T14:09:00Z">
                  <w:rPr>
                    <w:sz w:val="16"/>
                    <w:szCs w:val="16"/>
                  </w:rPr>
                </w:rPrChange>
              </w:rPr>
            </w:pPr>
            <w:r w:rsidRPr="001202E7">
              <w:rPr>
                <w:sz w:val="16"/>
                <w:szCs w:val="16"/>
                <w:rPrChange w:id="15470" w:author="CR#0209" w:date="2020-04-06T14:09:00Z">
                  <w:rPr>
                    <w:sz w:val="16"/>
                    <w:szCs w:val="16"/>
                  </w:rPr>
                </w:rPrChange>
              </w:rPr>
              <w:t>RP-81</w:t>
            </w:r>
          </w:p>
        </w:tc>
        <w:tc>
          <w:tcPr>
            <w:tcW w:w="992" w:type="dxa"/>
            <w:shd w:val="solid" w:color="FFFFFF" w:fill="auto"/>
          </w:tcPr>
          <w:p w:rsidR="00BB5A40" w:rsidRPr="001202E7" w:rsidRDefault="00BB5A40" w:rsidP="009014E0">
            <w:pPr>
              <w:pStyle w:val="TAC"/>
              <w:keepNext w:val="0"/>
              <w:keepLines w:val="0"/>
              <w:widowControl w:val="0"/>
              <w:jc w:val="left"/>
              <w:rPr>
                <w:sz w:val="16"/>
                <w:szCs w:val="16"/>
                <w:rPrChange w:id="15471" w:author="CR#0209" w:date="2020-04-06T14:09:00Z">
                  <w:rPr>
                    <w:sz w:val="16"/>
                    <w:szCs w:val="16"/>
                  </w:rPr>
                </w:rPrChange>
              </w:rPr>
            </w:pPr>
            <w:r w:rsidRPr="001202E7">
              <w:rPr>
                <w:sz w:val="16"/>
                <w:szCs w:val="16"/>
                <w:rPrChange w:id="15472" w:author="CR#0209" w:date="2020-04-06T14:09:00Z">
                  <w:rPr>
                    <w:sz w:val="16"/>
                    <w:szCs w:val="16"/>
                  </w:rPr>
                </w:rPrChange>
              </w:rPr>
              <w:t>RP-181941</w:t>
            </w:r>
          </w:p>
        </w:tc>
        <w:tc>
          <w:tcPr>
            <w:tcW w:w="567" w:type="dxa"/>
            <w:shd w:val="solid" w:color="FFFFFF" w:fill="auto"/>
          </w:tcPr>
          <w:p w:rsidR="00BB5A40" w:rsidRPr="001202E7" w:rsidRDefault="00BB5A40" w:rsidP="009014E0">
            <w:pPr>
              <w:pStyle w:val="TAL"/>
              <w:keepNext w:val="0"/>
              <w:keepLines w:val="0"/>
              <w:widowControl w:val="0"/>
              <w:jc w:val="center"/>
              <w:rPr>
                <w:sz w:val="16"/>
                <w:szCs w:val="16"/>
                <w:rPrChange w:id="15473" w:author="CR#0209" w:date="2020-04-06T14:09:00Z">
                  <w:rPr>
                    <w:sz w:val="16"/>
                    <w:szCs w:val="16"/>
                  </w:rPr>
                </w:rPrChange>
              </w:rPr>
            </w:pPr>
            <w:r w:rsidRPr="001202E7">
              <w:rPr>
                <w:sz w:val="16"/>
                <w:szCs w:val="16"/>
                <w:rPrChange w:id="15474" w:author="CR#0209" w:date="2020-04-06T14:09:00Z">
                  <w:rPr>
                    <w:sz w:val="16"/>
                    <w:szCs w:val="16"/>
                  </w:rPr>
                </w:rPrChange>
              </w:rPr>
              <w:t>0035</w:t>
            </w:r>
          </w:p>
        </w:tc>
        <w:tc>
          <w:tcPr>
            <w:tcW w:w="425" w:type="dxa"/>
            <w:shd w:val="solid" w:color="FFFFFF" w:fill="auto"/>
          </w:tcPr>
          <w:p w:rsidR="00BB5A40" w:rsidRPr="001202E7" w:rsidRDefault="00BB5A40" w:rsidP="009014E0">
            <w:pPr>
              <w:pStyle w:val="TAR"/>
              <w:keepNext w:val="0"/>
              <w:keepLines w:val="0"/>
              <w:widowControl w:val="0"/>
              <w:jc w:val="center"/>
              <w:rPr>
                <w:sz w:val="16"/>
                <w:szCs w:val="16"/>
                <w:rPrChange w:id="15475" w:author="CR#0209" w:date="2020-04-06T14:09:00Z">
                  <w:rPr>
                    <w:sz w:val="16"/>
                    <w:szCs w:val="16"/>
                  </w:rPr>
                </w:rPrChange>
              </w:rPr>
            </w:pPr>
            <w:r w:rsidRPr="001202E7">
              <w:rPr>
                <w:sz w:val="16"/>
                <w:szCs w:val="16"/>
                <w:rPrChange w:id="15476" w:author="CR#0209" w:date="2020-04-06T14:09:00Z">
                  <w:rPr>
                    <w:sz w:val="16"/>
                    <w:szCs w:val="16"/>
                  </w:rPr>
                </w:rPrChange>
              </w:rPr>
              <w:t>3</w:t>
            </w:r>
          </w:p>
        </w:tc>
        <w:tc>
          <w:tcPr>
            <w:tcW w:w="426" w:type="dxa"/>
            <w:shd w:val="solid" w:color="FFFFFF" w:fill="auto"/>
          </w:tcPr>
          <w:p w:rsidR="00BB5A40" w:rsidRPr="001202E7" w:rsidRDefault="00BB5A40" w:rsidP="009014E0">
            <w:pPr>
              <w:pStyle w:val="TAC"/>
              <w:keepNext w:val="0"/>
              <w:keepLines w:val="0"/>
              <w:widowControl w:val="0"/>
              <w:rPr>
                <w:sz w:val="16"/>
                <w:szCs w:val="16"/>
                <w:rPrChange w:id="15477" w:author="CR#0209" w:date="2020-04-06T14:09:00Z">
                  <w:rPr>
                    <w:sz w:val="16"/>
                    <w:szCs w:val="16"/>
                  </w:rPr>
                </w:rPrChange>
              </w:rPr>
            </w:pPr>
            <w:r w:rsidRPr="001202E7">
              <w:rPr>
                <w:sz w:val="16"/>
                <w:szCs w:val="16"/>
                <w:rPrChange w:id="15478" w:author="CR#0209" w:date="2020-04-06T14:09:00Z">
                  <w:rPr>
                    <w:sz w:val="16"/>
                    <w:szCs w:val="16"/>
                  </w:rPr>
                </w:rPrChange>
              </w:rPr>
              <w:t>B</w:t>
            </w:r>
          </w:p>
        </w:tc>
        <w:tc>
          <w:tcPr>
            <w:tcW w:w="5103" w:type="dxa"/>
            <w:shd w:val="solid" w:color="FFFFFF" w:fill="auto"/>
          </w:tcPr>
          <w:p w:rsidR="00BB5A40" w:rsidRPr="001202E7" w:rsidRDefault="00BB5A40" w:rsidP="009014E0">
            <w:pPr>
              <w:pStyle w:val="TAL"/>
              <w:keepNext w:val="0"/>
              <w:keepLines w:val="0"/>
              <w:widowControl w:val="0"/>
              <w:rPr>
                <w:sz w:val="16"/>
                <w:szCs w:val="16"/>
                <w:rPrChange w:id="15479" w:author="CR#0209" w:date="2020-04-06T14:09:00Z">
                  <w:rPr>
                    <w:sz w:val="16"/>
                    <w:szCs w:val="16"/>
                  </w:rPr>
                </w:rPrChange>
              </w:rPr>
            </w:pPr>
            <w:r w:rsidRPr="001202E7">
              <w:rPr>
                <w:sz w:val="16"/>
                <w:szCs w:val="16"/>
                <w:rPrChange w:id="15480" w:author="CR#0209" w:date="2020-04-06T14:09:00Z">
                  <w:rPr>
                    <w:sz w:val="16"/>
                    <w:szCs w:val="16"/>
                  </w:rPr>
                </w:rPrChange>
              </w:rPr>
              <w:t>ECN support in NR</w:t>
            </w:r>
          </w:p>
        </w:tc>
        <w:tc>
          <w:tcPr>
            <w:tcW w:w="708" w:type="dxa"/>
            <w:shd w:val="solid" w:color="FFFFFF" w:fill="auto"/>
          </w:tcPr>
          <w:p w:rsidR="00BB5A40" w:rsidRPr="001202E7" w:rsidRDefault="00BB5A40" w:rsidP="009014E0">
            <w:pPr>
              <w:pStyle w:val="TAC"/>
              <w:keepNext w:val="0"/>
              <w:keepLines w:val="0"/>
              <w:widowControl w:val="0"/>
              <w:jc w:val="left"/>
              <w:rPr>
                <w:sz w:val="16"/>
                <w:szCs w:val="16"/>
                <w:rPrChange w:id="15481" w:author="CR#0209" w:date="2020-04-06T14:09:00Z">
                  <w:rPr>
                    <w:sz w:val="16"/>
                    <w:szCs w:val="16"/>
                  </w:rPr>
                </w:rPrChange>
              </w:rPr>
            </w:pPr>
            <w:r w:rsidRPr="001202E7">
              <w:rPr>
                <w:sz w:val="16"/>
                <w:szCs w:val="16"/>
                <w:rPrChange w:id="15482" w:author="CR#0209" w:date="2020-04-06T14:09:00Z">
                  <w:rPr>
                    <w:sz w:val="16"/>
                    <w:szCs w:val="16"/>
                  </w:rPr>
                </w:rPrChange>
              </w:rPr>
              <w:t>15.3.0</w:t>
            </w:r>
          </w:p>
        </w:tc>
      </w:tr>
      <w:bookmarkEnd w:id="15466"/>
      <w:tr w:rsidR="001202E7" w:rsidRPr="001202E7" w:rsidTr="00C360C7">
        <w:tc>
          <w:tcPr>
            <w:tcW w:w="709" w:type="dxa"/>
            <w:shd w:val="solid" w:color="FFFFFF" w:fill="auto"/>
          </w:tcPr>
          <w:p w:rsidR="001C1C88" w:rsidRPr="001202E7" w:rsidRDefault="001C1C88" w:rsidP="009014E0">
            <w:pPr>
              <w:pStyle w:val="TAC"/>
              <w:keepNext w:val="0"/>
              <w:keepLines w:val="0"/>
              <w:widowControl w:val="0"/>
              <w:rPr>
                <w:sz w:val="16"/>
                <w:szCs w:val="16"/>
                <w:rPrChange w:id="15483" w:author="CR#0209" w:date="2020-04-06T14:09:00Z">
                  <w:rPr>
                    <w:sz w:val="16"/>
                    <w:szCs w:val="16"/>
                  </w:rPr>
                </w:rPrChange>
              </w:rPr>
            </w:pPr>
          </w:p>
        </w:tc>
        <w:tc>
          <w:tcPr>
            <w:tcW w:w="709" w:type="dxa"/>
            <w:shd w:val="solid" w:color="FFFFFF" w:fill="auto"/>
          </w:tcPr>
          <w:p w:rsidR="001C1C88" w:rsidRPr="001202E7" w:rsidRDefault="001C1C88" w:rsidP="009014E0">
            <w:pPr>
              <w:pStyle w:val="TAC"/>
              <w:keepNext w:val="0"/>
              <w:keepLines w:val="0"/>
              <w:widowControl w:val="0"/>
              <w:jc w:val="left"/>
              <w:rPr>
                <w:sz w:val="16"/>
                <w:szCs w:val="16"/>
                <w:rPrChange w:id="15484" w:author="CR#0209" w:date="2020-04-06T14:09:00Z">
                  <w:rPr>
                    <w:sz w:val="16"/>
                    <w:szCs w:val="16"/>
                  </w:rPr>
                </w:rPrChange>
              </w:rPr>
            </w:pPr>
            <w:r w:rsidRPr="001202E7">
              <w:rPr>
                <w:sz w:val="16"/>
                <w:szCs w:val="16"/>
                <w:rPrChange w:id="15485" w:author="CR#0209" w:date="2020-04-06T14:09:00Z">
                  <w:rPr>
                    <w:sz w:val="16"/>
                    <w:szCs w:val="16"/>
                  </w:rPr>
                </w:rPrChange>
              </w:rPr>
              <w:t>RP-81</w:t>
            </w:r>
          </w:p>
        </w:tc>
        <w:tc>
          <w:tcPr>
            <w:tcW w:w="992" w:type="dxa"/>
            <w:shd w:val="solid" w:color="FFFFFF" w:fill="auto"/>
          </w:tcPr>
          <w:p w:rsidR="001C1C88" w:rsidRPr="001202E7" w:rsidRDefault="001C1C88" w:rsidP="009014E0">
            <w:pPr>
              <w:pStyle w:val="TAC"/>
              <w:keepNext w:val="0"/>
              <w:keepLines w:val="0"/>
              <w:widowControl w:val="0"/>
              <w:jc w:val="left"/>
              <w:rPr>
                <w:sz w:val="16"/>
                <w:szCs w:val="16"/>
                <w:rPrChange w:id="15486" w:author="CR#0209" w:date="2020-04-06T14:09:00Z">
                  <w:rPr>
                    <w:sz w:val="16"/>
                    <w:szCs w:val="16"/>
                  </w:rPr>
                </w:rPrChange>
              </w:rPr>
            </w:pPr>
            <w:r w:rsidRPr="001202E7">
              <w:rPr>
                <w:sz w:val="16"/>
                <w:szCs w:val="16"/>
                <w:rPrChange w:id="15487" w:author="CR#0209" w:date="2020-04-06T14:09:00Z">
                  <w:rPr>
                    <w:sz w:val="16"/>
                    <w:szCs w:val="16"/>
                  </w:rPr>
                </w:rPrChange>
              </w:rPr>
              <w:t>RP-181938</w:t>
            </w:r>
          </w:p>
        </w:tc>
        <w:tc>
          <w:tcPr>
            <w:tcW w:w="567" w:type="dxa"/>
            <w:shd w:val="solid" w:color="FFFFFF" w:fill="auto"/>
          </w:tcPr>
          <w:p w:rsidR="001C1C88" w:rsidRPr="001202E7" w:rsidRDefault="001C1C88" w:rsidP="009014E0">
            <w:pPr>
              <w:pStyle w:val="TAL"/>
              <w:keepNext w:val="0"/>
              <w:keepLines w:val="0"/>
              <w:widowControl w:val="0"/>
              <w:jc w:val="center"/>
              <w:rPr>
                <w:sz w:val="16"/>
                <w:szCs w:val="16"/>
                <w:rPrChange w:id="15488" w:author="CR#0209" w:date="2020-04-06T14:09:00Z">
                  <w:rPr>
                    <w:sz w:val="16"/>
                    <w:szCs w:val="16"/>
                  </w:rPr>
                </w:rPrChange>
              </w:rPr>
            </w:pPr>
            <w:r w:rsidRPr="001202E7">
              <w:rPr>
                <w:sz w:val="16"/>
                <w:szCs w:val="16"/>
                <w:rPrChange w:id="15489" w:author="CR#0209" w:date="2020-04-06T14:09:00Z">
                  <w:rPr>
                    <w:sz w:val="16"/>
                    <w:szCs w:val="16"/>
                  </w:rPr>
                </w:rPrChange>
              </w:rPr>
              <w:t>0043</w:t>
            </w:r>
          </w:p>
        </w:tc>
        <w:tc>
          <w:tcPr>
            <w:tcW w:w="425" w:type="dxa"/>
            <w:shd w:val="solid" w:color="FFFFFF" w:fill="auto"/>
          </w:tcPr>
          <w:p w:rsidR="001C1C88" w:rsidRPr="001202E7" w:rsidRDefault="001C1C88" w:rsidP="009014E0">
            <w:pPr>
              <w:pStyle w:val="TAR"/>
              <w:keepNext w:val="0"/>
              <w:keepLines w:val="0"/>
              <w:widowControl w:val="0"/>
              <w:jc w:val="center"/>
              <w:rPr>
                <w:sz w:val="16"/>
                <w:szCs w:val="16"/>
                <w:rPrChange w:id="15490" w:author="CR#0209" w:date="2020-04-06T14:09:00Z">
                  <w:rPr>
                    <w:sz w:val="16"/>
                    <w:szCs w:val="16"/>
                  </w:rPr>
                </w:rPrChange>
              </w:rPr>
            </w:pPr>
            <w:r w:rsidRPr="001202E7">
              <w:rPr>
                <w:sz w:val="16"/>
                <w:szCs w:val="16"/>
                <w:rPrChange w:id="15491" w:author="CR#0209" w:date="2020-04-06T14:09:00Z">
                  <w:rPr>
                    <w:sz w:val="16"/>
                    <w:szCs w:val="16"/>
                  </w:rPr>
                </w:rPrChange>
              </w:rPr>
              <w:t>2</w:t>
            </w:r>
          </w:p>
        </w:tc>
        <w:tc>
          <w:tcPr>
            <w:tcW w:w="426" w:type="dxa"/>
            <w:shd w:val="solid" w:color="FFFFFF" w:fill="auto"/>
          </w:tcPr>
          <w:p w:rsidR="001C1C88" w:rsidRPr="001202E7" w:rsidRDefault="001C1C88" w:rsidP="009014E0">
            <w:pPr>
              <w:pStyle w:val="TAC"/>
              <w:keepNext w:val="0"/>
              <w:keepLines w:val="0"/>
              <w:widowControl w:val="0"/>
              <w:rPr>
                <w:sz w:val="16"/>
                <w:szCs w:val="16"/>
                <w:rPrChange w:id="15492" w:author="CR#0209" w:date="2020-04-06T14:09:00Z">
                  <w:rPr>
                    <w:sz w:val="16"/>
                    <w:szCs w:val="16"/>
                  </w:rPr>
                </w:rPrChange>
              </w:rPr>
            </w:pPr>
            <w:r w:rsidRPr="001202E7">
              <w:rPr>
                <w:sz w:val="16"/>
                <w:szCs w:val="16"/>
                <w:rPrChange w:id="15493" w:author="CR#0209" w:date="2020-04-06T14:09:00Z">
                  <w:rPr>
                    <w:sz w:val="16"/>
                    <w:szCs w:val="16"/>
                  </w:rPr>
                </w:rPrChange>
              </w:rPr>
              <w:t>D</w:t>
            </w:r>
          </w:p>
        </w:tc>
        <w:tc>
          <w:tcPr>
            <w:tcW w:w="5103" w:type="dxa"/>
            <w:shd w:val="solid" w:color="FFFFFF" w:fill="auto"/>
          </w:tcPr>
          <w:p w:rsidR="001C1C88" w:rsidRPr="001202E7" w:rsidRDefault="001C1C88" w:rsidP="009014E0">
            <w:pPr>
              <w:pStyle w:val="TAL"/>
              <w:keepNext w:val="0"/>
              <w:keepLines w:val="0"/>
              <w:widowControl w:val="0"/>
              <w:rPr>
                <w:sz w:val="16"/>
                <w:szCs w:val="16"/>
                <w:rPrChange w:id="15494" w:author="CR#0209" w:date="2020-04-06T14:09:00Z">
                  <w:rPr>
                    <w:sz w:val="16"/>
                    <w:szCs w:val="16"/>
                  </w:rPr>
                </w:rPrChange>
              </w:rPr>
            </w:pPr>
            <w:r w:rsidRPr="001202E7">
              <w:rPr>
                <w:noProof/>
                <w:sz w:val="16"/>
                <w:szCs w:val="16"/>
                <w:rPrChange w:id="15495" w:author="CR#0209" w:date="2020-04-06T14:09:00Z">
                  <w:rPr>
                    <w:noProof/>
                    <w:sz w:val="16"/>
                    <w:szCs w:val="16"/>
                  </w:rPr>
                </w:rPrChange>
              </w:rPr>
              <w:t>Miscellaneous Clean Up and Corrections</w:t>
            </w:r>
          </w:p>
        </w:tc>
        <w:tc>
          <w:tcPr>
            <w:tcW w:w="708" w:type="dxa"/>
            <w:shd w:val="solid" w:color="FFFFFF" w:fill="auto"/>
          </w:tcPr>
          <w:p w:rsidR="001C1C88" w:rsidRPr="001202E7" w:rsidRDefault="001C1C88" w:rsidP="009014E0">
            <w:pPr>
              <w:pStyle w:val="TAC"/>
              <w:keepNext w:val="0"/>
              <w:keepLines w:val="0"/>
              <w:widowControl w:val="0"/>
              <w:jc w:val="left"/>
              <w:rPr>
                <w:sz w:val="16"/>
                <w:szCs w:val="16"/>
                <w:rPrChange w:id="15496" w:author="CR#0209" w:date="2020-04-06T14:09:00Z">
                  <w:rPr>
                    <w:sz w:val="16"/>
                    <w:szCs w:val="16"/>
                  </w:rPr>
                </w:rPrChange>
              </w:rPr>
            </w:pPr>
            <w:r w:rsidRPr="001202E7">
              <w:rPr>
                <w:sz w:val="16"/>
                <w:szCs w:val="16"/>
                <w:rPrChange w:id="15497" w:author="CR#0209" w:date="2020-04-06T14:09:00Z">
                  <w:rPr>
                    <w:sz w:val="16"/>
                    <w:szCs w:val="16"/>
                  </w:rPr>
                </w:rPrChange>
              </w:rPr>
              <w:t>15.3.0</w:t>
            </w:r>
          </w:p>
        </w:tc>
      </w:tr>
      <w:tr w:rsidR="001202E7" w:rsidRPr="001202E7" w:rsidTr="00C360C7">
        <w:tc>
          <w:tcPr>
            <w:tcW w:w="709" w:type="dxa"/>
            <w:shd w:val="solid" w:color="FFFFFF" w:fill="auto"/>
          </w:tcPr>
          <w:p w:rsidR="005B1BB9" w:rsidRPr="001202E7" w:rsidRDefault="005B1BB9" w:rsidP="009014E0">
            <w:pPr>
              <w:pStyle w:val="TAC"/>
              <w:keepNext w:val="0"/>
              <w:keepLines w:val="0"/>
              <w:widowControl w:val="0"/>
              <w:rPr>
                <w:sz w:val="16"/>
                <w:szCs w:val="16"/>
                <w:rPrChange w:id="15498" w:author="CR#0209" w:date="2020-04-06T14:09:00Z">
                  <w:rPr>
                    <w:sz w:val="16"/>
                    <w:szCs w:val="16"/>
                  </w:rPr>
                </w:rPrChange>
              </w:rPr>
            </w:pPr>
          </w:p>
        </w:tc>
        <w:tc>
          <w:tcPr>
            <w:tcW w:w="709" w:type="dxa"/>
            <w:shd w:val="solid" w:color="FFFFFF" w:fill="auto"/>
          </w:tcPr>
          <w:p w:rsidR="005B1BB9" w:rsidRPr="001202E7" w:rsidRDefault="005B1BB9" w:rsidP="009014E0">
            <w:pPr>
              <w:pStyle w:val="TAC"/>
              <w:keepNext w:val="0"/>
              <w:keepLines w:val="0"/>
              <w:widowControl w:val="0"/>
              <w:jc w:val="left"/>
              <w:rPr>
                <w:sz w:val="16"/>
                <w:szCs w:val="16"/>
                <w:rPrChange w:id="15499" w:author="CR#0209" w:date="2020-04-06T14:09:00Z">
                  <w:rPr>
                    <w:sz w:val="16"/>
                    <w:szCs w:val="16"/>
                  </w:rPr>
                </w:rPrChange>
              </w:rPr>
            </w:pPr>
            <w:r w:rsidRPr="001202E7">
              <w:rPr>
                <w:sz w:val="16"/>
                <w:szCs w:val="16"/>
                <w:rPrChange w:id="15500" w:author="CR#0209" w:date="2020-04-06T14:09:00Z">
                  <w:rPr>
                    <w:sz w:val="16"/>
                    <w:szCs w:val="16"/>
                  </w:rPr>
                </w:rPrChange>
              </w:rPr>
              <w:t>RP-81</w:t>
            </w:r>
          </w:p>
        </w:tc>
        <w:tc>
          <w:tcPr>
            <w:tcW w:w="992" w:type="dxa"/>
            <w:shd w:val="solid" w:color="FFFFFF" w:fill="auto"/>
          </w:tcPr>
          <w:p w:rsidR="005B1BB9" w:rsidRPr="001202E7" w:rsidRDefault="005B1BB9" w:rsidP="009014E0">
            <w:pPr>
              <w:pStyle w:val="TAC"/>
              <w:keepNext w:val="0"/>
              <w:keepLines w:val="0"/>
              <w:widowControl w:val="0"/>
              <w:jc w:val="left"/>
              <w:rPr>
                <w:sz w:val="16"/>
                <w:szCs w:val="16"/>
                <w:rPrChange w:id="15501" w:author="CR#0209" w:date="2020-04-06T14:09:00Z">
                  <w:rPr>
                    <w:sz w:val="16"/>
                    <w:szCs w:val="16"/>
                  </w:rPr>
                </w:rPrChange>
              </w:rPr>
            </w:pPr>
            <w:r w:rsidRPr="001202E7">
              <w:rPr>
                <w:sz w:val="16"/>
                <w:szCs w:val="16"/>
                <w:rPrChange w:id="15502" w:author="CR#0209" w:date="2020-04-06T14:09:00Z">
                  <w:rPr>
                    <w:sz w:val="16"/>
                    <w:szCs w:val="16"/>
                  </w:rPr>
                </w:rPrChange>
              </w:rPr>
              <w:t>RP-181938</w:t>
            </w:r>
          </w:p>
        </w:tc>
        <w:tc>
          <w:tcPr>
            <w:tcW w:w="567" w:type="dxa"/>
            <w:shd w:val="solid" w:color="FFFFFF" w:fill="auto"/>
          </w:tcPr>
          <w:p w:rsidR="005B1BB9" w:rsidRPr="001202E7" w:rsidRDefault="005B1BB9" w:rsidP="009014E0">
            <w:pPr>
              <w:pStyle w:val="TAL"/>
              <w:keepNext w:val="0"/>
              <w:keepLines w:val="0"/>
              <w:widowControl w:val="0"/>
              <w:jc w:val="center"/>
              <w:rPr>
                <w:sz w:val="16"/>
                <w:szCs w:val="16"/>
                <w:rPrChange w:id="15503" w:author="CR#0209" w:date="2020-04-06T14:09:00Z">
                  <w:rPr>
                    <w:sz w:val="16"/>
                    <w:szCs w:val="16"/>
                  </w:rPr>
                </w:rPrChange>
              </w:rPr>
            </w:pPr>
            <w:r w:rsidRPr="001202E7">
              <w:rPr>
                <w:sz w:val="16"/>
                <w:szCs w:val="16"/>
                <w:rPrChange w:id="15504" w:author="CR#0209" w:date="2020-04-06T14:09:00Z">
                  <w:rPr>
                    <w:sz w:val="16"/>
                    <w:szCs w:val="16"/>
                  </w:rPr>
                </w:rPrChange>
              </w:rPr>
              <w:t>0045</w:t>
            </w:r>
          </w:p>
        </w:tc>
        <w:tc>
          <w:tcPr>
            <w:tcW w:w="425" w:type="dxa"/>
            <w:shd w:val="solid" w:color="FFFFFF" w:fill="auto"/>
          </w:tcPr>
          <w:p w:rsidR="005B1BB9" w:rsidRPr="001202E7" w:rsidRDefault="005B1BB9" w:rsidP="009014E0">
            <w:pPr>
              <w:pStyle w:val="TAR"/>
              <w:keepNext w:val="0"/>
              <w:keepLines w:val="0"/>
              <w:widowControl w:val="0"/>
              <w:jc w:val="center"/>
              <w:rPr>
                <w:sz w:val="16"/>
                <w:szCs w:val="16"/>
                <w:rPrChange w:id="15505" w:author="CR#0209" w:date="2020-04-06T14:09:00Z">
                  <w:rPr>
                    <w:sz w:val="16"/>
                    <w:szCs w:val="16"/>
                  </w:rPr>
                </w:rPrChange>
              </w:rPr>
            </w:pPr>
            <w:r w:rsidRPr="001202E7">
              <w:rPr>
                <w:sz w:val="16"/>
                <w:szCs w:val="16"/>
                <w:rPrChange w:id="15506" w:author="CR#0209" w:date="2020-04-06T14:09:00Z">
                  <w:rPr>
                    <w:sz w:val="16"/>
                    <w:szCs w:val="16"/>
                  </w:rPr>
                </w:rPrChange>
              </w:rPr>
              <w:t>1</w:t>
            </w:r>
          </w:p>
        </w:tc>
        <w:tc>
          <w:tcPr>
            <w:tcW w:w="426" w:type="dxa"/>
            <w:shd w:val="solid" w:color="FFFFFF" w:fill="auto"/>
          </w:tcPr>
          <w:p w:rsidR="005B1BB9" w:rsidRPr="001202E7" w:rsidRDefault="005B1BB9" w:rsidP="009014E0">
            <w:pPr>
              <w:pStyle w:val="TAC"/>
              <w:keepNext w:val="0"/>
              <w:keepLines w:val="0"/>
              <w:widowControl w:val="0"/>
              <w:rPr>
                <w:sz w:val="16"/>
                <w:szCs w:val="16"/>
                <w:rPrChange w:id="15507" w:author="CR#0209" w:date="2020-04-06T14:09:00Z">
                  <w:rPr>
                    <w:sz w:val="16"/>
                    <w:szCs w:val="16"/>
                  </w:rPr>
                </w:rPrChange>
              </w:rPr>
            </w:pPr>
            <w:r w:rsidRPr="001202E7">
              <w:rPr>
                <w:sz w:val="16"/>
                <w:szCs w:val="16"/>
                <w:rPrChange w:id="15508" w:author="CR#0209" w:date="2020-04-06T14:09:00Z">
                  <w:rPr>
                    <w:sz w:val="16"/>
                    <w:szCs w:val="16"/>
                  </w:rPr>
                </w:rPrChange>
              </w:rPr>
              <w:t>F</w:t>
            </w:r>
          </w:p>
        </w:tc>
        <w:tc>
          <w:tcPr>
            <w:tcW w:w="5103" w:type="dxa"/>
            <w:shd w:val="solid" w:color="FFFFFF" w:fill="auto"/>
          </w:tcPr>
          <w:p w:rsidR="005B1BB9" w:rsidRPr="001202E7" w:rsidRDefault="005B1BB9" w:rsidP="009014E0">
            <w:pPr>
              <w:pStyle w:val="TAL"/>
              <w:keepNext w:val="0"/>
              <w:keepLines w:val="0"/>
              <w:widowControl w:val="0"/>
              <w:rPr>
                <w:noProof/>
                <w:sz w:val="16"/>
                <w:szCs w:val="16"/>
                <w:rPrChange w:id="15509" w:author="CR#0209" w:date="2020-04-06T14:09:00Z">
                  <w:rPr>
                    <w:noProof/>
                    <w:sz w:val="16"/>
                    <w:szCs w:val="16"/>
                  </w:rPr>
                </w:rPrChange>
              </w:rPr>
            </w:pPr>
            <w:r w:rsidRPr="001202E7">
              <w:rPr>
                <w:noProof/>
                <w:sz w:val="16"/>
                <w:szCs w:val="16"/>
                <w:rPrChange w:id="15510" w:author="CR#0209" w:date="2020-04-06T14:09:00Z">
                  <w:rPr>
                    <w:noProof/>
                    <w:sz w:val="16"/>
                    <w:szCs w:val="16"/>
                  </w:rPr>
                </w:rPrChange>
              </w:rPr>
              <w:t>Mobility Call Flows</w:t>
            </w:r>
          </w:p>
        </w:tc>
        <w:tc>
          <w:tcPr>
            <w:tcW w:w="708" w:type="dxa"/>
            <w:shd w:val="solid" w:color="FFFFFF" w:fill="auto"/>
          </w:tcPr>
          <w:p w:rsidR="005B1BB9" w:rsidRPr="001202E7" w:rsidRDefault="005B1BB9" w:rsidP="009014E0">
            <w:pPr>
              <w:pStyle w:val="TAC"/>
              <w:keepNext w:val="0"/>
              <w:keepLines w:val="0"/>
              <w:widowControl w:val="0"/>
              <w:jc w:val="left"/>
              <w:rPr>
                <w:sz w:val="16"/>
                <w:szCs w:val="16"/>
                <w:rPrChange w:id="15511" w:author="CR#0209" w:date="2020-04-06T14:09:00Z">
                  <w:rPr>
                    <w:sz w:val="16"/>
                    <w:szCs w:val="16"/>
                  </w:rPr>
                </w:rPrChange>
              </w:rPr>
            </w:pPr>
            <w:r w:rsidRPr="001202E7">
              <w:rPr>
                <w:sz w:val="16"/>
                <w:szCs w:val="16"/>
                <w:rPrChange w:id="15512" w:author="CR#0209" w:date="2020-04-06T14:09:00Z">
                  <w:rPr>
                    <w:sz w:val="16"/>
                    <w:szCs w:val="16"/>
                  </w:rPr>
                </w:rPrChange>
              </w:rPr>
              <w:t>15.3.0</w:t>
            </w:r>
          </w:p>
        </w:tc>
      </w:tr>
      <w:tr w:rsidR="001202E7" w:rsidRPr="001202E7" w:rsidTr="00C360C7">
        <w:tc>
          <w:tcPr>
            <w:tcW w:w="709" w:type="dxa"/>
            <w:shd w:val="solid" w:color="FFFFFF" w:fill="auto"/>
          </w:tcPr>
          <w:p w:rsidR="00045881" w:rsidRPr="001202E7" w:rsidRDefault="00045881" w:rsidP="009014E0">
            <w:pPr>
              <w:pStyle w:val="TAC"/>
              <w:keepNext w:val="0"/>
              <w:keepLines w:val="0"/>
              <w:widowControl w:val="0"/>
              <w:rPr>
                <w:sz w:val="16"/>
                <w:szCs w:val="16"/>
                <w:rPrChange w:id="15513" w:author="CR#0209" w:date="2020-04-06T14:09:00Z">
                  <w:rPr>
                    <w:sz w:val="16"/>
                    <w:szCs w:val="16"/>
                  </w:rPr>
                </w:rPrChange>
              </w:rPr>
            </w:pPr>
          </w:p>
        </w:tc>
        <w:tc>
          <w:tcPr>
            <w:tcW w:w="709" w:type="dxa"/>
            <w:shd w:val="solid" w:color="FFFFFF" w:fill="auto"/>
          </w:tcPr>
          <w:p w:rsidR="00045881" w:rsidRPr="001202E7" w:rsidRDefault="00045881" w:rsidP="009014E0">
            <w:pPr>
              <w:pStyle w:val="TAC"/>
              <w:keepNext w:val="0"/>
              <w:keepLines w:val="0"/>
              <w:widowControl w:val="0"/>
              <w:jc w:val="left"/>
              <w:rPr>
                <w:sz w:val="16"/>
                <w:szCs w:val="16"/>
                <w:rPrChange w:id="15514" w:author="CR#0209" w:date="2020-04-06T14:09:00Z">
                  <w:rPr>
                    <w:sz w:val="16"/>
                    <w:szCs w:val="16"/>
                  </w:rPr>
                </w:rPrChange>
              </w:rPr>
            </w:pPr>
            <w:r w:rsidRPr="001202E7">
              <w:rPr>
                <w:sz w:val="16"/>
                <w:szCs w:val="16"/>
                <w:rPrChange w:id="15515" w:author="CR#0209" w:date="2020-04-06T14:09:00Z">
                  <w:rPr>
                    <w:sz w:val="16"/>
                    <w:szCs w:val="16"/>
                  </w:rPr>
                </w:rPrChange>
              </w:rPr>
              <w:t>RP-81</w:t>
            </w:r>
          </w:p>
        </w:tc>
        <w:tc>
          <w:tcPr>
            <w:tcW w:w="992" w:type="dxa"/>
            <w:shd w:val="solid" w:color="FFFFFF" w:fill="auto"/>
          </w:tcPr>
          <w:p w:rsidR="00045881" w:rsidRPr="001202E7" w:rsidRDefault="00045881" w:rsidP="009014E0">
            <w:pPr>
              <w:pStyle w:val="TAC"/>
              <w:keepNext w:val="0"/>
              <w:keepLines w:val="0"/>
              <w:widowControl w:val="0"/>
              <w:jc w:val="left"/>
              <w:rPr>
                <w:sz w:val="16"/>
                <w:szCs w:val="16"/>
                <w:rPrChange w:id="15516" w:author="CR#0209" w:date="2020-04-06T14:09:00Z">
                  <w:rPr>
                    <w:sz w:val="16"/>
                    <w:szCs w:val="16"/>
                  </w:rPr>
                </w:rPrChange>
              </w:rPr>
            </w:pPr>
            <w:r w:rsidRPr="001202E7">
              <w:rPr>
                <w:sz w:val="16"/>
                <w:szCs w:val="16"/>
                <w:rPrChange w:id="15517" w:author="CR#0209" w:date="2020-04-06T14:09:00Z">
                  <w:rPr>
                    <w:sz w:val="16"/>
                    <w:szCs w:val="16"/>
                  </w:rPr>
                </w:rPrChange>
              </w:rPr>
              <w:t>RP-181938</w:t>
            </w:r>
          </w:p>
        </w:tc>
        <w:tc>
          <w:tcPr>
            <w:tcW w:w="567" w:type="dxa"/>
            <w:shd w:val="solid" w:color="FFFFFF" w:fill="auto"/>
          </w:tcPr>
          <w:p w:rsidR="00045881" w:rsidRPr="001202E7" w:rsidRDefault="00045881" w:rsidP="009014E0">
            <w:pPr>
              <w:pStyle w:val="TAL"/>
              <w:keepNext w:val="0"/>
              <w:keepLines w:val="0"/>
              <w:widowControl w:val="0"/>
              <w:jc w:val="center"/>
              <w:rPr>
                <w:sz w:val="16"/>
                <w:szCs w:val="16"/>
                <w:rPrChange w:id="15518" w:author="CR#0209" w:date="2020-04-06T14:09:00Z">
                  <w:rPr>
                    <w:sz w:val="16"/>
                    <w:szCs w:val="16"/>
                  </w:rPr>
                </w:rPrChange>
              </w:rPr>
            </w:pPr>
            <w:r w:rsidRPr="001202E7">
              <w:rPr>
                <w:sz w:val="16"/>
                <w:szCs w:val="16"/>
                <w:rPrChange w:id="15519" w:author="CR#0209" w:date="2020-04-06T14:09:00Z">
                  <w:rPr>
                    <w:sz w:val="16"/>
                    <w:szCs w:val="16"/>
                  </w:rPr>
                </w:rPrChange>
              </w:rPr>
              <w:t>0046</w:t>
            </w:r>
          </w:p>
        </w:tc>
        <w:tc>
          <w:tcPr>
            <w:tcW w:w="425" w:type="dxa"/>
            <w:shd w:val="solid" w:color="FFFFFF" w:fill="auto"/>
          </w:tcPr>
          <w:p w:rsidR="00045881" w:rsidRPr="001202E7" w:rsidRDefault="00045881" w:rsidP="009014E0">
            <w:pPr>
              <w:pStyle w:val="TAR"/>
              <w:keepNext w:val="0"/>
              <w:keepLines w:val="0"/>
              <w:widowControl w:val="0"/>
              <w:jc w:val="center"/>
              <w:rPr>
                <w:sz w:val="16"/>
                <w:szCs w:val="16"/>
                <w:rPrChange w:id="15520" w:author="CR#0209" w:date="2020-04-06T14:09:00Z">
                  <w:rPr>
                    <w:sz w:val="16"/>
                    <w:szCs w:val="16"/>
                  </w:rPr>
                </w:rPrChange>
              </w:rPr>
            </w:pPr>
            <w:r w:rsidRPr="001202E7">
              <w:rPr>
                <w:sz w:val="16"/>
                <w:szCs w:val="16"/>
                <w:rPrChange w:id="15521" w:author="CR#0209" w:date="2020-04-06T14:09:00Z">
                  <w:rPr>
                    <w:sz w:val="16"/>
                    <w:szCs w:val="16"/>
                  </w:rPr>
                </w:rPrChange>
              </w:rPr>
              <w:t>2</w:t>
            </w:r>
          </w:p>
        </w:tc>
        <w:tc>
          <w:tcPr>
            <w:tcW w:w="426" w:type="dxa"/>
            <w:shd w:val="solid" w:color="FFFFFF" w:fill="auto"/>
          </w:tcPr>
          <w:p w:rsidR="00045881" w:rsidRPr="001202E7" w:rsidRDefault="00045881" w:rsidP="009014E0">
            <w:pPr>
              <w:pStyle w:val="TAC"/>
              <w:keepNext w:val="0"/>
              <w:keepLines w:val="0"/>
              <w:widowControl w:val="0"/>
              <w:rPr>
                <w:sz w:val="16"/>
                <w:szCs w:val="16"/>
                <w:rPrChange w:id="15522" w:author="CR#0209" w:date="2020-04-06T14:09:00Z">
                  <w:rPr>
                    <w:sz w:val="16"/>
                    <w:szCs w:val="16"/>
                  </w:rPr>
                </w:rPrChange>
              </w:rPr>
            </w:pPr>
            <w:r w:rsidRPr="001202E7">
              <w:rPr>
                <w:sz w:val="16"/>
                <w:szCs w:val="16"/>
                <w:rPrChange w:id="15523" w:author="CR#0209" w:date="2020-04-06T14:09:00Z">
                  <w:rPr>
                    <w:sz w:val="16"/>
                    <w:szCs w:val="16"/>
                  </w:rPr>
                </w:rPrChange>
              </w:rPr>
              <w:t>F</w:t>
            </w:r>
          </w:p>
        </w:tc>
        <w:tc>
          <w:tcPr>
            <w:tcW w:w="5103" w:type="dxa"/>
            <w:shd w:val="solid" w:color="FFFFFF" w:fill="auto"/>
          </w:tcPr>
          <w:p w:rsidR="00045881" w:rsidRPr="001202E7" w:rsidRDefault="00045881" w:rsidP="009014E0">
            <w:pPr>
              <w:pStyle w:val="TAL"/>
              <w:keepNext w:val="0"/>
              <w:keepLines w:val="0"/>
              <w:widowControl w:val="0"/>
              <w:rPr>
                <w:noProof/>
                <w:sz w:val="16"/>
                <w:szCs w:val="16"/>
                <w:rPrChange w:id="15524" w:author="CR#0209" w:date="2020-04-06T14:09:00Z">
                  <w:rPr>
                    <w:noProof/>
                    <w:sz w:val="16"/>
                    <w:szCs w:val="16"/>
                  </w:rPr>
                </w:rPrChange>
              </w:rPr>
            </w:pPr>
            <w:r w:rsidRPr="001202E7">
              <w:rPr>
                <w:noProof/>
                <w:sz w:val="16"/>
                <w:szCs w:val="16"/>
                <w:rPrChange w:id="15525" w:author="CR#0209" w:date="2020-04-06T14:09:00Z">
                  <w:rPr>
                    <w:noProof/>
                    <w:sz w:val="16"/>
                    <w:szCs w:val="16"/>
                  </w:rPr>
                </w:rPrChange>
              </w:rPr>
              <w:t>QoS Handling Corrections</w:t>
            </w:r>
          </w:p>
        </w:tc>
        <w:tc>
          <w:tcPr>
            <w:tcW w:w="708" w:type="dxa"/>
            <w:shd w:val="solid" w:color="FFFFFF" w:fill="auto"/>
          </w:tcPr>
          <w:p w:rsidR="00045881" w:rsidRPr="001202E7" w:rsidRDefault="00045881" w:rsidP="009014E0">
            <w:pPr>
              <w:pStyle w:val="TAC"/>
              <w:keepNext w:val="0"/>
              <w:keepLines w:val="0"/>
              <w:widowControl w:val="0"/>
              <w:jc w:val="left"/>
              <w:rPr>
                <w:sz w:val="16"/>
                <w:szCs w:val="16"/>
                <w:rPrChange w:id="15526" w:author="CR#0209" w:date="2020-04-06T14:09:00Z">
                  <w:rPr>
                    <w:sz w:val="16"/>
                    <w:szCs w:val="16"/>
                  </w:rPr>
                </w:rPrChange>
              </w:rPr>
            </w:pPr>
            <w:r w:rsidRPr="001202E7">
              <w:rPr>
                <w:sz w:val="16"/>
                <w:szCs w:val="16"/>
                <w:rPrChange w:id="15527" w:author="CR#0209" w:date="2020-04-06T14:09:00Z">
                  <w:rPr>
                    <w:sz w:val="16"/>
                    <w:szCs w:val="16"/>
                  </w:rPr>
                </w:rPrChange>
              </w:rPr>
              <w:t>15.3.0</w:t>
            </w:r>
          </w:p>
        </w:tc>
      </w:tr>
      <w:tr w:rsidR="001202E7" w:rsidRPr="001202E7" w:rsidTr="00C360C7">
        <w:tc>
          <w:tcPr>
            <w:tcW w:w="709" w:type="dxa"/>
            <w:shd w:val="solid" w:color="FFFFFF" w:fill="auto"/>
          </w:tcPr>
          <w:p w:rsidR="00415C0E" w:rsidRPr="001202E7" w:rsidRDefault="00415C0E" w:rsidP="009014E0">
            <w:pPr>
              <w:pStyle w:val="TAC"/>
              <w:keepNext w:val="0"/>
              <w:keepLines w:val="0"/>
              <w:widowControl w:val="0"/>
              <w:rPr>
                <w:sz w:val="16"/>
                <w:szCs w:val="16"/>
                <w:rPrChange w:id="15528" w:author="CR#0209" w:date="2020-04-06T14:09:00Z">
                  <w:rPr>
                    <w:sz w:val="16"/>
                    <w:szCs w:val="16"/>
                  </w:rPr>
                </w:rPrChange>
              </w:rPr>
            </w:pPr>
          </w:p>
        </w:tc>
        <w:tc>
          <w:tcPr>
            <w:tcW w:w="709" w:type="dxa"/>
            <w:shd w:val="solid" w:color="FFFFFF" w:fill="auto"/>
          </w:tcPr>
          <w:p w:rsidR="00415C0E" w:rsidRPr="001202E7" w:rsidRDefault="00415C0E" w:rsidP="009014E0">
            <w:pPr>
              <w:pStyle w:val="TAC"/>
              <w:keepNext w:val="0"/>
              <w:keepLines w:val="0"/>
              <w:widowControl w:val="0"/>
              <w:jc w:val="left"/>
              <w:rPr>
                <w:sz w:val="16"/>
                <w:szCs w:val="16"/>
                <w:rPrChange w:id="15529" w:author="CR#0209" w:date="2020-04-06T14:09:00Z">
                  <w:rPr>
                    <w:sz w:val="16"/>
                    <w:szCs w:val="16"/>
                  </w:rPr>
                </w:rPrChange>
              </w:rPr>
            </w:pPr>
            <w:r w:rsidRPr="001202E7">
              <w:rPr>
                <w:sz w:val="16"/>
                <w:szCs w:val="16"/>
                <w:rPrChange w:id="15530" w:author="CR#0209" w:date="2020-04-06T14:09:00Z">
                  <w:rPr>
                    <w:sz w:val="16"/>
                    <w:szCs w:val="16"/>
                  </w:rPr>
                </w:rPrChange>
              </w:rPr>
              <w:t>RP-81</w:t>
            </w:r>
          </w:p>
        </w:tc>
        <w:tc>
          <w:tcPr>
            <w:tcW w:w="992" w:type="dxa"/>
            <w:shd w:val="solid" w:color="FFFFFF" w:fill="auto"/>
          </w:tcPr>
          <w:p w:rsidR="00415C0E" w:rsidRPr="001202E7" w:rsidRDefault="00415C0E" w:rsidP="009014E0">
            <w:pPr>
              <w:pStyle w:val="TAC"/>
              <w:keepNext w:val="0"/>
              <w:keepLines w:val="0"/>
              <w:widowControl w:val="0"/>
              <w:jc w:val="left"/>
              <w:rPr>
                <w:sz w:val="16"/>
                <w:szCs w:val="16"/>
                <w:rPrChange w:id="15531" w:author="CR#0209" w:date="2020-04-06T14:09:00Z">
                  <w:rPr>
                    <w:sz w:val="16"/>
                    <w:szCs w:val="16"/>
                  </w:rPr>
                </w:rPrChange>
              </w:rPr>
            </w:pPr>
            <w:r w:rsidRPr="001202E7">
              <w:rPr>
                <w:sz w:val="16"/>
                <w:szCs w:val="16"/>
                <w:rPrChange w:id="15532" w:author="CR#0209" w:date="2020-04-06T14:09:00Z">
                  <w:rPr>
                    <w:sz w:val="16"/>
                    <w:szCs w:val="16"/>
                  </w:rPr>
                </w:rPrChange>
              </w:rPr>
              <w:t>RP-181938</w:t>
            </w:r>
          </w:p>
        </w:tc>
        <w:tc>
          <w:tcPr>
            <w:tcW w:w="567" w:type="dxa"/>
            <w:shd w:val="solid" w:color="FFFFFF" w:fill="auto"/>
          </w:tcPr>
          <w:p w:rsidR="00415C0E" w:rsidRPr="001202E7" w:rsidRDefault="00415C0E" w:rsidP="009014E0">
            <w:pPr>
              <w:pStyle w:val="TAL"/>
              <w:keepNext w:val="0"/>
              <w:keepLines w:val="0"/>
              <w:widowControl w:val="0"/>
              <w:jc w:val="center"/>
              <w:rPr>
                <w:sz w:val="16"/>
                <w:szCs w:val="16"/>
                <w:rPrChange w:id="15533" w:author="CR#0209" w:date="2020-04-06T14:09:00Z">
                  <w:rPr>
                    <w:sz w:val="16"/>
                    <w:szCs w:val="16"/>
                  </w:rPr>
                </w:rPrChange>
              </w:rPr>
            </w:pPr>
            <w:r w:rsidRPr="001202E7">
              <w:rPr>
                <w:sz w:val="16"/>
                <w:szCs w:val="16"/>
                <w:rPrChange w:id="15534" w:author="CR#0209" w:date="2020-04-06T14:09:00Z">
                  <w:rPr>
                    <w:sz w:val="16"/>
                    <w:szCs w:val="16"/>
                  </w:rPr>
                </w:rPrChange>
              </w:rPr>
              <w:t>0047</w:t>
            </w:r>
          </w:p>
        </w:tc>
        <w:tc>
          <w:tcPr>
            <w:tcW w:w="425" w:type="dxa"/>
            <w:shd w:val="solid" w:color="FFFFFF" w:fill="auto"/>
          </w:tcPr>
          <w:p w:rsidR="00415C0E" w:rsidRPr="001202E7" w:rsidRDefault="00415C0E" w:rsidP="009014E0">
            <w:pPr>
              <w:pStyle w:val="TAR"/>
              <w:keepNext w:val="0"/>
              <w:keepLines w:val="0"/>
              <w:widowControl w:val="0"/>
              <w:jc w:val="center"/>
              <w:rPr>
                <w:sz w:val="16"/>
                <w:szCs w:val="16"/>
                <w:rPrChange w:id="15535" w:author="CR#0209" w:date="2020-04-06T14:09:00Z">
                  <w:rPr>
                    <w:sz w:val="16"/>
                    <w:szCs w:val="16"/>
                  </w:rPr>
                </w:rPrChange>
              </w:rPr>
            </w:pPr>
            <w:r w:rsidRPr="001202E7">
              <w:rPr>
                <w:sz w:val="16"/>
                <w:szCs w:val="16"/>
                <w:rPrChange w:id="15536" w:author="CR#0209" w:date="2020-04-06T14:09:00Z">
                  <w:rPr>
                    <w:sz w:val="16"/>
                    <w:szCs w:val="16"/>
                  </w:rPr>
                </w:rPrChange>
              </w:rPr>
              <w:t>4</w:t>
            </w:r>
          </w:p>
        </w:tc>
        <w:tc>
          <w:tcPr>
            <w:tcW w:w="426" w:type="dxa"/>
            <w:shd w:val="solid" w:color="FFFFFF" w:fill="auto"/>
          </w:tcPr>
          <w:p w:rsidR="00415C0E" w:rsidRPr="001202E7" w:rsidRDefault="00415C0E" w:rsidP="009014E0">
            <w:pPr>
              <w:pStyle w:val="TAC"/>
              <w:keepNext w:val="0"/>
              <w:keepLines w:val="0"/>
              <w:widowControl w:val="0"/>
              <w:rPr>
                <w:sz w:val="16"/>
                <w:szCs w:val="16"/>
                <w:rPrChange w:id="15537" w:author="CR#0209" w:date="2020-04-06T14:09:00Z">
                  <w:rPr>
                    <w:sz w:val="16"/>
                    <w:szCs w:val="16"/>
                  </w:rPr>
                </w:rPrChange>
              </w:rPr>
            </w:pPr>
            <w:r w:rsidRPr="001202E7">
              <w:rPr>
                <w:sz w:val="16"/>
                <w:szCs w:val="16"/>
                <w:rPrChange w:id="15538" w:author="CR#0209" w:date="2020-04-06T14:09:00Z">
                  <w:rPr>
                    <w:sz w:val="16"/>
                    <w:szCs w:val="16"/>
                  </w:rPr>
                </w:rPrChange>
              </w:rPr>
              <w:t>F</w:t>
            </w:r>
          </w:p>
        </w:tc>
        <w:tc>
          <w:tcPr>
            <w:tcW w:w="5103" w:type="dxa"/>
            <w:shd w:val="solid" w:color="FFFFFF" w:fill="auto"/>
          </w:tcPr>
          <w:p w:rsidR="00415C0E" w:rsidRPr="001202E7" w:rsidRDefault="00415C0E" w:rsidP="009014E0">
            <w:pPr>
              <w:pStyle w:val="TAL"/>
              <w:keepNext w:val="0"/>
              <w:keepLines w:val="0"/>
              <w:widowControl w:val="0"/>
              <w:rPr>
                <w:noProof/>
                <w:sz w:val="16"/>
                <w:szCs w:val="16"/>
                <w:rPrChange w:id="15539" w:author="CR#0209" w:date="2020-04-06T14:09:00Z">
                  <w:rPr>
                    <w:noProof/>
                    <w:sz w:val="16"/>
                    <w:szCs w:val="16"/>
                  </w:rPr>
                </w:rPrChange>
              </w:rPr>
            </w:pPr>
            <w:r w:rsidRPr="001202E7">
              <w:rPr>
                <w:noProof/>
                <w:sz w:val="16"/>
                <w:szCs w:val="16"/>
                <w:rPrChange w:id="15540" w:author="CR#0209" w:date="2020-04-06T14:09:00Z">
                  <w:rPr>
                    <w:noProof/>
                    <w:sz w:val="16"/>
                    <w:szCs w:val="16"/>
                  </w:rPr>
                </w:rPrChange>
              </w:rPr>
              <w:t>MDBV Enforcement</w:t>
            </w:r>
          </w:p>
        </w:tc>
        <w:tc>
          <w:tcPr>
            <w:tcW w:w="708" w:type="dxa"/>
            <w:shd w:val="solid" w:color="FFFFFF" w:fill="auto"/>
          </w:tcPr>
          <w:p w:rsidR="00415C0E" w:rsidRPr="001202E7" w:rsidRDefault="00415C0E" w:rsidP="009014E0">
            <w:pPr>
              <w:pStyle w:val="TAC"/>
              <w:keepNext w:val="0"/>
              <w:keepLines w:val="0"/>
              <w:widowControl w:val="0"/>
              <w:jc w:val="left"/>
              <w:rPr>
                <w:sz w:val="16"/>
                <w:szCs w:val="16"/>
                <w:rPrChange w:id="15541" w:author="CR#0209" w:date="2020-04-06T14:09:00Z">
                  <w:rPr>
                    <w:sz w:val="16"/>
                    <w:szCs w:val="16"/>
                  </w:rPr>
                </w:rPrChange>
              </w:rPr>
            </w:pPr>
            <w:r w:rsidRPr="001202E7">
              <w:rPr>
                <w:sz w:val="16"/>
                <w:szCs w:val="16"/>
                <w:rPrChange w:id="15542" w:author="CR#0209" w:date="2020-04-06T14:09:00Z">
                  <w:rPr>
                    <w:sz w:val="16"/>
                    <w:szCs w:val="16"/>
                  </w:rPr>
                </w:rPrChange>
              </w:rPr>
              <w:t>15.3.0</w:t>
            </w:r>
          </w:p>
        </w:tc>
      </w:tr>
      <w:tr w:rsidR="001202E7" w:rsidRPr="001202E7" w:rsidTr="00C360C7">
        <w:tc>
          <w:tcPr>
            <w:tcW w:w="709" w:type="dxa"/>
            <w:shd w:val="solid" w:color="FFFFFF" w:fill="auto"/>
          </w:tcPr>
          <w:p w:rsidR="007F7734" w:rsidRPr="001202E7" w:rsidRDefault="007F7734" w:rsidP="009014E0">
            <w:pPr>
              <w:pStyle w:val="TAC"/>
              <w:keepNext w:val="0"/>
              <w:keepLines w:val="0"/>
              <w:widowControl w:val="0"/>
              <w:rPr>
                <w:sz w:val="16"/>
                <w:szCs w:val="16"/>
                <w:rPrChange w:id="15543" w:author="CR#0209" w:date="2020-04-06T14:09:00Z">
                  <w:rPr>
                    <w:sz w:val="16"/>
                    <w:szCs w:val="16"/>
                  </w:rPr>
                </w:rPrChange>
              </w:rPr>
            </w:pPr>
          </w:p>
        </w:tc>
        <w:tc>
          <w:tcPr>
            <w:tcW w:w="709" w:type="dxa"/>
            <w:shd w:val="solid" w:color="FFFFFF" w:fill="auto"/>
          </w:tcPr>
          <w:p w:rsidR="007F7734" w:rsidRPr="001202E7" w:rsidRDefault="007F7734" w:rsidP="009014E0">
            <w:pPr>
              <w:pStyle w:val="TAC"/>
              <w:keepNext w:val="0"/>
              <w:keepLines w:val="0"/>
              <w:widowControl w:val="0"/>
              <w:jc w:val="left"/>
              <w:rPr>
                <w:sz w:val="16"/>
                <w:szCs w:val="16"/>
                <w:rPrChange w:id="15544" w:author="CR#0209" w:date="2020-04-06T14:09:00Z">
                  <w:rPr>
                    <w:sz w:val="16"/>
                    <w:szCs w:val="16"/>
                  </w:rPr>
                </w:rPrChange>
              </w:rPr>
            </w:pPr>
            <w:r w:rsidRPr="001202E7">
              <w:rPr>
                <w:sz w:val="16"/>
                <w:szCs w:val="16"/>
                <w:rPrChange w:id="15545" w:author="CR#0209" w:date="2020-04-06T14:09:00Z">
                  <w:rPr>
                    <w:sz w:val="16"/>
                    <w:szCs w:val="16"/>
                  </w:rPr>
                </w:rPrChange>
              </w:rPr>
              <w:t>RP-81</w:t>
            </w:r>
          </w:p>
        </w:tc>
        <w:tc>
          <w:tcPr>
            <w:tcW w:w="992" w:type="dxa"/>
            <w:shd w:val="solid" w:color="FFFFFF" w:fill="auto"/>
          </w:tcPr>
          <w:p w:rsidR="007F7734" w:rsidRPr="001202E7" w:rsidRDefault="007F7734" w:rsidP="009014E0">
            <w:pPr>
              <w:pStyle w:val="TAC"/>
              <w:keepNext w:val="0"/>
              <w:keepLines w:val="0"/>
              <w:widowControl w:val="0"/>
              <w:jc w:val="left"/>
              <w:rPr>
                <w:sz w:val="16"/>
                <w:szCs w:val="16"/>
                <w:rPrChange w:id="15546" w:author="CR#0209" w:date="2020-04-06T14:09:00Z">
                  <w:rPr>
                    <w:sz w:val="16"/>
                    <w:szCs w:val="16"/>
                  </w:rPr>
                </w:rPrChange>
              </w:rPr>
            </w:pPr>
            <w:r w:rsidRPr="001202E7">
              <w:rPr>
                <w:sz w:val="16"/>
                <w:szCs w:val="16"/>
                <w:rPrChange w:id="15547" w:author="CR#0209" w:date="2020-04-06T14:09:00Z">
                  <w:rPr>
                    <w:sz w:val="16"/>
                    <w:szCs w:val="16"/>
                  </w:rPr>
                </w:rPrChange>
              </w:rPr>
              <w:t>RP-181939</w:t>
            </w:r>
          </w:p>
        </w:tc>
        <w:tc>
          <w:tcPr>
            <w:tcW w:w="567" w:type="dxa"/>
            <w:shd w:val="solid" w:color="FFFFFF" w:fill="auto"/>
          </w:tcPr>
          <w:p w:rsidR="007F7734" w:rsidRPr="001202E7" w:rsidRDefault="007F7734" w:rsidP="009014E0">
            <w:pPr>
              <w:pStyle w:val="TAL"/>
              <w:keepNext w:val="0"/>
              <w:keepLines w:val="0"/>
              <w:widowControl w:val="0"/>
              <w:jc w:val="center"/>
              <w:rPr>
                <w:sz w:val="16"/>
                <w:szCs w:val="16"/>
                <w:rPrChange w:id="15548" w:author="CR#0209" w:date="2020-04-06T14:09:00Z">
                  <w:rPr>
                    <w:sz w:val="16"/>
                    <w:szCs w:val="16"/>
                  </w:rPr>
                </w:rPrChange>
              </w:rPr>
            </w:pPr>
            <w:r w:rsidRPr="001202E7">
              <w:rPr>
                <w:sz w:val="16"/>
                <w:szCs w:val="16"/>
                <w:rPrChange w:id="15549" w:author="CR#0209" w:date="2020-04-06T14:09:00Z">
                  <w:rPr>
                    <w:sz w:val="16"/>
                    <w:szCs w:val="16"/>
                  </w:rPr>
                </w:rPrChange>
              </w:rPr>
              <w:t>0050</w:t>
            </w:r>
          </w:p>
        </w:tc>
        <w:tc>
          <w:tcPr>
            <w:tcW w:w="425" w:type="dxa"/>
            <w:shd w:val="solid" w:color="FFFFFF" w:fill="auto"/>
          </w:tcPr>
          <w:p w:rsidR="007F7734" w:rsidRPr="001202E7" w:rsidRDefault="007F7734" w:rsidP="009014E0">
            <w:pPr>
              <w:pStyle w:val="TAR"/>
              <w:keepNext w:val="0"/>
              <w:keepLines w:val="0"/>
              <w:widowControl w:val="0"/>
              <w:jc w:val="center"/>
              <w:rPr>
                <w:sz w:val="16"/>
                <w:szCs w:val="16"/>
                <w:rPrChange w:id="15550" w:author="CR#0209" w:date="2020-04-06T14:09:00Z">
                  <w:rPr>
                    <w:sz w:val="16"/>
                    <w:szCs w:val="16"/>
                  </w:rPr>
                </w:rPrChange>
              </w:rPr>
            </w:pPr>
            <w:r w:rsidRPr="001202E7">
              <w:rPr>
                <w:sz w:val="16"/>
                <w:szCs w:val="16"/>
                <w:rPrChange w:id="15551" w:author="CR#0209" w:date="2020-04-06T14:09:00Z">
                  <w:rPr>
                    <w:sz w:val="16"/>
                    <w:szCs w:val="16"/>
                  </w:rPr>
                </w:rPrChange>
              </w:rPr>
              <w:t>1</w:t>
            </w:r>
          </w:p>
        </w:tc>
        <w:tc>
          <w:tcPr>
            <w:tcW w:w="426" w:type="dxa"/>
            <w:shd w:val="solid" w:color="FFFFFF" w:fill="auto"/>
          </w:tcPr>
          <w:p w:rsidR="007F7734" w:rsidRPr="001202E7" w:rsidRDefault="007F7734" w:rsidP="009014E0">
            <w:pPr>
              <w:pStyle w:val="TAC"/>
              <w:keepNext w:val="0"/>
              <w:keepLines w:val="0"/>
              <w:widowControl w:val="0"/>
              <w:rPr>
                <w:sz w:val="16"/>
                <w:szCs w:val="16"/>
                <w:rPrChange w:id="15552" w:author="CR#0209" w:date="2020-04-06T14:09:00Z">
                  <w:rPr>
                    <w:sz w:val="16"/>
                    <w:szCs w:val="16"/>
                  </w:rPr>
                </w:rPrChange>
              </w:rPr>
            </w:pPr>
            <w:r w:rsidRPr="001202E7">
              <w:rPr>
                <w:sz w:val="16"/>
                <w:szCs w:val="16"/>
                <w:rPrChange w:id="15553" w:author="CR#0209" w:date="2020-04-06T14:09:00Z">
                  <w:rPr>
                    <w:sz w:val="16"/>
                    <w:szCs w:val="16"/>
                  </w:rPr>
                </w:rPrChange>
              </w:rPr>
              <w:t>F</w:t>
            </w:r>
          </w:p>
        </w:tc>
        <w:tc>
          <w:tcPr>
            <w:tcW w:w="5103" w:type="dxa"/>
            <w:shd w:val="solid" w:color="FFFFFF" w:fill="auto"/>
          </w:tcPr>
          <w:p w:rsidR="007F7734" w:rsidRPr="001202E7" w:rsidRDefault="007F7734" w:rsidP="009014E0">
            <w:pPr>
              <w:pStyle w:val="TAL"/>
              <w:keepNext w:val="0"/>
              <w:keepLines w:val="0"/>
              <w:widowControl w:val="0"/>
              <w:rPr>
                <w:noProof/>
                <w:sz w:val="16"/>
                <w:szCs w:val="16"/>
                <w:rPrChange w:id="15554" w:author="CR#0209" w:date="2020-04-06T14:09:00Z">
                  <w:rPr>
                    <w:noProof/>
                    <w:sz w:val="16"/>
                    <w:szCs w:val="16"/>
                  </w:rPr>
                </w:rPrChange>
              </w:rPr>
            </w:pPr>
            <w:r w:rsidRPr="001202E7">
              <w:rPr>
                <w:noProof/>
                <w:sz w:val="16"/>
                <w:szCs w:val="16"/>
                <w:rPrChange w:id="15555" w:author="CR#0209" w:date="2020-04-06T14:09:00Z">
                  <w:rPr>
                    <w:noProof/>
                    <w:sz w:val="16"/>
                    <w:szCs w:val="16"/>
                  </w:rPr>
                </w:rPrChange>
              </w:rPr>
              <w:t>Completion of description of power saving</w:t>
            </w:r>
          </w:p>
        </w:tc>
        <w:tc>
          <w:tcPr>
            <w:tcW w:w="708" w:type="dxa"/>
            <w:shd w:val="solid" w:color="FFFFFF" w:fill="auto"/>
          </w:tcPr>
          <w:p w:rsidR="007F7734" w:rsidRPr="001202E7" w:rsidRDefault="007F7734" w:rsidP="009014E0">
            <w:pPr>
              <w:pStyle w:val="TAC"/>
              <w:keepNext w:val="0"/>
              <w:keepLines w:val="0"/>
              <w:widowControl w:val="0"/>
              <w:jc w:val="left"/>
              <w:rPr>
                <w:sz w:val="16"/>
                <w:szCs w:val="16"/>
                <w:rPrChange w:id="15556" w:author="CR#0209" w:date="2020-04-06T14:09:00Z">
                  <w:rPr>
                    <w:sz w:val="16"/>
                    <w:szCs w:val="16"/>
                  </w:rPr>
                </w:rPrChange>
              </w:rPr>
            </w:pPr>
            <w:r w:rsidRPr="001202E7">
              <w:rPr>
                <w:sz w:val="16"/>
                <w:szCs w:val="16"/>
                <w:rPrChange w:id="15557" w:author="CR#0209" w:date="2020-04-06T14:09:00Z">
                  <w:rPr>
                    <w:sz w:val="16"/>
                    <w:szCs w:val="16"/>
                  </w:rPr>
                </w:rPrChange>
              </w:rPr>
              <w:t>15.3.0</w:t>
            </w:r>
          </w:p>
        </w:tc>
      </w:tr>
      <w:tr w:rsidR="001202E7" w:rsidRPr="001202E7" w:rsidTr="00C360C7">
        <w:tc>
          <w:tcPr>
            <w:tcW w:w="709" w:type="dxa"/>
            <w:shd w:val="solid" w:color="FFFFFF" w:fill="auto"/>
          </w:tcPr>
          <w:p w:rsidR="00024C93" w:rsidRPr="001202E7" w:rsidRDefault="00024C93" w:rsidP="009014E0">
            <w:pPr>
              <w:pStyle w:val="TAC"/>
              <w:keepNext w:val="0"/>
              <w:keepLines w:val="0"/>
              <w:widowControl w:val="0"/>
              <w:rPr>
                <w:sz w:val="16"/>
                <w:szCs w:val="16"/>
                <w:rPrChange w:id="15558" w:author="CR#0209" w:date="2020-04-06T14:09:00Z">
                  <w:rPr>
                    <w:sz w:val="16"/>
                    <w:szCs w:val="16"/>
                  </w:rPr>
                </w:rPrChange>
              </w:rPr>
            </w:pPr>
          </w:p>
        </w:tc>
        <w:tc>
          <w:tcPr>
            <w:tcW w:w="709" w:type="dxa"/>
            <w:shd w:val="solid" w:color="FFFFFF" w:fill="auto"/>
          </w:tcPr>
          <w:p w:rsidR="00024C93" w:rsidRPr="001202E7" w:rsidRDefault="00024C93" w:rsidP="009014E0">
            <w:pPr>
              <w:pStyle w:val="TAC"/>
              <w:keepNext w:val="0"/>
              <w:keepLines w:val="0"/>
              <w:widowControl w:val="0"/>
              <w:jc w:val="left"/>
              <w:rPr>
                <w:sz w:val="16"/>
                <w:szCs w:val="16"/>
                <w:rPrChange w:id="15559" w:author="CR#0209" w:date="2020-04-06T14:09:00Z">
                  <w:rPr>
                    <w:sz w:val="16"/>
                    <w:szCs w:val="16"/>
                  </w:rPr>
                </w:rPrChange>
              </w:rPr>
            </w:pPr>
            <w:r w:rsidRPr="001202E7">
              <w:rPr>
                <w:sz w:val="16"/>
                <w:szCs w:val="16"/>
                <w:rPrChange w:id="15560" w:author="CR#0209" w:date="2020-04-06T14:09:00Z">
                  <w:rPr>
                    <w:sz w:val="16"/>
                    <w:szCs w:val="16"/>
                  </w:rPr>
                </w:rPrChange>
              </w:rPr>
              <w:t>RP-81</w:t>
            </w:r>
          </w:p>
        </w:tc>
        <w:tc>
          <w:tcPr>
            <w:tcW w:w="992" w:type="dxa"/>
            <w:shd w:val="solid" w:color="FFFFFF" w:fill="auto"/>
          </w:tcPr>
          <w:p w:rsidR="00024C93" w:rsidRPr="001202E7" w:rsidRDefault="00024C93" w:rsidP="009014E0">
            <w:pPr>
              <w:pStyle w:val="TAC"/>
              <w:keepNext w:val="0"/>
              <w:keepLines w:val="0"/>
              <w:widowControl w:val="0"/>
              <w:jc w:val="left"/>
              <w:rPr>
                <w:sz w:val="16"/>
                <w:szCs w:val="16"/>
                <w:rPrChange w:id="15561" w:author="CR#0209" w:date="2020-04-06T14:09:00Z">
                  <w:rPr>
                    <w:sz w:val="16"/>
                    <w:szCs w:val="16"/>
                  </w:rPr>
                </w:rPrChange>
              </w:rPr>
            </w:pPr>
            <w:r w:rsidRPr="001202E7">
              <w:rPr>
                <w:sz w:val="16"/>
                <w:szCs w:val="16"/>
                <w:rPrChange w:id="15562" w:author="CR#0209" w:date="2020-04-06T14:09:00Z">
                  <w:rPr>
                    <w:sz w:val="16"/>
                    <w:szCs w:val="16"/>
                  </w:rPr>
                </w:rPrChange>
              </w:rPr>
              <w:t>RP-181940</w:t>
            </w:r>
          </w:p>
        </w:tc>
        <w:tc>
          <w:tcPr>
            <w:tcW w:w="567" w:type="dxa"/>
            <w:shd w:val="solid" w:color="FFFFFF" w:fill="auto"/>
          </w:tcPr>
          <w:p w:rsidR="00024C93" w:rsidRPr="001202E7" w:rsidRDefault="00024C93" w:rsidP="009014E0">
            <w:pPr>
              <w:pStyle w:val="TAL"/>
              <w:keepNext w:val="0"/>
              <w:keepLines w:val="0"/>
              <w:widowControl w:val="0"/>
              <w:jc w:val="center"/>
              <w:rPr>
                <w:sz w:val="16"/>
                <w:szCs w:val="16"/>
                <w:rPrChange w:id="15563" w:author="CR#0209" w:date="2020-04-06T14:09:00Z">
                  <w:rPr>
                    <w:sz w:val="16"/>
                    <w:szCs w:val="16"/>
                  </w:rPr>
                </w:rPrChange>
              </w:rPr>
            </w:pPr>
            <w:r w:rsidRPr="001202E7">
              <w:rPr>
                <w:sz w:val="16"/>
                <w:szCs w:val="16"/>
                <w:rPrChange w:id="15564" w:author="CR#0209" w:date="2020-04-06T14:09:00Z">
                  <w:rPr>
                    <w:sz w:val="16"/>
                    <w:szCs w:val="16"/>
                  </w:rPr>
                </w:rPrChange>
              </w:rPr>
              <w:t>0051</w:t>
            </w:r>
          </w:p>
        </w:tc>
        <w:tc>
          <w:tcPr>
            <w:tcW w:w="425" w:type="dxa"/>
            <w:shd w:val="solid" w:color="FFFFFF" w:fill="auto"/>
          </w:tcPr>
          <w:p w:rsidR="00024C93" w:rsidRPr="001202E7" w:rsidRDefault="00024C93" w:rsidP="009014E0">
            <w:pPr>
              <w:pStyle w:val="TAR"/>
              <w:keepNext w:val="0"/>
              <w:keepLines w:val="0"/>
              <w:widowControl w:val="0"/>
              <w:jc w:val="center"/>
              <w:rPr>
                <w:sz w:val="16"/>
                <w:szCs w:val="16"/>
                <w:rPrChange w:id="15565" w:author="CR#0209" w:date="2020-04-06T14:09:00Z">
                  <w:rPr>
                    <w:sz w:val="16"/>
                    <w:szCs w:val="16"/>
                  </w:rPr>
                </w:rPrChange>
              </w:rPr>
            </w:pPr>
            <w:r w:rsidRPr="001202E7">
              <w:rPr>
                <w:sz w:val="16"/>
                <w:szCs w:val="16"/>
                <w:rPrChange w:id="15566" w:author="CR#0209" w:date="2020-04-06T14:09:00Z">
                  <w:rPr>
                    <w:sz w:val="16"/>
                    <w:szCs w:val="16"/>
                  </w:rPr>
                </w:rPrChange>
              </w:rPr>
              <w:t>1</w:t>
            </w:r>
          </w:p>
        </w:tc>
        <w:tc>
          <w:tcPr>
            <w:tcW w:w="426" w:type="dxa"/>
            <w:shd w:val="solid" w:color="FFFFFF" w:fill="auto"/>
          </w:tcPr>
          <w:p w:rsidR="00024C93" w:rsidRPr="001202E7" w:rsidRDefault="00024C93" w:rsidP="009014E0">
            <w:pPr>
              <w:pStyle w:val="TAC"/>
              <w:keepNext w:val="0"/>
              <w:keepLines w:val="0"/>
              <w:widowControl w:val="0"/>
              <w:rPr>
                <w:sz w:val="16"/>
                <w:szCs w:val="16"/>
                <w:rPrChange w:id="15567" w:author="CR#0209" w:date="2020-04-06T14:09:00Z">
                  <w:rPr>
                    <w:sz w:val="16"/>
                    <w:szCs w:val="16"/>
                  </w:rPr>
                </w:rPrChange>
              </w:rPr>
            </w:pPr>
            <w:r w:rsidRPr="001202E7">
              <w:rPr>
                <w:sz w:val="16"/>
                <w:szCs w:val="16"/>
                <w:rPrChange w:id="15568" w:author="CR#0209" w:date="2020-04-06T14:09:00Z">
                  <w:rPr>
                    <w:sz w:val="16"/>
                    <w:szCs w:val="16"/>
                  </w:rPr>
                </w:rPrChange>
              </w:rPr>
              <w:t>F</w:t>
            </w:r>
          </w:p>
        </w:tc>
        <w:tc>
          <w:tcPr>
            <w:tcW w:w="5103" w:type="dxa"/>
            <w:shd w:val="solid" w:color="FFFFFF" w:fill="auto"/>
          </w:tcPr>
          <w:p w:rsidR="00024C93" w:rsidRPr="001202E7" w:rsidRDefault="00024C93" w:rsidP="009014E0">
            <w:pPr>
              <w:pStyle w:val="TAL"/>
              <w:keepNext w:val="0"/>
              <w:keepLines w:val="0"/>
              <w:widowControl w:val="0"/>
              <w:rPr>
                <w:noProof/>
                <w:sz w:val="16"/>
                <w:szCs w:val="16"/>
                <w:rPrChange w:id="15569" w:author="CR#0209" w:date="2020-04-06T14:09:00Z">
                  <w:rPr>
                    <w:noProof/>
                    <w:sz w:val="16"/>
                    <w:szCs w:val="16"/>
                  </w:rPr>
                </w:rPrChange>
              </w:rPr>
            </w:pPr>
            <w:r w:rsidRPr="001202E7">
              <w:rPr>
                <w:noProof/>
                <w:sz w:val="16"/>
                <w:szCs w:val="16"/>
                <w:rPrChange w:id="15570" w:author="CR#0209" w:date="2020-04-06T14:09:00Z">
                  <w:rPr>
                    <w:noProof/>
                    <w:sz w:val="16"/>
                    <w:szCs w:val="16"/>
                  </w:rPr>
                </w:rPrChange>
              </w:rPr>
              <w:t>Correction to description of bandwidth adaptation</w:t>
            </w:r>
          </w:p>
        </w:tc>
        <w:tc>
          <w:tcPr>
            <w:tcW w:w="708" w:type="dxa"/>
            <w:shd w:val="solid" w:color="FFFFFF" w:fill="auto"/>
          </w:tcPr>
          <w:p w:rsidR="00024C93" w:rsidRPr="001202E7" w:rsidRDefault="00024C93" w:rsidP="009014E0">
            <w:pPr>
              <w:pStyle w:val="TAC"/>
              <w:keepNext w:val="0"/>
              <w:keepLines w:val="0"/>
              <w:widowControl w:val="0"/>
              <w:jc w:val="left"/>
              <w:rPr>
                <w:sz w:val="16"/>
                <w:szCs w:val="16"/>
                <w:rPrChange w:id="15571" w:author="CR#0209" w:date="2020-04-06T14:09:00Z">
                  <w:rPr>
                    <w:sz w:val="16"/>
                    <w:szCs w:val="16"/>
                  </w:rPr>
                </w:rPrChange>
              </w:rPr>
            </w:pPr>
            <w:r w:rsidRPr="001202E7">
              <w:rPr>
                <w:sz w:val="16"/>
                <w:szCs w:val="16"/>
                <w:rPrChange w:id="15572" w:author="CR#0209" w:date="2020-04-06T14:09:00Z">
                  <w:rPr>
                    <w:sz w:val="16"/>
                    <w:szCs w:val="16"/>
                  </w:rPr>
                </w:rPrChange>
              </w:rPr>
              <w:t>15.3.0</w:t>
            </w:r>
          </w:p>
        </w:tc>
      </w:tr>
      <w:tr w:rsidR="001202E7" w:rsidRPr="001202E7" w:rsidTr="00C360C7">
        <w:tc>
          <w:tcPr>
            <w:tcW w:w="709" w:type="dxa"/>
            <w:shd w:val="solid" w:color="FFFFFF" w:fill="auto"/>
          </w:tcPr>
          <w:p w:rsidR="000F6631" w:rsidRPr="001202E7" w:rsidRDefault="000F6631" w:rsidP="009014E0">
            <w:pPr>
              <w:pStyle w:val="TAC"/>
              <w:keepNext w:val="0"/>
              <w:keepLines w:val="0"/>
              <w:widowControl w:val="0"/>
              <w:rPr>
                <w:sz w:val="16"/>
                <w:szCs w:val="16"/>
                <w:rPrChange w:id="15573" w:author="CR#0209" w:date="2020-04-06T14:09:00Z">
                  <w:rPr>
                    <w:sz w:val="16"/>
                    <w:szCs w:val="16"/>
                  </w:rPr>
                </w:rPrChange>
              </w:rPr>
            </w:pPr>
          </w:p>
        </w:tc>
        <w:tc>
          <w:tcPr>
            <w:tcW w:w="709" w:type="dxa"/>
            <w:shd w:val="solid" w:color="FFFFFF" w:fill="auto"/>
          </w:tcPr>
          <w:p w:rsidR="000F6631" w:rsidRPr="001202E7" w:rsidRDefault="000F6631" w:rsidP="009014E0">
            <w:pPr>
              <w:pStyle w:val="TAC"/>
              <w:keepNext w:val="0"/>
              <w:keepLines w:val="0"/>
              <w:widowControl w:val="0"/>
              <w:jc w:val="left"/>
              <w:rPr>
                <w:sz w:val="16"/>
                <w:szCs w:val="16"/>
                <w:rPrChange w:id="15574" w:author="CR#0209" w:date="2020-04-06T14:09:00Z">
                  <w:rPr>
                    <w:sz w:val="16"/>
                    <w:szCs w:val="16"/>
                  </w:rPr>
                </w:rPrChange>
              </w:rPr>
            </w:pPr>
            <w:r w:rsidRPr="001202E7">
              <w:rPr>
                <w:sz w:val="16"/>
                <w:szCs w:val="16"/>
                <w:rPrChange w:id="15575" w:author="CR#0209" w:date="2020-04-06T14:09:00Z">
                  <w:rPr>
                    <w:sz w:val="16"/>
                    <w:szCs w:val="16"/>
                  </w:rPr>
                </w:rPrChange>
              </w:rPr>
              <w:t>RP-81</w:t>
            </w:r>
          </w:p>
        </w:tc>
        <w:tc>
          <w:tcPr>
            <w:tcW w:w="992" w:type="dxa"/>
            <w:shd w:val="solid" w:color="FFFFFF" w:fill="auto"/>
          </w:tcPr>
          <w:p w:rsidR="000F6631" w:rsidRPr="001202E7" w:rsidRDefault="000F6631" w:rsidP="009014E0">
            <w:pPr>
              <w:pStyle w:val="TAC"/>
              <w:keepNext w:val="0"/>
              <w:keepLines w:val="0"/>
              <w:widowControl w:val="0"/>
              <w:jc w:val="left"/>
              <w:rPr>
                <w:sz w:val="16"/>
                <w:szCs w:val="16"/>
                <w:rPrChange w:id="15576" w:author="CR#0209" w:date="2020-04-06T14:09:00Z">
                  <w:rPr>
                    <w:sz w:val="16"/>
                    <w:szCs w:val="16"/>
                  </w:rPr>
                </w:rPrChange>
              </w:rPr>
            </w:pPr>
            <w:r w:rsidRPr="001202E7">
              <w:rPr>
                <w:sz w:val="16"/>
                <w:szCs w:val="16"/>
                <w:rPrChange w:id="15577" w:author="CR#0209" w:date="2020-04-06T14:09:00Z">
                  <w:rPr>
                    <w:sz w:val="16"/>
                    <w:szCs w:val="16"/>
                  </w:rPr>
                </w:rPrChange>
              </w:rPr>
              <w:t>RP-181939</w:t>
            </w:r>
          </w:p>
        </w:tc>
        <w:tc>
          <w:tcPr>
            <w:tcW w:w="567" w:type="dxa"/>
            <w:shd w:val="solid" w:color="FFFFFF" w:fill="auto"/>
          </w:tcPr>
          <w:p w:rsidR="000F6631" w:rsidRPr="001202E7" w:rsidRDefault="000F6631" w:rsidP="009014E0">
            <w:pPr>
              <w:pStyle w:val="TAL"/>
              <w:keepNext w:val="0"/>
              <w:keepLines w:val="0"/>
              <w:widowControl w:val="0"/>
              <w:jc w:val="center"/>
              <w:rPr>
                <w:sz w:val="16"/>
                <w:szCs w:val="16"/>
                <w:rPrChange w:id="15578" w:author="CR#0209" w:date="2020-04-06T14:09:00Z">
                  <w:rPr>
                    <w:sz w:val="16"/>
                    <w:szCs w:val="16"/>
                  </w:rPr>
                </w:rPrChange>
              </w:rPr>
            </w:pPr>
            <w:r w:rsidRPr="001202E7">
              <w:rPr>
                <w:sz w:val="16"/>
                <w:szCs w:val="16"/>
                <w:rPrChange w:id="15579" w:author="CR#0209" w:date="2020-04-06T14:09:00Z">
                  <w:rPr>
                    <w:sz w:val="16"/>
                    <w:szCs w:val="16"/>
                  </w:rPr>
                </w:rPrChange>
              </w:rPr>
              <w:t>0053</w:t>
            </w:r>
          </w:p>
        </w:tc>
        <w:tc>
          <w:tcPr>
            <w:tcW w:w="425" w:type="dxa"/>
            <w:shd w:val="solid" w:color="FFFFFF" w:fill="auto"/>
          </w:tcPr>
          <w:p w:rsidR="000F6631" w:rsidRPr="001202E7" w:rsidRDefault="000F6631" w:rsidP="009014E0">
            <w:pPr>
              <w:pStyle w:val="TAR"/>
              <w:keepNext w:val="0"/>
              <w:keepLines w:val="0"/>
              <w:widowControl w:val="0"/>
              <w:jc w:val="center"/>
              <w:rPr>
                <w:sz w:val="16"/>
                <w:szCs w:val="16"/>
                <w:rPrChange w:id="15580" w:author="CR#0209" w:date="2020-04-06T14:09:00Z">
                  <w:rPr>
                    <w:sz w:val="16"/>
                    <w:szCs w:val="16"/>
                  </w:rPr>
                </w:rPrChange>
              </w:rPr>
            </w:pPr>
            <w:r w:rsidRPr="001202E7">
              <w:rPr>
                <w:sz w:val="16"/>
                <w:szCs w:val="16"/>
                <w:rPrChange w:id="15581" w:author="CR#0209" w:date="2020-04-06T14:09:00Z">
                  <w:rPr>
                    <w:sz w:val="16"/>
                    <w:szCs w:val="16"/>
                  </w:rPr>
                </w:rPrChange>
              </w:rPr>
              <w:t>1</w:t>
            </w:r>
          </w:p>
        </w:tc>
        <w:tc>
          <w:tcPr>
            <w:tcW w:w="426" w:type="dxa"/>
            <w:shd w:val="solid" w:color="FFFFFF" w:fill="auto"/>
          </w:tcPr>
          <w:p w:rsidR="000F6631" w:rsidRPr="001202E7" w:rsidRDefault="000F6631" w:rsidP="009014E0">
            <w:pPr>
              <w:pStyle w:val="TAC"/>
              <w:keepNext w:val="0"/>
              <w:keepLines w:val="0"/>
              <w:widowControl w:val="0"/>
              <w:rPr>
                <w:sz w:val="16"/>
                <w:szCs w:val="16"/>
                <w:rPrChange w:id="15582" w:author="CR#0209" w:date="2020-04-06T14:09:00Z">
                  <w:rPr>
                    <w:sz w:val="16"/>
                    <w:szCs w:val="16"/>
                  </w:rPr>
                </w:rPrChange>
              </w:rPr>
            </w:pPr>
            <w:r w:rsidRPr="001202E7">
              <w:rPr>
                <w:sz w:val="16"/>
                <w:szCs w:val="16"/>
                <w:rPrChange w:id="15583" w:author="CR#0209" w:date="2020-04-06T14:09:00Z">
                  <w:rPr>
                    <w:sz w:val="16"/>
                    <w:szCs w:val="16"/>
                  </w:rPr>
                </w:rPrChange>
              </w:rPr>
              <w:t>F</w:t>
            </w:r>
          </w:p>
        </w:tc>
        <w:tc>
          <w:tcPr>
            <w:tcW w:w="5103" w:type="dxa"/>
            <w:shd w:val="solid" w:color="FFFFFF" w:fill="auto"/>
          </w:tcPr>
          <w:p w:rsidR="000F6631" w:rsidRPr="001202E7" w:rsidRDefault="000F6631" w:rsidP="009014E0">
            <w:pPr>
              <w:pStyle w:val="TAL"/>
              <w:keepNext w:val="0"/>
              <w:keepLines w:val="0"/>
              <w:widowControl w:val="0"/>
              <w:rPr>
                <w:noProof/>
                <w:sz w:val="16"/>
                <w:szCs w:val="16"/>
                <w:rPrChange w:id="15584" w:author="CR#0209" w:date="2020-04-06T14:09:00Z">
                  <w:rPr>
                    <w:noProof/>
                    <w:sz w:val="16"/>
                    <w:szCs w:val="16"/>
                  </w:rPr>
                </w:rPrChange>
              </w:rPr>
            </w:pPr>
            <w:r w:rsidRPr="001202E7">
              <w:rPr>
                <w:noProof/>
                <w:sz w:val="16"/>
                <w:szCs w:val="16"/>
                <w:rPrChange w:id="15585" w:author="CR#0209" w:date="2020-04-06T14:09:00Z">
                  <w:rPr>
                    <w:noProof/>
                    <w:sz w:val="16"/>
                    <w:szCs w:val="16"/>
                  </w:rPr>
                </w:rPrChange>
              </w:rPr>
              <w:t>Clarification of PDCP functionality</w:t>
            </w:r>
          </w:p>
        </w:tc>
        <w:tc>
          <w:tcPr>
            <w:tcW w:w="708" w:type="dxa"/>
            <w:shd w:val="solid" w:color="FFFFFF" w:fill="auto"/>
          </w:tcPr>
          <w:p w:rsidR="000F6631" w:rsidRPr="001202E7" w:rsidRDefault="000F6631" w:rsidP="009014E0">
            <w:pPr>
              <w:pStyle w:val="TAC"/>
              <w:keepNext w:val="0"/>
              <w:keepLines w:val="0"/>
              <w:widowControl w:val="0"/>
              <w:jc w:val="left"/>
              <w:rPr>
                <w:sz w:val="16"/>
                <w:szCs w:val="16"/>
                <w:rPrChange w:id="15586" w:author="CR#0209" w:date="2020-04-06T14:09:00Z">
                  <w:rPr>
                    <w:sz w:val="16"/>
                    <w:szCs w:val="16"/>
                  </w:rPr>
                </w:rPrChange>
              </w:rPr>
            </w:pPr>
            <w:r w:rsidRPr="001202E7">
              <w:rPr>
                <w:sz w:val="16"/>
                <w:szCs w:val="16"/>
                <w:rPrChange w:id="15587" w:author="CR#0209" w:date="2020-04-06T14:09:00Z">
                  <w:rPr>
                    <w:sz w:val="16"/>
                    <w:szCs w:val="16"/>
                  </w:rPr>
                </w:rPrChange>
              </w:rPr>
              <w:t>15.3.0</w:t>
            </w:r>
          </w:p>
        </w:tc>
      </w:tr>
      <w:tr w:rsidR="001202E7" w:rsidRPr="001202E7" w:rsidTr="00C360C7">
        <w:tc>
          <w:tcPr>
            <w:tcW w:w="709" w:type="dxa"/>
            <w:shd w:val="solid" w:color="FFFFFF" w:fill="auto"/>
          </w:tcPr>
          <w:p w:rsidR="00354873" w:rsidRPr="001202E7" w:rsidRDefault="00354873" w:rsidP="009014E0">
            <w:pPr>
              <w:pStyle w:val="TAC"/>
              <w:keepNext w:val="0"/>
              <w:keepLines w:val="0"/>
              <w:widowControl w:val="0"/>
              <w:rPr>
                <w:sz w:val="16"/>
                <w:szCs w:val="16"/>
                <w:rPrChange w:id="15588" w:author="CR#0209" w:date="2020-04-06T14:09:00Z">
                  <w:rPr>
                    <w:sz w:val="16"/>
                    <w:szCs w:val="16"/>
                  </w:rPr>
                </w:rPrChange>
              </w:rPr>
            </w:pPr>
          </w:p>
        </w:tc>
        <w:tc>
          <w:tcPr>
            <w:tcW w:w="709" w:type="dxa"/>
            <w:shd w:val="solid" w:color="FFFFFF" w:fill="auto"/>
          </w:tcPr>
          <w:p w:rsidR="00354873" w:rsidRPr="001202E7" w:rsidRDefault="00354873" w:rsidP="009014E0">
            <w:pPr>
              <w:pStyle w:val="TAC"/>
              <w:keepNext w:val="0"/>
              <w:keepLines w:val="0"/>
              <w:widowControl w:val="0"/>
              <w:jc w:val="left"/>
              <w:rPr>
                <w:sz w:val="16"/>
                <w:szCs w:val="16"/>
                <w:rPrChange w:id="15589" w:author="CR#0209" w:date="2020-04-06T14:09:00Z">
                  <w:rPr>
                    <w:sz w:val="16"/>
                    <w:szCs w:val="16"/>
                  </w:rPr>
                </w:rPrChange>
              </w:rPr>
            </w:pPr>
            <w:r w:rsidRPr="001202E7">
              <w:rPr>
                <w:sz w:val="16"/>
                <w:szCs w:val="16"/>
                <w:rPrChange w:id="15590" w:author="CR#0209" w:date="2020-04-06T14:09:00Z">
                  <w:rPr>
                    <w:sz w:val="16"/>
                    <w:szCs w:val="16"/>
                  </w:rPr>
                </w:rPrChange>
              </w:rPr>
              <w:t>RP-81</w:t>
            </w:r>
          </w:p>
        </w:tc>
        <w:tc>
          <w:tcPr>
            <w:tcW w:w="992" w:type="dxa"/>
            <w:shd w:val="solid" w:color="FFFFFF" w:fill="auto"/>
          </w:tcPr>
          <w:p w:rsidR="00354873" w:rsidRPr="001202E7" w:rsidRDefault="00354873" w:rsidP="009014E0">
            <w:pPr>
              <w:pStyle w:val="TAC"/>
              <w:keepNext w:val="0"/>
              <w:keepLines w:val="0"/>
              <w:widowControl w:val="0"/>
              <w:jc w:val="left"/>
              <w:rPr>
                <w:sz w:val="16"/>
                <w:szCs w:val="16"/>
                <w:rPrChange w:id="15591" w:author="CR#0209" w:date="2020-04-06T14:09:00Z">
                  <w:rPr>
                    <w:sz w:val="16"/>
                    <w:szCs w:val="16"/>
                  </w:rPr>
                </w:rPrChange>
              </w:rPr>
            </w:pPr>
            <w:r w:rsidRPr="001202E7">
              <w:rPr>
                <w:sz w:val="16"/>
                <w:szCs w:val="16"/>
                <w:rPrChange w:id="15592" w:author="CR#0209" w:date="2020-04-06T14:09:00Z">
                  <w:rPr>
                    <w:sz w:val="16"/>
                    <w:szCs w:val="16"/>
                  </w:rPr>
                </w:rPrChange>
              </w:rPr>
              <w:t>RP-181939</w:t>
            </w:r>
          </w:p>
        </w:tc>
        <w:tc>
          <w:tcPr>
            <w:tcW w:w="567" w:type="dxa"/>
            <w:shd w:val="solid" w:color="FFFFFF" w:fill="auto"/>
          </w:tcPr>
          <w:p w:rsidR="00354873" w:rsidRPr="001202E7" w:rsidRDefault="00354873" w:rsidP="009014E0">
            <w:pPr>
              <w:pStyle w:val="TAL"/>
              <w:keepNext w:val="0"/>
              <w:keepLines w:val="0"/>
              <w:widowControl w:val="0"/>
              <w:jc w:val="center"/>
              <w:rPr>
                <w:sz w:val="16"/>
                <w:szCs w:val="16"/>
                <w:rPrChange w:id="15593" w:author="CR#0209" w:date="2020-04-06T14:09:00Z">
                  <w:rPr>
                    <w:sz w:val="16"/>
                    <w:szCs w:val="16"/>
                  </w:rPr>
                </w:rPrChange>
              </w:rPr>
            </w:pPr>
            <w:r w:rsidRPr="001202E7">
              <w:rPr>
                <w:sz w:val="16"/>
                <w:szCs w:val="16"/>
                <w:rPrChange w:id="15594" w:author="CR#0209" w:date="2020-04-06T14:09:00Z">
                  <w:rPr>
                    <w:sz w:val="16"/>
                    <w:szCs w:val="16"/>
                  </w:rPr>
                </w:rPrChange>
              </w:rPr>
              <w:t>0062</w:t>
            </w:r>
          </w:p>
        </w:tc>
        <w:tc>
          <w:tcPr>
            <w:tcW w:w="425" w:type="dxa"/>
            <w:shd w:val="solid" w:color="FFFFFF" w:fill="auto"/>
          </w:tcPr>
          <w:p w:rsidR="00354873" w:rsidRPr="001202E7" w:rsidRDefault="00354873" w:rsidP="009014E0">
            <w:pPr>
              <w:pStyle w:val="TAR"/>
              <w:keepNext w:val="0"/>
              <w:keepLines w:val="0"/>
              <w:widowControl w:val="0"/>
              <w:jc w:val="center"/>
              <w:rPr>
                <w:sz w:val="16"/>
                <w:szCs w:val="16"/>
                <w:rPrChange w:id="15595" w:author="CR#0209" w:date="2020-04-06T14:09:00Z">
                  <w:rPr>
                    <w:sz w:val="16"/>
                    <w:szCs w:val="16"/>
                  </w:rPr>
                </w:rPrChange>
              </w:rPr>
            </w:pPr>
            <w:r w:rsidRPr="001202E7">
              <w:rPr>
                <w:sz w:val="16"/>
                <w:szCs w:val="16"/>
                <w:rPrChange w:id="15596" w:author="CR#0209" w:date="2020-04-06T14:09:00Z">
                  <w:rPr>
                    <w:sz w:val="16"/>
                    <w:szCs w:val="16"/>
                  </w:rPr>
                </w:rPrChange>
              </w:rPr>
              <w:t>2</w:t>
            </w:r>
          </w:p>
        </w:tc>
        <w:tc>
          <w:tcPr>
            <w:tcW w:w="426" w:type="dxa"/>
            <w:shd w:val="solid" w:color="FFFFFF" w:fill="auto"/>
          </w:tcPr>
          <w:p w:rsidR="00354873" w:rsidRPr="001202E7" w:rsidRDefault="00354873" w:rsidP="009014E0">
            <w:pPr>
              <w:pStyle w:val="TAC"/>
              <w:keepNext w:val="0"/>
              <w:keepLines w:val="0"/>
              <w:widowControl w:val="0"/>
              <w:rPr>
                <w:sz w:val="16"/>
                <w:szCs w:val="16"/>
                <w:rPrChange w:id="15597" w:author="CR#0209" w:date="2020-04-06T14:09:00Z">
                  <w:rPr>
                    <w:sz w:val="16"/>
                    <w:szCs w:val="16"/>
                  </w:rPr>
                </w:rPrChange>
              </w:rPr>
            </w:pPr>
            <w:r w:rsidRPr="001202E7">
              <w:rPr>
                <w:sz w:val="16"/>
                <w:szCs w:val="16"/>
                <w:rPrChange w:id="15598" w:author="CR#0209" w:date="2020-04-06T14:09:00Z">
                  <w:rPr>
                    <w:sz w:val="16"/>
                    <w:szCs w:val="16"/>
                  </w:rPr>
                </w:rPrChange>
              </w:rPr>
              <w:t>F</w:t>
            </w:r>
          </w:p>
        </w:tc>
        <w:tc>
          <w:tcPr>
            <w:tcW w:w="5103" w:type="dxa"/>
            <w:shd w:val="solid" w:color="FFFFFF" w:fill="auto"/>
          </w:tcPr>
          <w:p w:rsidR="00354873" w:rsidRPr="001202E7" w:rsidRDefault="00354873" w:rsidP="009014E0">
            <w:pPr>
              <w:pStyle w:val="TAL"/>
              <w:keepNext w:val="0"/>
              <w:keepLines w:val="0"/>
              <w:widowControl w:val="0"/>
              <w:rPr>
                <w:noProof/>
                <w:sz w:val="16"/>
                <w:szCs w:val="16"/>
              </w:rPr>
            </w:pPr>
            <w:r w:rsidRPr="001202E7">
              <w:rPr>
                <w:sz w:val="16"/>
                <w:szCs w:val="16"/>
              </w:rPr>
              <w:fldChar w:fldCharType="begin"/>
            </w:r>
            <w:r w:rsidRPr="001202E7">
              <w:rPr>
                <w:sz w:val="16"/>
                <w:szCs w:val="16"/>
                <w:rPrChange w:id="15599" w:author="CR#0209" w:date="2020-04-06T14:09:00Z">
                  <w:rPr>
                    <w:sz w:val="16"/>
                    <w:szCs w:val="16"/>
                  </w:rPr>
                </w:rPrChange>
              </w:rPr>
              <w:instrText xml:space="preserve"> DOCPROPERTY  CrTitle  \* MERGEFORMAT </w:instrText>
            </w:r>
            <w:r w:rsidRPr="001202E7">
              <w:rPr>
                <w:sz w:val="16"/>
                <w:szCs w:val="16"/>
                <w:rPrChange w:id="15600" w:author="CR#0209" w:date="2020-04-06T14:09:00Z">
                  <w:rPr>
                    <w:sz w:val="16"/>
                    <w:szCs w:val="16"/>
                  </w:rPr>
                </w:rPrChange>
              </w:rPr>
              <w:fldChar w:fldCharType="separate"/>
            </w:r>
            <w:r w:rsidRPr="001202E7">
              <w:rPr>
                <w:sz w:val="16"/>
                <w:szCs w:val="16"/>
                <w:rPrChange w:id="15601" w:author="CR#0209" w:date="2020-04-06T14:09:00Z">
                  <w:rPr>
                    <w:sz w:val="16"/>
                    <w:szCs w:val="16"/>
                  </w:rPr>
                </w:rPrChange>
              </w:rPr>
              <w:t>Clarification on number of CC for NR CA</w:t>
            </w:r>
            <w:r w:rsidRPr="001202E7">
              <w:rPr>
                <w:sz w:val="16"/>
                <w:szCs w:val="16"/>
                <w:rPrChange w:id="15602" w:author="CR#0209" w:date="2020-04-06T14:09:00Z">
                  <w:rPr>
                    <w:sz w:val="16"/>
                    <w:szCs w:val="16"/>
                  </w:rPr>
                </w:rPrChange>
              </w:rPr>
              <w:fldChar w:fldCharType="end"/>
            </w:r>
          </w:p>
        </w:tc>
        <w:tc>
          <w:tcPr>
            <w:tcW w:w="708" w:type="dxa"/>
            <w:shd w:val="solid" w:color="FFFFFF" w:fill="auto"/>
          </w:tcPr>
          <w:p w:rsidR="00354873" w:rsidRPr="001202E7" w:rsidRDefault="00354873" w:rsidP="009014E0">
            <w:pPr>
              <w:pStyle w:val="TAC"/>
              <w:keepNext w:val="0"/>
              <w:keepLines w:val="0"/>
              <w:widowControl w:val="0"/>
              <w:jc w:val="left"/>
              <w:rPr>
                <w:sz w:val="16"/>
                <w:szCs w:val="16"/>
                <w:rPrChange w:id="15603" w:author="CR#0209" w:date="2020-04-06T14:09:00Z">
                  <w:rPr>
                    <w:sz w:val="16"/>
                    <w:szCs w:val="16"/>
                  </w:rPr>
                </w:rPrChange>
              </w:rPr>
            </w:pPr>
            <w:r w:rsidRPr="001202E7">
              <w:rPr>
                <w:sz w:val="16"/>
                <w:szCs w:val="16"/>
                <w:rPrChange w:id="15604" w:author="CR#0209" w:date="2020-04-06T14:09:00Z">
                  <w:rPr>
                    <w:sz w:val="16"/>
                    <w:szCs w:val="16"/>
                  </w:rPr>
                </w:rPrChange>
              </w:rPr>
              <w:t>15.3.0</w:t>
            </w:r>
          </w:p>
        </w:tc>
      </w:tr>
      <w:tr w:rsidR="001202E7" w:rsidRPr="001202E7" w:rsidTr="00C360C7">
        <w:tc>
          <w:tcPr>
            <w:tcW w:w="709" w:type="dxa"/>
            <w:shd w:val="solid" w:color="FFFFFF" w:fill="auto"/>
          </w:tcPr>
          <w:p w:rsidR="00D01EE0" w:rsidRPr="001202E7" w:rsidRDefault="00D01EE0" w:rsidP="009014E0">
            <w:pPr>
              <w:pStyle w:val="TAC"/>
              <w:keepNext w:val="0"/>
              <w:keepLines w:val="0"/>
              <w:widowControl w:val="0"/>
              <w:rPr>
                <w:sz w:val="16"/>
                <w:szCs w:val="16"/>
                <w:rPrChange w:id="15605" w:author="CR#0209" w:date="2020-04-06T14:09:00Z">
                  <w:rPr>
                    <w:sz w:val="16"/>
                    <w:szCs w:val="16"/>
                  </w:rPr>
                </w:rPrChange>
              </w:rPr>
            </w:pPr>
          </w:p>
        </w:tc>
        <w:tc>
          <w:tcPr>
            <w:tcW w:w="709" w:type="dxa"/>
            <w:shd w:val="solid" w:color="FFFFFF" w:fill="auto"/>
          </w:tcPr>
          <w:p w:rsidR="00D01EE0" w:rsidRPr="001202E7" w:rsidRDefault="00D01EE0" w:rsidP="009014E0">
            <w:pPr>
              <w:pStyle w:val="TAC"/>
              <w:keepNext w:val="0"/>
              <w:keepLines w:val="0"/>
              <w:widowControl w:val="0"/>
              <w:jc w:val="left"/>
              <w:rPr>
                <w:sz w:val="16"/>
                <w:szCs w:val="16"/>
                <w:rPrChange w:id="15606" w:author="CR#0209" w:date="2020-04-06T14:09:00Z">
                  <w:rPr>
                    <w:sz w:val="16"/>
                    <w:szCs w:val="16"/>
                  </w:rPr>
                </w:rPrChange>
              </w:rPr>
            </w:pPr>
            <w:r w:rsidRPr="001202E7">
              <w:rPr>
                <w:sz w:val="16"/>
                <w:szCs w:val="16"/>
                <w:rPrChange w:id="15607" w:author="CR#0209" w:date="2020-04-06T14:09:00Z">
                  <w:rPr>
                    <w:sz w:val="16"/>
                    <w:szCs w:val="16"/>
                  </w:rPr>
                </w:rPrChange>
              </w:rPr>
              <w:t>RP-81</w:t>
            </w:r>
          </w:p>
        </w:tc>
        <w:tc>
          <w:tcPr>
            <w:tcW w:w="992" w:type="dxa"/>
            <w:shd w:val="solid" w:color="FFFFFF" w:fill="auto"/>
          </w:tcPr>
          <w:p w:rsidR="00D01EE0" w:rsidRPr="001202E7" w:rsidRDefault="00D01EE0" w:rsidP="009014E0">
            <w:pPr>
              <w:pStyle w:val="TAC"/>
              <w:keepNext w:val="0"/>
              <w:keepLines w:val="0"/>
              <w:widowControl w:val="0"/>
              <w:jc w:val="left"/>
              <w:rPr>
                <w:sz w:val="16"/>
                <w:szCs w:val="16"/>
                <w:rPrChange w:id="15608" w:author="CR#0209" w:date="2020-04-06T14:09:00Z">
                  <w:rPr>
                    <w:sz w:val="16"/>
                    <w:szCs w:val="16"/>
                  </w:rPr>
                </w:rPrChange>
              </w:rPr>
            </w:pPr>
            <w:r w:rsidRPr="001202E7">
              <w:rPr>
                <w:sz w:val="16"/>
                <w:szCs w:val="16"/>
                <w:rPrChange w:id="15609" w:author="CR#0209" w:date="2020-04-06T14:09:00Z">
                  <w:rPr>
                    <w:sz w:val="16"/>
                    <w:szCs w:val="16"/>
                  </w:rPr>
                </w:rPrChange>
              </w:rPr>
              <w:t>RP-181938</w:t>
            </w:r>
          </w:p>
        </w:tc>
        <w:tc>
          <w:tcPr>
            <w:tcW w:w="567" w:type="dxa"/>
            <w:shd w:val="solid" w:color="FFFFFF" w:fill="auto"/>
          </w:tcPr>
          <w:p w:rsidR="00D01EE0" w:rsidRPr="001202E7" w:rsidRDefault="00D01EE0" w:rsidP="009014E0">
            <w:pPr>
              <w:pStyle w:val="TAL"/>
              <w:keepNext w:val="0"/>
              <w:keepLines w:val="0"/>
              <w:widowControl w:val="0"/>
              <w:jc w:val="center"/>
              <w:rPr>
                <w:sz w:val="16"/>
                <w:szCs w:val="16"/>
                <w:rPrChange w:id="15610" w:author="CR#0209" w:date="2020-04-06T14:09:00Z">
                  <w:rPr>
                    <w:sz w:val="16"/>
                    <w:szCs w:val="16"/>
                  </w:rPr>
                </w:rPrChange>
              </w:rPr>
            </w:pPr>
            <w:r w:rsidRPr="001202E7">
              <w:rPr>
                <w:sz w:val="16"/>
                <w:szCs w:val="16"/>
                <w:rPrChange w:id="15611" w:author="CR#0209" w:date="2020-04-06T14:09:00Z">
                  <w:rPr>
                    <w:sz w:val="16"/>
                    <w:szCs w:val="16"/>
                  </w:rPr>
                </w:rPrChange>
              </w:rPr>
              <w:t>0070</w:t>
            </w:r>
          </w:p>
        </w:tc>
        <w:tc>
          <w:tcPr>
            <w:tcW w:w="425" w:type="dxa"/>
            <w:shd w:val="solid" w:color="FFFFFF" w:fill="auto"/>
          </w:tcPr>
          <w:p w:rsidR="00D01EE0" w:rsidRPr="001202E7" w:rsidRDefault="00D01EE0" w:rsidP="009014E0">
            <w:pPr>
              <w:pStyle w:val="TAR"/>
              <w:keepNext w:val="0"/>
              <w:keepLines w:val="0"/>
              <w:widowControl w:val="0"/>
              <w:jc w:val="center"/>
              <w:rPr>
                <w:sz w:val="16"/>
                <w:szCs w:val="16"/>
                <w:rPrChange w:id="15612" w:author="CR#0209" w:date="2020-04-06T14:09:00Z">
                  <w:rPr>
                    <w:sz w:val="16"/>
                    <w:szCs w:val="16"/>
                  </w:rPr>
                </w:rPrChange>
              </w:rPr>
            </w:pPr>
            <w:r w:rsidRPr="001202E7">
              <w:rPr>
                <w:sz w:val="16"/>
                <w:szCs w:val="16"/>
                <w:rPrChange w:id="15613" w:author="CR#0209" w:date="2020-04-06T14:09:00Z">
                  <w:rPr>
                    <w:sz w:val="16"/>
                    <w:szCs w:val="16"/>
                  </w:rPr>
                </w:rPrChange>
              </w:rPr>
              <w:t>1</w:t>
            </w:r>
          </w:p>
        </w:tc>
        <w:tc>
          <w:tcPr>
            <w:tcW w:w="426" w:type="dxa"/>
            <w:shd w:val="solid" w:color="FFFFFF" w:fill="auto"/>
          </w:tcPr>
          <w:p w:rsidR="00D01EE0" w:rsidRPr="001202E7" w:rsidRDefault="00D01EE0" w:rsidP="009014E0">
            <w:pPr>
              <w:pStyle w:val="TAC"/>
              <w:keepNext w:val="0"/>
              <w:keepLines w:val="0"/>
              <w:widowControl w:val="0"/>
              <w:rPr>
                <w:sz w:val="16"/>
                <w:szCs w:val="16"/>
                <w:rPrChange w:id="15614" w:author="CR#0209" w:date="2020-04-06T14:09:00Z">
                  <w:rPr>
                    <w:sz w:val="16"/>
                    <w:szCs w:val="16"/>
                  </w:rPr>
                </w:rPrChange>
              </w:rPr>
            </w:pPr>
            <w:r w:rsidRPr="001202E7">
              <w:rPr>
                <w:sz w:val="16"/>
                <w:szCs w:val="16"/>
                <w:rPrChange w:id="15615" w:author="CR#0209" w:date="2020-04-06T14:09:00Z">
                  <w:rPr>
                    <w:sz w:val="16"/>
                    <w:szCs w:val="16"/>
                  </w:rPr>
                </w:rPrChange>
              </w:rPr>
              <w:t>F</w:t>
            </w:r>
          </w:p>
        </w:tc>
        <w:tc>
          <w:tcPr>
            <w:tcW w:w="5103" w:type="dxa"/>
            <w:shd w:val="solid" w:color="FFFFFF" w:fill="auto"/>
          </w:tcPr>
          <w:p w:rsidR="00D01EE0" w:rsidRPr="001202E7" w:rsidRDefault="00D01EE0" w:rsidP="009014E0">
            <w:pPr>
              <w:pStyle w:val="TAL"/>
              <w:keepNext w:val="0"/>
              <w:keepLines w:val="0"/>
              <w:widowControl w:val="0"/>
              <w:rPr>
                <w:sz w:val="16"/>
                <w:szCs w:val="16"/>
                <w:rPrChange w:id="15616" w:author="CR#0209" w:date="2020-04-06T14:09:00Z">
                  <w:rPr>
                    <w:sz w:val="16"/>
                    <w:szCs w:val="16"/>
                  </w:rPr>
                </w:rPrChange>
              </w:rPr>
            </w:pPr>
            <w:r w:rsidRPr="001202E7">
              <w:rPr>
                <w:noProof/>
                <w:sz w:val="16"/>
                <w:szCs w:val="16"/>
                <w:rPrChange w:id="15617" w:author="CR#0209" w:date="2020-04-06T14:09:00Z">
                  <w:rPr>
                    <w:noProof/>
                    <w:sz w:val="16"/>
                    <w:szCs w:val="16"/>
                  </w:rPr>
                </w:rPrChange>
              </w:rPr>
              <w:t>Beam management, failure detection and recovery</w:t>
            </w:r>
          </w:p>
        </w:tc>
        <w:tc>
          <w:tcPr>
            <w:tcW w:w="708" w:type="dxa"/>
            <w:shd w:val="solid" w:color="FFFFFF" w:fill="auto"/>
          </w:tcPr>
          <w:p w:rsidR="00D01EE0" w:rsidRPr="001202E7" w:rsidRDefault="00D01EE0" w:rsidP="009014E0">
            <w:pPr>
              <w:pStyle w:val="TAC"/>
              <w:keepNext w:val="0"/>
              <w:keepLines w:val="0"/>
              <w:widowControl w:val="0"/>
              <w:jc w:val="left"/>
              <w:rPr>
                <w:sz w:val="16"/>
                <w:szCs w:val="16"/>
                <w:rPrChange w:id="15618" w:author="CR#0209" w:date="2020-04-06T14:09:00Z">
                  <w:rPr>
                    <w:sz w:val="16"/>
                    <w:szCs w:val="16"/>
                  </w:rPr>
                </w:rPrChange>
              </w:rPr>
            </w:pPr>
            <w:r w:rsidRPr="001202E7">
              <w:rPr>
                <w:sz w:val="16"/>
                <w:szCs w:val="16"/>
                <w:rPrChange w:id="15619" w:author="CR#0209" w:date="2020-04-06T14:09:00Z">
                  <w:rPr>
                    <w:sz w:val="16"/>
                    <w:szCs w:val="16"/>
                  </w:rPr>
                </w:rPrChange>
              </w:rPr>
              <w:t>15.3.0</w:t>
            </w:r>
          </w:p>
        </w:tc>
      </w:tr>
      <w:tr w:rsidR="001202E7" w:rsidRPr="001202E7" w:rsidTr="00C360C7">
        <w:tc>
          <w:tcPr>
            <w:tcW w:w="709" w:type="dxa"/>
            <w:shd w:val="solid" w:color="FFFFFF" w:fill="auto"/>
          </w:tcPr>
          <w:p w:rsidR="00C53700" w:rsidRPr="001202E7" w:rsidRDefault="00C53700" w:rsidP="009014E0">
            <w:pPr>
              <w:pStyle w:val="TAC"/>
              <w:keepNext w:val="0"/>
              <w:keepLines w:val="0"/>
              <w:widowControl w:val="0"/>
              <w:rPr>
                <w:sz w:val="16"/>
                <w:szCs w:val="16"/>
                <w:rPrChange w:id="15620" w:author="CR#0209" w:date="2020-04-06T14:09:00Z">
                  <w:rPr>
                    <w:sz w:val="16"/>
                    <w:szCs w:val="16"/>
                  </w:rPr>
                </w:rPrChange>
              </w:rPr>
            </w:pPr>
          </w:p>
        </w:tc>
        <w:tc>
          <w:tcPr>
            <w:tcW w:w="709" w:type="dxa"/>
            <w:shd w:val="solid" w:color="FFFFFF" w:fill="auto"/>
          </w:tcPr>
          <w:p w:rsidR="00C53700" w:rsidRPr="001202E7" w:rsidRDefault="00C53700" w:rsidP="009014E0">
            <w:pPr>
              <w:pStyle w:val="TAC"/>
              <w:keepNext w:val="0"/>
              <w:keepLines w:val="0"/>
              <w:widowControl w:val="0"/>
              <w:jc w:val="left"/>
              <w:rPr>
                <w:sz w:val="16"/>
                <w:szCs w:val="16"/>
                <w:rPrChange w:id="15621" w:author="CR#0209" w:date="2020-04-06T14:09:00Z">
                  <w:rPr>
                    <w:sz w:val="16"/>
                    <w:szCs w:val="16"/>
                  </w:rPr>
                </w:rPrChange>
              </w:rPr>
            </w:pPr>
            <w:r w:rsidRPr="001202E7">
              <w:rPr>
                <w:sz w:val="16"/>
                <w:szCs w:val="16"/>
                <w:rPrChange w:id="15622" w:author="CR#0209" w:date="2020-04-06T14:09:00Z">
                  <w:rPr>
                    <w:sz w:val="16"/>
                    <w:szCs w:val="16"/>
                  </w:rPr>
                </w:rPrChange>
              </w:rPr>
              <w:t>RP-81</w:t>
            </w:r>
          </w:p>
        </w:tc>
        <w:tc>
          <w:tcPr>
            <w:tcW w:w="992" w:type="dxa"/>
            <w:shd w:val="solid" w:color="FFFFFF" w:fill="auto"/>
          </w:tcPr>
          <w:p w:rsidR="00C53700" w:rsidRPr="001202E7" w:rsidRDefault="00C53700" w:rsidP="009014E0">
            <w:pPr>
              <w:pStyle w:val="TAC"/>
              <w:keepNext w:val="0"/>
              <w:keepLines w:val="0"/>
              <w:widowControl w:val="0"/>
              <w:jc w:val="left"/>
              <w:rPr>
                <w:sz w:val="16"/>
                <w:szCs w:val="16"/>
                <w:rPrChange w:id="15623" w:author="CR#0209" w:date="2020-04-06T14:09:00Z">
                  <w:rPr>
                    <w:sz w:val="16"/>
                    <w:szCs w:val="16"/>
                  </w:rPr>
                </w:rPrChange>
              </w:rPr>
            </w:pPr>
            <w:r w:rsidRPr="001202E7">
              <w:rPr>
                <w:sz w:val="16"/>
                <w:szCs w:val="16"/>
                <w:rPrChange w:id="15624" w:author="CR#0209" w:date="2020-04-06T14:09:00Z">
                  <w:rPr>
                    <w:sz w:val="16"/>
                    <w:szCs w:val="16"/>
                  </w:rPr>
                </w:rPrChange>
              </w:rPr>
              <w:t>RP-181941</w:t>
            </w:r>
          </w:p>
        </w:tc>
        <w:tc>
          <w:tcPr>
            <w:tcW w:w="567" w:type="dxa"/>
            <w:shd w:val="solid" w:color="FFFFFF" w:fill="auto"/>
          </w:tcPr>
          <w:p w:rsidR="00C53700" w:rsidRPr="001202E7" w:rsidRDefault="00C53700" w:rsidP="009014E0">
            <w:pPr>
              <w:pStyle w:val="TAL"/>
              <w:keepNext w:val="0"/>
              <w:keepLines w:val="0"/>
              <w:widowControl w:val="0"/>
              <w:jc w:val="center"/>
              <w:rPr>
                <w:sz w:val="16"/>
                <w:szCs w:val="16"/>
                <w:rPrChange w:id="15625" w:author="CR#0209" w:date="2020-04-06T14:09:00Z">
                  <w:rPr>
                    <w:sz w:val="16"/>
                    <w:szCs w:val="16"/>
                  </w:rPr>
                </w:rPrChange>
              </w:rPr>
            </w:pPr>
            <w:r w:rsidRPr="001202E7">
              <w:rPr>
                <w:sz w:val="16"/>
                <w:szCs w:val="16"/>
                <w:rPrChange w:id="15626" w:author="CR#0209" w:date="2020-04-06T14:09:00Z">
                  <w:rPr>
                    <w:sz w:val="16"/>
                    <w:szCs w:val="16"/>
                  </w:rPr>
                </w:rPrChange>
              </w:rPr>
              <w:t>0071</w:t>
            </w:r>
          </w:p>
        </w:tc>
        <w:tc>
          <w:tcPr>
            <w:tcW w:w="425" w:type="dxa"/>
            <w:shd w:val="solid" w:color="FFFFFF" w:fill="auto"/>
          </w:tcPr>
          <w:p w:rsidR="00C53700" w:rsidRPr="001202E7" w:rsidRDefault="00C53700" w:rsidP="009014E0">
            <w:pPr>
              <w:pStyle w:val="TAR"/>
              <w:keepNext w:val="0"/>
              <w:keepLines w:val="0"/>
              <w:widowControl w:val="0"/>
              <w:jc w:val="center"/>
              <w:rPr>
                <w:sz w:val="16"/>
                <w:szCs w:val="16"/>
                <w:rPrChange w:id="15627" w:author="CR#0209" w:date="2020-04-06T14:09:00Z">
                  <w:rPr>
                    <w:sz w:val="16"/>
                    <w:szCs w:val="16"/>
                  </w:rPr>
                </w:rPrChange>
              </w:rPr>
            </w:pPr>
            <w:r w:rsidRPr="001202E7">
              <w:rPr>
                <w:sz w:val="16"/>
                <w:szCs w:val="16"/>
                <w:rPrChange w:id="15628" w:author="CR#0209" w:date="2020-04-06T14:09:00Z">
                  <w:rPr>
                    <w:sz w:val="16"/>
                    <w:szCs w:val="16"/>
                  </w:rPr>
                </w:rPrChange>
              </w:rPr>
              <w:t>-</w:t>
            </w:r>
          </w:p>
        </w:tc>
        <w:tc>
          <w:tcPr>
            <w:tcW w:w="426" w:type="dxa"/>
            <w:shd w:val="solid" w:color="FFFFFF" w:fill="auto"/>
          </w:tcPr>
          <w:p w:rsidR="00C53700" w:rsidRPr="001202E7" w:rsidRDefault="00C53700" w:rsidP="009014E0">
            <w:pPr>
              <w:pStyle w:val="TAC"/>
              <w:keepNext w:val="0"/>
              <w:keepLines w:val="0"/>
              <w:widowControl w:val="0"/>
              <w:rPr>
                <w:sz w:val="16"/>
                <w:szCs w:val="16"/>
                <w:rPrChange w:id="15629" w:author="CR#0209" w:date="2020-04-06T14:09:00Z">
                  <w:rPr>
                    <w:sz w:val="16"/>
                    <w:szCs w:val="16"/>
                  </w:rPr>
                </w:rPrChange>
              </w:rPr>
            </w:pPr>
            <w:r w:rsidRPr="001202E7">
              <w:rPr>
                <w:sz w:val="16"/>
                <w:szCs w:val="16"/>
                <w:rPrChange w:id="15630" w:author="CR#0209" w:date="2020-04-06T14:09:00Z">
                  <w:rPr>
                    <w:sz w:val="16"/>
                    <w:szCs w:val="16"/>
                  </w:rPr>
                </w:rPrChange>
              </w:rPr>
              <w:t>F</w:t>
            </w:r>
          </w:p>
        </w:tc>
        <w:tc>
          <w:tcPr>
            <w:tcW w:w="5103" w:type="dxa"/>
            <w:shd w:val="solid" w:color="FFFFFF" w:fill="auto"/>
          </w:tcPr>
          <w:p w:rsidR="00C53700" w:rsidRPr="001202E7" w:rsidRDefault="00C53700" w:rsidP="009014E0">
            <w:pPr>
              <w:pStyle w:val="TAL"/>
              <w:keepNext w:val="0"/>
              <w:keepLines w:val="0"/>
              <w:widowControl w:val="0"/>
              <w:rPr>
                <w:noProof/>
                <w:sz w:val="16"/>
                <w:szCs w:val="16"/>
                <w:rPrChange w:id="15631" w:author="CR#0209" w:date="2020-04-06T14:09:00Z">
                  <w:rPr>
                    <w:noProof/>
                    <w:sz w:val="16"/>
                    <w:szCs w:val="16"/>
                  </w:rPr>
                </w:rPrChange>
              </w:rPr>
            </w:pPr>
            <w:r w:rsidRPr="001202E7">
              <w:rPr>
                <w:sz w:val="16"/>
                <w:szCs w:val="16"/>
                <w:lang w:eastAsia="zh-CN"/>
                <w:rPrChange w:id="15632" w:author="CR#0209" w:date="2020-04-06T14:09:00Z">
                  <w:rPr>
                    <w:sz w:val="16"/>
                    <w:szCs w:val="16"/>
                    <w:lang w:eastAsia="zh-CN"/>
                  </w:rPr>
                </w:rPrChange>
              </w:rPr>
              <w:t>System Information Handling in TS38.300</w:t>
            </w:r>
          </w:p>
        </w:tc>
        <w:tc>
          <w:tcPr>
            <w:tcW w:w="708" w:type="dxa"/>
            <w:shd w:val="solid" w:color="FFFFFF" w:fill="auto"/>
          </w:tcPr>
          <w:p w:rsidR="00C53700" w:rsidRPr="001202E7" w:rsidRDefault="00C53700" w:rsidP="009014E0">
            <w:pPr>
              <w:pStyle w:val="TAC"/>
              <w:keepNext w:val="0"/>
              <w:keepLines w:val="0"/>
              <w:widowControl w:val="0"/>
              <w:jc w:val="left"/>
              <w:rPr>
                <w:sz w:val="16"/>
                <w:szCs w:val="16"/>
                <w:rPrChange w:id="15633" w:author="CR#0209" w:date="2020-04-06T14:09:00Z">
                  <w:rPr>
                    <w:sz w:val="16"/>
                    <w:szCs w:val="16"/>
                  </w:rPr>
                </w:rPrChange>
              </w:rPr>
            </w:pPr>
            <w:r w:rsidRPr="001202E7">
              <w:rPr>
                <w:sz w:val="16"/>
                <w:szCs w:val="16"/>
                <w:rPrChange w:id="15634" w:author="CR#0209" w:date="2020-04-06T14:09:00Z">
                  <w:rPr>
                    <w:sz w:val="16"/>
                    <w:szCs w:val="16"/>
                  </w:rPr>
                </w:rPrChange>
              </w:rPr>
              <w:t>15.3.0</w:t>
            </w:r>
          </w:p>
        </w:tc>
      </w:tr>
      <w:tr w:rsidR="001202E7" w:rsidRPr="001202E7" w:rsidTr="00C360C7">
        <w:tc>
          <w:tcPr>
            <w:tcW w:w="709" w:type="dxa"/>
            <w:shd w:val="solid" w:color="FFFFFF" w:fill="auto"/>
          </w:tcPr>
          <w:p w:rsidR="00C77929" w:rsidRPr="001202E7" w:rsidRDefault="00C77929" w:rsidP="009014E0">
            <w:pPr>
              <w:pStyle w:val="TAC"/>
              <w:keepNext w:val="0"/>
              <w:keepLines w:val="0"/>
              <w:widowControl w:val="0"/>
              <w:rPr>
                <w:sz w:val="16"/>
                <w:szCs w:val="16"/>
                <w:rPrChange w:id="15635" w:author="CR#0209" w:date="2020-04-06T14:09:00Z">
                  <w:rPr>
                    <w:sz w:val="16"/>
                    <w:szCs w:val="16"/>
                  </w:rPr>
                </w:rPrChange>
              </w:rPr>
            </w:pPr>
          </w:p>
        </w:tc>
        <w:tc>
          <w:tcPr>
            <w:tcW w:w="709" w:type="dxa"/>
            <w:shd w:val="solid" w:color="FFFFFF" w:fill="auto"/>
          </w:tcPr>
          <w:p w:rsidR="00C77929" w:rsidRPr="001202E7" w:rsidRDefault="00C77929" w:rsidP="009014E0">
            <w:pPr>
              <w:pStyle w:val="TAC"/>
              <w:keepNext w:val="0"/>
              <w:keepLines w:val="0"/>
              <w:widowControl w:val="0"/>
              <w:jc w:val="left"/>
              <w:rPr>
                <w:sz w:val="16"/>
                <w:szCs w:val="16"/>
                <w:rPrChange w:id="15636" w:author="CR#0209" w:date="2020-04-06T14:09:00Z">
                  <w:rPr>
                    <w:sz w:val="16"/>
                    <w:szCs w:val="16"/>
                  </w:rPr>
                </w:rPrChange>
              </w:rPr>
            </w:pPr>
            <w:r w:rsidRPr="001202E7">
              <w:rPr>
                <w:sz w:val="16"/>
                <w:szCs w:val="16"/>
                <w:rPrChange w:id="15637" w:author="CR#0209" w:date="2020-04-06T14:09:00Z">
                  <w:rPr>
                    <w:sz w:val="16"/>
                    <w:szCs w:val="16"/>
                  </w:rPr>
                </w:rPrChange>
              </w:rPr>
              <w:t>RP-81</w:t>
            </w:r>
          </w:p>
        </w:tc>
        <w:tc>
          <w:tcPr>
            <w:tcW w:w="992" w:type="dxa"/>
            <w:shd w:val="solid" w:color="FFFFFF" w:fill="auto"/>
          </w:tcPr>
          <w:p w:rsidR="00C77929" w:rsidRPr="001202E7" w:rsidRDefault="00C77929" w:rsidP="009014E0">
            <w:pPr>
              <w:pStyle w:val="TAC"/>
              <w:keepNext w:val="0"/>
              <w:keepLines w:val="0"/>
              <w:widowControl w:val="0"/>
              <w:jc w:val="left"/>
              <w:rPr>
                <w:sz w:val="16"/>
                <w:szCs w:val="16"/>
                <w:rPrChange w:id="15638" w:author="CR#0209" w:date="2020-04-06T14:09:00Z">
                  <w:rPr>
                    <w:sz w:val="16"/>
                    <w:szCs w:val="16"/>
                  </w:rPr>
                </w:rPrChange>
              </w:rPr>
            </w:pPr>
            <w:r w:rsidRPr="001202E7">
              <w:rPr>
                <w:sz w:val="16"/>
                <w:szCs w:val="16"/>
                <w:rPrChange w:id="15639" w:author="CR#0209" w:date="2020-04-06T14:09:00Z">
                  <w:rPr>
                    <w:sz w:val="16"/>
                    <w:szCs w:val="16"/>
                  </w:rPr>
                </w:rPrChange>
              </w:rPr>
              <w:t>RP-181941</w:t>
            </w:r>
          </w:p>
        </w:tc>
        <w:tc>
          <w:tcPr>
            <w:tcW w:w="567" w:type="dxa"/>
            <w:shd w:val="solid" w:color="FFFFFF" w:fill="auto"/>
          </w:tcPr>
          <w:p w:rsidR="00C77929" w:rsidRPr="001202E7" w:rsidRDefault="00C77929" w:rsidP="009014E0">
            <w:pPr>
              <w:pStyle w:val="TAL"/>
              <w:keepNext w:val="0"/>
              <w:keepLines w:val="0"/>
              <w:widowControl w:val="0"/>
              <w:jc w:val="center"/>
              <w:rPr>
                <w:sz w:val="16"/>
                <w:szCs w:val="16"/>
                <w:rPrChange w:id="15640" w:author="CR#0209" w:date="2020-04-06T14:09:00Z">
                  <w:rPr>
                    <w:sz w:val="16"/>
                    <w:szCs w:val="16"/>
                  </w:rPr>
                </w:rPrChange>
              </w:rPr>
            </w:pPr>
            <w:r w:rsidRPr="001202E7">
              <w:rPr>
                <w:sz w:val="16"/>
                <w:szCs w:val="16"/>
                <w:rPrChange w:id="15641" w:author="CR#0209" w:date="2020-04-06T14:09:00Z">
                  <w:rPr>
                    <w:sz w:val="16"/>
                    <w:szCs w:val="16"/>
                  </w:rPr>
                </w:rPrChange>
              </w:rPr>
              <w:t>0072</w:t>
            </w:r>
          </w:p>
        </w:tc>
        <w:tc>
          <w:tcPr>
            <w:tcW w:w="425" w:type="dxa"/>
            <w:shd w:val="solid" w:color="FFFFFF" w:fill="auto"/>
          </w:tcPr>
          <w:p w:rsidR="00C77929" w:rsidRPr="001202E7" w:rsidRDefault="00C77929" w:rsidP="009014E0">
            <w:pPr>
              <w:pStyle w:val="TAR"/>
              <w:keepNext w:val="0"/>
              <w:keepLines w:val="0"/>
              <w:widowControl w:val="0"/>
              <w:jc w:val="center"/>
              <w:rPr>
                <w:sz w:val="16"/>
                <w:szCs w:val="16"/>
                <w:rPrChange w:id="15642" w:author="CR#0209" w:date="2020-04-06T14:09:00Z">
                  <w:rPr>
                    <w:sz w:val="16"/>
                    <w:szCs w:val="16"/>
                  </w:rPr>
                </w:rPrChange>
              </w:rPr>
            </w:pPr>
            <w:r w:rsidRPr="001202E7">
              <w:rPr>
                <w:sz w:val="16"/>
                <w:szCs w:val="16"/>
                <w:rPrChange w:id="15643" w:author="CR#0209" w:date="2020-04-06T14:09:00Z">
                  <w:rPr>
                    <w:sz w:val="16"/>
                    <w:szCs w:val="16"/>
                  </w:rPr>
                </w:rPrChange>
              </w:rPr>
              <w:t>1</w:t>
            </w:r>
          </w:p>
        </w:tc>
        <w:tc>
          <w:tcPr>
            <w:tcW w:w="426" w:type="dxa"/>
            <w:shd w:val="solid" w:color="FFFFFF" w:fill="auto"/>
          </w:tcPr>
          <w:p w:rsidR="00C77929" w:rsidRPr="001202E7" w:rsidRDefault="00C77929" w:rsidP="009014E0">
            <w:pPr>
              <w:pStyle w:val="TAC"/>
              <w:keepNext w:val="0"/>
              <w:keepLines w:val="0"/>
              <w:widowControl w:val="0"/>
              <w:rPr>
                <w:sz w:val="16"/>
                <w:szCs w:val="16"/>
                <w:rPrChange w:id="15644" w:author="CR#0209" w:date="2020-04-06T14:09:00Z">
                  <w:rPr>
                    <w:sz w:val="16"/>
                    <w:szCs w:val="16"/>
                  </w:rPr>
                </w:rPrChange>
              </w:rPr>
            </w:pPr>
            <w:r w:rsidRPr="001202E7">
              <w:rPr>
                <w:sz w:val="16"/>
                <w:szCs w:val="16"/>
                <w:rPrChange w:id="15645" w:author="CR#0209" w:date="2020-04-06T14:09:00Z">
                  <w:rPr>
                    <w:sz w:val="16"/>
                    <w:szCs w:val="16"/>
                  </w:rPr>
                </w:rPrChange>
              </w:rPr>
              <w:t>F</w:t>
            </w:r>
          </w:p>
        </w:tc>
        <w:tc>
          <w:tcPr>
            <w:tcW w:w="5103" w:type="dxa"/>
            <w:shd w:val="solid" w:color="FFFFFF" w:fill="auto"/>
          </w:tcPr>
          <w:p w:rsidR="00C77929" w:rsidRPr="001202E7" w:rsidRDefault="00C77929" w:rsidP="009014E0">
            <w:pPr>
              <w:pStyle w:val="TAL"/>
              <w:keepNext w:val="0"/>
              <w:keepLines w:val="0"/>
              <w:widowControl w:val="0"/>
              <w:rPr>
                <w:sz w:val="16"/>
                <w:szCs w:val="16"/>
                <w:lang w:eastAsia="zh-CN"/>
                <w:rPrChange w:id="15646" w:author="CR#0209" w:date="2020-04-06T14:09:00Z">
                  <w:rPr>
                    <w:sz w:val="16"/>
                    <w:szCs w:val="16"/>
                    <w:lang w:eastAsia="zh-CN"/>
                  </w:rPr>
                </w:rPrChange>
              </w:rPr>
            </w:pPr>
            <w:r w:rsidRPr="001202E7">
              <w:rPr>
                <w:noProof/>
                <w:sz w:val="16"/>
                <w:szCs w:val="16"/>
                <w:rPrChange w:id="15647" w:author="CR#0209" w:date="2020-04-06T14:09:00Z">
                  <w:rPr>
                    <w:noProof/>
                    <w:sz w:val="16"/>
                    <w:szCs w:val="16"/>
                  </w:rPr>
                </w:rPrChange>
              </w:rPr>
              <w:t>Correction on RRC Resume procedure</w:t>
            </w:r>
          </w:p>
        </w:tc>
        <w:tc>
          <w:tcPr>
            <w:tcW w:w="708" w:type="dxa"/>
            <w:shd w:val="solid" w:color="FFFFFF" w:fill="auto"/>
          </w:tcPr>
          <w:p w:rsidR="00C77929" w:rsidRPr="001202E7" w:rsidRDefault="00C77929" w:rsidP="009014E0">
            <w:pPr>
              <w:pStyle w:val="TAC"/>
              <w:keepNext w:val="0"/>
              <w:keepLines w:val="0"/>
              <w:widowControl w:val="0"/>
              <w:jc w:val="left"/>
              <w:rPr>
                <w:sz w:val="16"/>
                <w:szCs w:val="16"/>
                <w:rPrChange w:id="15648" w:author="CR#0209" w:date="2020-04-06T14:09:00Z">
                  <w:rPr>
                    <w:sz w:val="16"/>
                    <w:szCs w:val="16"/>
                  </w:rPr>
                </w:rPrChange>
              </w:rPr>
            </w:pPr>
            <w:r w:rsidRPr="001202E7">
              <w:rPr>
                <w:sz w:val="16"/>
                <w:szCs w:val="16"/>
                <w:rPrChange w:id="15649" w:author="CR#0209" w:date="2020-04-06T14:09:00Z">
                  <w:rPr>
                    <w:sz w:val="16"/>
                    <w:szCs w:val="16"/>
                  </w:rPr>
                </w:rPrChange>
              </w:rPr>
              <w:t>15.3.0</w:t>
            </w:r>
          </w:p>
        </w:tc>
      </w:tr>
      <w:tr w:rsidR="001202E7" w:rsidRPr="001202E7" w:rsidTr="00C360C7">
        <w:tc>
          <w:tcPr>
            <w:tcW w:w="709" w:type="dxa"/>
            <w:shd w:val="solid" w:color="FFFFFF" w:fill="auto"/>
          </w:tcPr>
          <w:p w:rsidR="00CF3BD8" w:rsidRPr="001202E7" w:rsidRDefault="00CF3BD8" w:rsidP="009014E0">
            <w:pPr>
              <w:pStyle w:val="TAC"/>
              <w:keepNext w:val="0"/>
              <w:keepLines w:val="0"/>
              <w:widowControl w:val="0"/>
              <w:rPr>
                <w:sz w:val="16"/>
                <w:szCs w:val="16"/>
                <w:rPrChange w:id="15650" w:author="CR#0209" w:date="2020-04-06T14:09:00Z">
                  <w:rPr>
                    <w:sz w:val="16"/>
                    <w:szCs w:val="16"/>
                  </w:rPr>
                </w:rPrChange>
              </w:rPr>
            </w:pPr>
          </w:p>
        </w:tc>
        <w:tc>
          <w:tcPr>
            <w:tcW w:w="709" w:type="dxa"/>
            <w:shd w:val="solid" w:color="FFFFFF" w:fill="auto"/>
          </w:tcPr>
          <w:p w:rsidR="00CF3BD8" w:rsidRPr="001202E7" w:rsidRDefault="00CF3BD8" w:rsidP="009014E0">
            <w:pPr>
              <w:pStyle w:val="TAC"/>
              <w:keepNext w:val="0"/>
              <w:keepLines w:val="0"/>
              <w:widowControl w:val="0"/>
              <w:jc w:val="left"/>
              <w:rPr>
                <w:sz w:val="16"/>
                <w:szCs w:val="16"/>
                <w:rPrChange w:id="15651" w:author="CR#0209" w:date="2020-04-06T14:09:00Z">
                  <w:rPr>
                    <w:sz w:val="16"/>
                    <w:szCs w:val="16"/>
                  </w:rPr>
                </w:rPrChange>
              </w:rPr>
            </w:pPr>
            <w:r w:rsidRPr="001202E7">
              <w:rPr>
                <w:sz w:val="16"/>
                <w:szCs w:val="16"/>
                <w:rPrChange w:id="15652" w:author="CR#0209" w:date="2020-04-06T14:09:00Z">
                  <w:rPr>
                    <w:sz w:val="16"/>
                    <w:szCs w:val="16"/>
                  </w:rPr>
                </w:rPrChange>
              </w:rPr>
              <w:t>RP-81</w:t>
            </w:r>
          </w:p>
        </w:tc>
        <w:tc>
          <w:tcPr>
            <w:tcW w:w="992" w:type="dxa"/>
            <w:shd w:val="solid" w:color="FFFFFF" w:fill="auto"/>
          </w:tcPr>
          <w:p w:rsidR="00CF3BD8" w:rsidRPr="001202E7" w:rsidRDefault="00CF3BD8" w:rsidP="009014E0">
            <w:pPr>
              <w:pStyle w:val="TAC"/>
              <w:keepNext w:val="0"/>
              <w:keepLines w:val="0"/>
              <w:widowControl w:val="0"/>
              <w:jc w:val="left"/>
              <w:rPr>
                <w:sz w:val="16"/>
                <w:szCs w:val="16"/>
                <w:rPrChange w:id="15653" w:author="CR#0209" w:date="2020-04-06T14:09:00Z">
                  <w:rPr>
                    <w:sz w:val="16"/>
                    <w:szCs w:val="16"/>
                  </w:rPr>
                </w:rPrChange>
              </w:rPr>
            </w:pPr>
            <w:r w:rsidRPr="001202E7">
              <w:rPr>
                <w:sz w:val="16"/>
                <w:szCs w:val="16"/>
                <w:rPrChange w:id="15654" w:author="CR#0209" w:date="2020-04-06T14:09:00Z">
                  <w:rPr>
                    <w:sz w:val="16"/>
                    <w:szCs w:val="16"/>
                  </w:rPr>
                </w:rPrChange>
              </w:rPr>
              <w:t>RP-181940</w:t>
            </w:r>
          </w:p>
        </w:tc>
        <w:tc>
          <w:tcPr>
            <w:tcW w:w="567" w:type="dxa"/>
            <w:shd w:val="solid" w:color="FFFFFF" w:fill="auto"/>
          </w:tcPr>
          <w:p w:rsidR="00CF3BD8" w:rsidRPr="001202E7" w:rsidRDefault="00CF3BD8" w:rsidP="009014E0">
            <w:pPr>
              <w:pStyle w:val="TAL"/>
              <w:keepNext w:val="0"/>
              <w:keepLines w:val="0"/>
              <w:widowControl w:val="0"/>
              <w:jc w:val="center"/>
              <w:rPr>
                <w:sz w:val="16"/>
                <w:szCs w:val="16"/>
                <w:rPrChange w:id="15655" w:author="CR#0209" w:date="2020-04-06T14:09:00Z">
                  <w:rPr>
                    <w:sz w:val="16"/>
                    <w:szCs w:val="16"/>
                  </w:rPr>
                </w:rPrChange>
              </w:rPr>
            </w:pPr>
            <w:r w:rsidRPr="001202E7">
              <w:rPr>
                <w:sz w:val="16"/>
                <w:szCs w:val="16"/>
                <w:rPrChange w:id="15656" w:author="CR#0209" w:date="2020-04-06T14:09:00Z">
                  <w:rPr>
                    <w:sz w:val="16"/>
                    <w:szCs w:val="16"/>
                  </w:rPr>
                </w:rPrChange>
              </w:rPr>
              <w:t>0077</w:t>
            </w:r>
          </w:p>
        </w:tc>
        <w:tc>
          <w:tcPr>
            <w:tcW w:w="425" w:type="dxa"/>
            <w:shd w:val="solid" w:color="FFFFFF" w:fill="auto"/>
          </w:tcPr>
          <w:p w:rsidR="00CF3BD8" w:rsidRPr="001202E7" w:rsidRDefault="00CF3BD8" w:rsidP="009014E0">
            <w:pPr>
              <w:pStyle w:val="TAR"/>
              <w:keepNext w:val="0"/>
              <w:keepLines w:val="0"/>
              <w:widowControl w:val="0"/>
              <w:jc w:val="center"/>
              <w:rPr>
                <w:sz w:val="16"/>
                <w:szCs w:val="16"/>
                <w:rPrChange w:id="15657" w:author="CR#0209" w:date="2020-04-06T14:09:00Z">
                  <w:rPr>
                    <w:sz w:val="16"/>
                    <w:szCs w:val="16"/>
                  </w:rPr>
                </w:rPrChange>
              </w:rPr>
            </w:pPr>
            <w:r w:rsidRPr="001202E7">
              <w:rPr>
                <w:sz w:val="16"/>
                <w:szCs w:val="16"/>
                <w:rPrChange w:id="15658" w:author="CR#0209" w:date="2020-04-06T14:09:00Z">
                  <w:rPr>
                    <w:sz w:val="16"/>
                    <w:szCs w:val="16"/>
                  </w:rPr>
                </w:rPrChange>
              </w:rPr>
              <w:t>-</w:t>
            </w:r>
          </w:p>
        </w:tc>
        <w:tc>
          <w:tcPr>
            <w:tcW w:w="426" w:type="dxa"/>
            <w:shd w:val="solid" w:color="FFFFFF" w:fill="auto"/>
          </w:tcPr>
          <w:p w:rsidR="00CF3BD8" w:rsidRPr="001202E7" w:rsidRDefault="00CF3BD8" w:rsidP="009014E0">
            <w:pPr>
              <w:pStyle w:val="TAC"/>
              <w:keepNext w:val="0"/>
              <w:keepLines w:val="0"/>
              <w:widowControl w:val="0"/>
              <w:rPr>
                <w:sz w:val="16"/>
                <w:szCs w:val="16"/>
                <w:rPrChange w:id="15659" w:author="CR#0209" w:date="2020-04-06T14:09:00Z">
                  <w:rPr>
                    <w:sz w:val="16"/>
                    <w:szCs w:val="16"/>
                  </w:rPr>
                </w:rPrChange>
              </w:rPr>
            </w:pPr>
            <w:r w:rsidRPr="001202E7">
              <w:rPr>
                <w:sz w:val="16"/>
                <w:szCs w:val="16"/>
                <w:rPrChange w:id="15660" w:author="CR#0209" w:date="2020-04-06T14:09:00Z">
                  <w:rPr>
                    <w:sz w:val="16"/>
                    <w:szCs w:val="16"/>
                  </w:rPr>
                </w:rPrChange>
              </w:rPr>
              <w:t>F</w:t>
            </w:r>
          </w:p>
        </w:tc>
        <w:tc>
          <w:tcPr>
            <w:tcW w:w="5103" w:type="dxa"/>
            <w:shd w:val="solid" w:color="FFFFFF" w:fill="auto"/>
          </w:tcPr>
          <w:p w:rsidR="00CF3BD8" w:rsidRPr="001202E7" w:rsidRDefault="00CF3BD8" w:rsidP="009014E0">
            <w:pPr>
              <w:pStyle w:val="TAL"/>
              <w:keepNext w:val="0"/>
              <w:keepLines w:val="0"/>
              <w:widowControl w:val="0"/>
              <w:rPr>
                <w:noProof/>
                <w:sz w:val="16"/>
                <w:szCs w:val="16"/>
                <w:rPrChange w:id="15661" w:author="CR#0209" w:date="2020-04-06T14:09:00Z">
                  <w:rPr>
                    <w:noProof/>
                    <w:sz w:val="16"/>
                    <w:szCs w:val="16"/>
                  </w:rPr>
                </w:rPrChange>
              </w:rPr>
            </w:pPr>
            <w:r w:rsidRPr="001202E7">
              <w:rPr>
                <w:noProof/>
                <w:sz w:val="16"/>
                <w:szCs w:val="16"/>
                <w:lang w:eastAsia="zh-CN"/>
                <w:rPrChange w:id="15662" w:author="CR#0209" w:date="2020-04-06T14:09:00Z">
                  <w:rPr>
                    <w:noProof/>
                    <w:sz w:val="16"/>
                    <w:szCs w:val="16"/>
                    <w:lang w:eastAsia="zh-CN"/>
                  </w:rPr>
                </w:rPrChange>
              </w:rPr>
              <w:t>CR on RACH configuration during HO</w:t>
            </w:r>
          </w:p>
        </w:tc>
        <w:tc>
          <w:tcPr>
            <w:tcW w:w="708" w:type="dxa"/>
            <w:shd w:val="solid" w:color="FFFFFF" w:fill="auto"/>
          </w:tcPr>
          <w:p w:rsidR="00CF3BD8" w:rsidRPr="001202E7" w:rsidRDefault="00CF3BD8" w:rsidP="009014E0">
            <w:pPr>
              <w:pStyle w:val="TAC"/>
              <w:keepNext w:val="0"/>
              <w:keepLines w:val="0"/>
              <w:widowControl w:val="0"/>
              <w:jc w:val="left"/>
              <w:rPr>
                <w:sz w:val="16"/>
                <w:szCs w:val="16"/>
                <w:rPrChange w:id="15663" w:author="CR#0209" w:date="2020-04-06T14:09:00Z">
                  <w:rPr>
                    <w:sz w:val="16"/>
                    <w:szCs w:val="16"/>
                  </w:rPr>
                </w:rPrChange>
              </w:rPr>
            </w:pPr>
            <w:r w:rsidRPr="001202E7">
              <w:rPr>
                <w:sz w:val="16"/>
                <w:szCs w:val="16"/>
                <w:rPrChange w:id="15664" w:author="CR#0209" w:date="2020-04-06T14:09:00Z">
                  <w:rPr>
                    <w:sz w:val="16"/>
                    <w:szCs w:val="16"/>
                  </w:rPr>
                </w:rPrChange>
              </w:rPr>
              <w:t>15.3.0</w:t>
            </w:r>
          </w:p>
        </w:tc>
      </w:tr>
      <w:tr w:rsidR="001202E7" w:rsidRPr="001202E7" w:rsidTr="00C360C7">
        <w:tc>
          <w:tcPr>
            <w:tcW w:w="709" w:type="dxa"/>
            <w:shd w:val="solid" w:color="FFFFFF" w:fill="auto"/>
          </w:tcPr>
          <w:p w:rsidR="00E92C78" w:rsidRPr="001202E7" w:rsidRDefault="00E92C78" w:rsidP="009014E0">
            <w:pPr>
              <w:pStyle w:val="TAC"/>
              <w:keepNext w:val="0"/>
              <w:keepLines w:val="0"/>
              <w:widowControl w:val="0"/>
              <w:rPr>
                <w:sz w:val="16"/>
                <w:szCs w:val="16"/>
                <w:rPrChange w:id="15665" w:author="CR#0209" w:date="2020-04-06T14:09:00Z">
                  <w:rPr>
                    <w:sz w:val="16"/>
                    <w:szCs w:val="16"/>
                  </w:rPr>
                </w:rPrChange>
              </w:rPr>
            </w:pPr>
          </w:p>
        </w:tc>
        <w:tc>
          <w:tcPr>
            <w:tcW w:w="709" w:type="dxa"/>
            <w:shd w:val="solid" w:color="FFFFFF" w:fill="auto"/>
          </w:tcPr>
          <w:p w:rsidR="00E92C78" w:rsidRPr="001202E7" w:rsidRDefault="00E92C78" w:rsidP="009014E0">
            <w:pPr>
              <w:pStyle w:val="TAC"/>
              <w:keepNext w:val="0"/>
              <w:keepLines w:val="0"/>
              <w:widowControl w:val="0"/>
              <w:jc w:val="left"/>
              <w:rPr>
                <w:sz w:val="16"/>
                <w:szCs w:val="16"/>
                <w:rPrChange w:id="15666" w:author="CR#0209" w:date="2020-04-06T14:09:00Z">
                  <w:rPr>
                    <w:sz w:val="16"/>
                    <w:szCs w:val="16"/>
                  </w:rPr>
                </w:rPrChange>
              </w:rPr>
            </w:pPr>
            <w:r w:rsidRPr="001202E7">
              <w:rPr>
                <w:sz w:val="16"/>
                <w:szCs w:val="16"/>
                <w:rPrChange w:id="15667" w:author="CR#0209" w:date="2020-04-06T14:09:00Z">
                  <w:rPr>
                    <w:sz w:val="16"/>
                    <w:szCs w:val="16"/>
                  </w:rPr>
                </w:rPrChange>
              </w:rPr>
              <w:t>RP-81</w:t>
            </w:r>
          </w:p>
        </w:tc>
        <w:tc>
          <w:tcPr>
            <w:tcW w:w="992" w:type="dxa"/>
            <w:shd w:val="solid" w:color="FFFFFF" w:fill="auto"/>
          </w:tcPr>
          <w:p w:rsidR="00E92C78" w:rsidRPr="001202E7" w:rsidRDefault="00E92C78" w:rsidP="009014E0">
            <w:pPr>
              <w:pStyle w:val="TAC"/>
              <w:keepNext w:val="0"/>
              <w:keepLines w:val="0"/>
              <w:widowControl w:val="0"/>
              <w:jc w:val="left"/>
              <w:rPr>
                <w:sz w:val="16"/>
                <w:szCs w:val="16"/>
                <w:rPrChange w:id="15668" w:author="CR#0209" w:date="2020-04-06T14:09:00Z">
                  <w:rPr>
                    <w:sz w:val="16"/>
                    <w:szCs w:val="16"/>
                  </w:rPr>
                </w:rPrChange>
              </w:rPr>
            </w:pPr>
            <w:r w:rsidRPr="001202E7">
              <w:rPr>
                <w:sz w:val="16"/>
                <w:szCs w:val="16"/>
                <w:rPrChange w:id="15669" w:author="CR#0209" w:date="2020-04-06T14:09:00Z">
                  <w:rPr>
                    <w:sz w:val="16"/>
                    <w:szCs w:val="16"/>
                  </w:rPr>
                </w:rPrChange>
              </w:rPr>
              <w:t>RP-181941</w:t>
            </w:r>
          </w:p>
        </w:tc>
        <w:tc>
          <w:tcPr>
            <w:tcW w:w="567" w:type="dxa"/>
            <w:shd w:val="solid" w:color="FFFFFF" w:fill="auto"/>
          </w:tcPr>
          <w:p w:rsidR="00E92C78" w:rsidRPr="001202E7" w:rsidRDefault="00E92C78" w:rsidP="009014E0">
            <w:pPr>
              <w:pStyle w:val="TAL"/>
              <w:keepNext w:val="0"/>
              <w:keepLines w:val="0"/>
              <w:widowControl w:val="0"/>
              <w:jc w:val="center"/>
              <w:rPr>
                <w:sz w:val="16"/>
                <w:szCs w:val="16"/>
                <w:rPrChange w:id="15670" w:author="CR#0209" w:date="2020-04-06T14:09:00Z">
                  <w:rPr>
                    <w:sz w:val="16"/>
                    <w:szCs w:val="16"/>
                  </w:rPr>
                </w:rPrChange>
              </w:rPr>
            </w:pPr>
            <w:r w:rsidRPr="001202E7">
              <w:rPr>
                <w:sz w:val="16"/>
                <w:szCs w:val="16"/>
                <w:rPrChange w:id="15671" w:author="CR#0209" w:date="2020-04-06T14:09:00Z">
                  <w:rPr>
                    <w:sz w:val="16"/>
                    <w:szCs w:val="16"/>
                  </w:rPr>
                </w:rPrChange>
              </w:rPr>
              <w:t>0078</w:t>
            </w:r>
          </w:p>
        </w:tc>
        <w:tc>
          <w:tcPr>
            <w:tcW w:w="425" w:type="dxa"/>
            <w:shd w:val="solid" w:color="FFFFFF" w:fill="auto"/>
          </w:tcPr>
          <w:p w:rsidR="00E92C78" w:rsidRPr="001202E7" w:rsidRDefault="00E92C78" w:rsidP="009014E0">
            <w:pPr>
              <w:pStyle w:val="TAR"/>
              <w:keepNext w:val="0"/>
              <w:keepLines w:val="0"/>
              <w:widowControl w:val="0"/>
              <w:jc w:val="center"/>
              <w:rPr>
                <w:sz w:val="16"/>
                <w:szCs w:val="16"/>
                <w:rPrChange w:id="15672" w:author="CR#0209" w:date="2020-04-06T14:09:00Z">
                  <w:rPr>
                    <w:sz w:val="16"/>
                    <w:szCs w:val="16"/>
                  </w:rPr>
                </w:rPrChange>
              </w:rPr>
            </w:pPr>
            <w:r w:rsidRPr="001202E7">
              <w:rPr>
                <w:sz w:val="16"/>
                <w:szCs w:val="16"/>
                <w:rPrChange w:id="15673" w:author="CR#0209" w:date="2020-04-06T14:09:00Z">
                  <w:rPr>
                    <w:sz w:val="16"/>
                    <w:szCs w:val="16"/>
                  </w:rPr>
                </w:rPrChange>
              </w:rPr>
              <w:t>1</w:t>
            </w:r>
          </w:p>
        </w:tc>
        <w:tc>
          <w:tcPr>
            <w:tcW w:w="426" w:type="dxa"/>
            <w:shd w:val="solid" w:color="FFFFFF" w:fill="auto"/>
          </w:tcPr>
          <w:p w:rsidR="00E92C78" w:rsidRPr="001202E7" w:rsidRDefault="00E92C78" w:rsidP="009014E0">
            <w:pPr>
              <w:pStyle w:val="TAC"/>
              <w:keepNext w:val="0"/>
              <w:keepLines w:val="0"/>
              <w:widowControl w:val="0"/>
              <w:rPr>
                <w:sz w:val="16"/>
                <w:szCs w:val="16"/>
                <w:rPrChange w:id="15674" w:author="CR#0209" w:date="2020-04-06T14:09:00Z">
                  <w:rPr>
                    <w:sz w:val="16"/>
                    <w:szCs w:val="16"/>
                  </w:rPr>
                </w:rPrChange>
              </w:rPr>
            </w:pPr>
            <w:r w:rsidRPr="001202E7">
              <w:rPr>
                <w:sz w:val="16"/>
                <w:szCs w:val="16"/>
                <w:rPrChange w:id="15675" w:author="CR#0209" w:date="2020-04-06T14:09:00Z">
                  <w:rPr>
                    <w:sz w:val="16"/>
                    <w:szCs w:val="16"/>
                  </w:rPr>
                </w:rPrChange>
              </w:rPr>
              <w:t>F</w:t>
            </w:r>
          </w:p>
        </w:tc>
        <w:tc>
          <w:tcPr>
            <w:tcW w:w="5103" w:type="dxa"/>
            <w:shd w:val="solid" w:color="FFFFFF" w:fill="auto"/>
          </w:tcPr>
          <w:p w:rsidR="00E92C78" w:rsidRPr="001202E7" w:rsidRDefault="00E92C78" w:rsidP="009014E0">
            <w:pPr>
              <w:pStyle w:val="TAL"/>
              <w:keepNext w:val="0"/>
              <w:keepLines w:val="0"/>
              <w:widowControl w:val="0"/>
              <w:rPr>
                <w:noProof/>
                <w:sz w:val="16"/>
                <w:szCs w:val="16"/>
                <w:lang w:eastAsia="zh-CN"/>
                <w:rPrChange w:id="15676" w:author="CR#0209" w:date="2020-04-06T14:09:00Z">
                  <w:rPr>
                    <w:noProof/>
                    <w:sz w:val="16"/>
                    <w:szCs w:val="16"/>
                    <w:lang w:eastAsia="zh-CN"/>
                  </w:rPr>
                </w:rPrChange>
              </w:rPr>
            </w:pPr>
            <w:r w:rsidRPr="001202E7">
              <w:rPr>
                <w:noProof/>
                <w:sz w:val="16"/>
                <w:szCs w:val="16"/>
                <w:rPrChange w:id="15677" w:author="CR#0209" w:date="2020-04-06T14:09:00Z">
                  <w:rPr>
                    <w:noProof/>
                    <w:sz w:val="16"/>
                    <w:szCs w:val="16"/>
                  </w:rPr>
                </w:rPrChange>
              </w:rPr>
              <w:t>Missing Call Flows</w:t>
            </w:r>
          </w:p>
        </w:tc>
        <w:tc>
          <w:tcPr>
            <w:tcW w:w="708" w:type="dxa"/>
            <w:shd w:val="solid" w:color="FFFFFF" w:fill="auto"/>
          </w:tcPr>
          <w:p w:rsidR="00E92C78" w:rsidRPr="001202E7" w:rsidRDefault="00E92C78" w:rsidP="009014E0">
            <w:pPr>
              <w:pStyle w:val="TAC"/>
              <w:keepNext w:val="0"/>
              <w:keepLines w:val="0"/>
              <w:widowControl w:val="0"/>
              <w:jc w:val="left"/>
              <w:rPr>
                <w:sz w:val="16"/>
                <w:szCs w:val="16"/>
                <w:rPrChange w:id="15678" w:author="CR#0209" w:date="2020-04-06T14:09:00Z">
                  <w:rPr>
                    <w:sz w:val="16"/>
                    <w:szCs w:val="16"/>
                  </w:rPr>
                </w:rPrChange>
              </w:rPr>
            </w:pPr>
            <w:r w:rsidRPr="001202E7">
              <w:rPr>
                <w:sz w:val="16"/>
                <w:szCs w:val="16"/>
                <w:rPrChange w:id="15679" w:author="CR#0209" w:date="2020-04-06T14:09:00Z">
                  <w:rPr>
                    <w:sz w:val="16"/>
                    <w:szCs w:val="16"/>
                  </w:rPr>
                </w:rPrChange>
              </w:rPr>
              <w:t>15.3.0</w:t>
            </w:r>
          </w:p>
        </w:tc>
      </w:tr>
      <w:tr w:rsidR="001202E7" w:rsidRPr="001202E7" w:rsidTr="00C360C7">
        <w:tc>
          <w:tcPr>
            <w:tcW w:w="709" w:type="dxa"/>
            <w:shd w:val="solid" w:color="FFFFFF" w:fill="auto"/>
          </w:tcPr>
          <w:p w:rsidR="009A6862" w:rsidRPr="001202E7" w:rsidRDefault="009A6862" w:rsidP="009014E0">
            <w:pPr>
              <w:pStyle w:val="TAC"/>
              <w:keepNext w:val="0"/>
              <w:keepLines w:val="0"/>
              <w:widowControl w:val="0"/>
              <w:rPr>
                <w:sz w:val="16"/>
                <w:szCs w:val="16"/>
                <w:rPrChange w:id="15680" w:author="CR#0209" w:date="2020-04-06T14:09:00Z">
                  <w:rPr>
                    <w:sz w:val="16"/>
                    <w:szCs w:val="16"/>
                  </w:rPr>
                </w:rPrChange>
              </w:rPr>
            </w:pPr>
          </w:p>
        </w:tc>
        <w:tc>
          <w:tcPr>
            <w:tcW w:w="709" w:type="dxa"/>
            <w:shd w:val="solid" w:color="FFFFFF" w:fill="auto"/>
          </w:tcPr>
          <w:p w:rsidR="009A6862" w:rsidRPr="001202E7" w:rsidRDefault="009A6862" w:rsidP="009014E0">
            <w:pPr>
              <w:pStyle w:val="TAC"/>
              <w:keepNext w:val="0"/>
              <w:keepLines w:val="0"/>
              <w:widowControl w:val="0"/>
              <w:jc w:val="left"/>
              <w:rPr>
                <w:sz w:val="16"/>
                <w:szCs w:val="16"/>
                <w:rPrChange w:id="15681" w:author="CR#0209" w:date="2020-04-06T14:09:00Z">
                  <w:rPr>
                    <w:sz w:val="16"/>
                    <w:szCs w:val="16"/>
                  </w:rPr>
                </w:rPrChange>
              </w:rPr>
            </w:pPr>
            <w:r w:rsidRPr="001202E7">
              <w:rPr>
                <w:sz w:val="16"/>
                <w:szCs w:val="16"/>
                <w:rPrChange w:id="15682" w:author="CR#0209" w:date="2020-04-06T14:09:00Z">
                  <w:rPr>
                    <w:sz w:val="16"/>
                    <w:szCs w:val="16"/>
                  </w:rPr>
                </w:rPrChange>
              </w:rPr>
              <w:t>RP-81</w:t>
            </w:r>
          </w:p>
        </w:tc>
        <w:tc>
          <w:tcPr>
            <w:tcW w:w="992" w:type="dxa"/>
            <w:shd w:val="solid" w:color="FFFFFF" w:fill="auto"/>
          </w:tcPr>
          <w:p w:rsidR="009A6862" w:rsidRPr="001202E7" w:rsidRDefault="009A6862" w:rsidP="009014E0">
            <w:pPr>
              <w:pStyle w:val="TAC"/>
              <w:keepNext w:val="0"/>
              <w:keepLines w:val="0"/>
              <w:widowControl w:val="0"/>
              <w:jc w:val="left"/>
              <w:rPr>
                <w:sz w:val="16"/>
                <w:szCs w:val="16"/>
                <w:rPrChange w:id="15683" w:author="CR#0209" w:date="2020-04-06T14:09:00Z">
                  <w:rPr>
                    <w:sz w:val="16"/>
                    <w:szCs w:val="16"/>
                  </w:rPr>
                </w:rPrChange>
              </w:rPr>
            </w:pPr>
            <w:r w:rsidRPr="001202E7">
              <w:rPr>
                <w:sz w:val="16"/>
                <w:szCs w:val="16"/>
                <w:rPrChange w:id="15684" w:author="CR#0209" w:date="2020-04-06T14:09:00Z">
                  <w:rPr>
                    <w:sz w:val="16"/>
                    <w:szCs w:val="16"/>
                  </w:rPr>
                </w:rPrChange>
              </w:rPr>
              <w:t>RP-181942</w:t>
            </w:r>
          </w:p>
        </w:tc>
        <w:tc>
          <w:tcPr>
            <w:tcW w:w="567" w:type="dxa"/>
            <w:shd w:val="solid" w:color="FFFFFF" w:fill="auto"/>
          </w:tcPr>
          <w:p w:rsidR="009A6862" w:rsidRPr="001202E7" w:rsidRDefault="009A6862" w:rsidP="009014E0">
            <w:pPr>
              <w:pStyle w:val="TAL"/>
              <w:keepNext w:val="0"/>
              <w:keepLines w:val="0"/>
              <w:widowControl w:val="0"/>
              <w:jc w:val="center"/>
              <w:rPr>
                <w:sz w:val="16"/>
                <w:szCs w:val="16"/>
                <w:rPrChange w:id="15685" w:author="CR#0209" w:date="2020-04-06T14:09:00Z">
                  <w:rPr>
                    <w:sz w:val="16"/>
                    <w:szCs w:val="16"/>
                  </w:rPr>
                </w:rPrChange>
              </w:rPr>
            </w:pPr>
            <w:r w:rsidRPr="001202E7">
              <w:rPr>
                <w:sz w:val="16"/>
                <w:szCs w:val="16"/>
                <w:rPrChange w:id="15686" w:author="CR#0209" w:date="2020-04-06T14:09:00Z">
                  <w:rPr>
                    <w:sz w:val="16"/>
                    <w:szCs w:val="16"/>
                  </w:rPr>
                </w:rPrChange>
              </w:rPr>
              <w:t>0079</w:t>
            </w:r>
          </w:p>
        </w:tc>
        <w:tc>
          <w:tcPr>
            <w:tcW w:w="425" w:type="dxa"/>
            <w:shd w:val="solid" w:color="FFFFFF" w:fill="auto"/>
          </w:tcPr>
          <w:p w:rsidR="009A6862" w:rsidRPr="001202E7" w:rsidRDefault="009A6862" w:rsidP="009014E0">
            <w:pPr>
              <w:pStyle w:val="TAR"/>
              <w:keepNext w:val="0"/>
              <w:keepLines w:val="0"/>
              <w:widowControl w:val="0"/>
              <w:jc w:val="center"/>
              <w:rPr>
                <w:sz w:val="16"/>
                <w:szCs w:val="16"/>
                <w:rPrChange w:id="15687" w:author="CR#0209" w:date="2020-04-06T14:09:00Z">
                  <w:rPr>
                    <w:sz w:val="16"/>
                    <w:szCs w:val="16"/>
                  </w:rPr>
                </w:rPrChange>
              </w:rPr>
            </w:pPr>
            <w:r w:rsidRPr="001202E7">
              <w:rPr>
                <w:sz w:val="16"/>
                <w:szCs w:val="16"/>
                <w:rPrChange w:id="15688" w:author="CR#0209" w:date="2020-04-06T14:09:00Z">
                  <w:rPr>
                    <w:sz w:val="16"/>
                    <w:szCs w:val="16"/>
                  </w:rPr>
                </w:rPrChange>
              </w:rPr>
              <w:t>1</w:t>
            </w:r>
          </w:p>
        </w:tc>
        <w:tc>
          <w:tcPr>
            <w:tcW w:w="426" w:type="dxa"/>
            <w:shd w:val="solid" w:color="FFFFFF" w:fill="auto"/>
          </w:tcPr>
          <w:p w:rsidR="009A6862" w:rsidRPr="001202E7" w:rsidRDefault="009A6862" w:rsidP="009014E0">
            <w:pPr>
              <w:pStyle w:val="TAC"/>
              <w:keepNext w:val="0"/>
              <w:keepLines w:val="0"/>
              <w:widowControl w:val="0"/>
              <w:rPr>
                <w:sz w:val="16"/>
                <w:szCs w:val="16"/>
                <w:rPrChange w:id="15689" w:author="CR#0209" w:date="2020-04-06T14:09:00Z">
                  <w:rPr>
                    <w:sz w:val="16"/>
                    <w:szCs w:val="16"/>
                  </w:rPr>
                </w:rPrChange>
              </w:rPr>
            </w:pPr>
            <w:r w:rsidRPr="001202E7">
              <w:rPr>
                <w:sz w:val="16"/>
                <w:szCs w:val="16"/>
                <w:rPrChange w:id="15690" w:author="CR#0209" w:date="2020-04-06T14:09:00Z">
                  <w:rPr>
                    <w:sz w:val="16"/>
                    <w:szCs w:val="16"/>
                  </w:rPr>
                </w:rPrChange>
              </w:rPr>
              <w:t>F</w:t>
            </w:r>
          </w:p>
        </w:tc>
        <w:tc>
          <w:tcPr>
            <w:tcW w:w="5103" w:type="dxa"/>
            <w:shd w:val="solid" w:color="FFFFFF" w:fill="auto"/>
          </w:tcPr>
          <w:p w:rsidR="009A6862" w:rsidRPr="001202E7" w:rsidRDefault="009A6862" w:rsidP="009014E0">
            <w:pPr>
              <w:pStyle w:val="TAL"/>
              <w:keepNext w:val="0"/>
              <w:keepLines w:val="0"/>
              <w:widowControl w:val="0"/>
              <w:rPr>
                <w:noProof/>
                <w:sz w:val="16"/>
                <w:szCs w:val="16"/>
                <w:rPrChange w:id="15691" w:author="CR#0209" w:date="2020-04-06T14:09:00Z">
                  <w:rPr>
                    <w:noProof/>
                    <w:sz w:val="16"/>
                    <w:szCs w:val="16"/>
                  </w:rPr>
                </w:rPrChange>
              </w:rPr>
            </w:pPr>
            <w:r w:rsidRPr="001202E7">
              <w:rPr>
                <w:sz w:val="16"/>
                <w:szCs w:val="16"/>
                <w:rPrChange w:id="15692" w:author="CR#0209" w:date="2020-04-06T14:09:00Z">
                  <w:rPr>
                    <w:sz w:val="16"/>
                    <w:szCs w:val="16"/>
                  </w:rPr>
                </w:rPrChange>
              </w:rPr>
              <w:t>CN type</w:t>
            </w:r>
            <w:r w:rsidRPr="001202E7">
              <w:rPr>
                <w:sz w:val="16"/>
                <w:szCs w:val="16"/>
                <w:lang w:eastAsia="zh-CN"/>
                <w:rPrChange w:id="15693" w:author="CR#0209" w:date="2020-04-06T14:09:00Z">
                  <w:rPr>
                    <w:sz w:val="16"/>
                    <w:szCs w:val="16"/>
                    <w:lang w:eastAsia="zh-CN"/>
                  </w:rPr>
                </w:rPrChange>
              </w:rPr>
              <w:t xml:space="preserve"> indication</w:t>
            </w:r>
            <w:r w:rsidRPr="001202E7">
              <w:rPr>
                <w:sz w:val="16"/>
                <w:szCs w:val="16"/>
                <w:rPrChange w:id="15694" w:author="CR#0209" w:date="2020-04-06T14:09:00Z">
                  <w:rPr>
                    <w:sz w:val="16"/>
                    <w:szCs w:val="16"/>
                  </w:rPr>
                </w:rPrChange>
              </w:rPr>
              <w:t xml:space="preserve"> for Redirection from NR to E-UTRA</w:t>
            </w:r>
          </w:p>
        </w:tc>
        <w:tc>
          <w:tcPr>
            <w:tcW w:w="708" w:type="dxa"/>
            <w:shd w:val="solid" w:color="FFFFFF" w:fill="auto"/>
          </w:tcPr>
          <w:p w:rsidR="009A6862" w:rsidRPr="001202E7" w:rsidRDefault="009A6862" w:rsidP="009014E0">
            <w:pPr>
              <w:pStyle w:val="TAC"/>
              <w:keepNext w:val="0"/>
              <w:keepLines w:val="0"/>
              <w:widowControl w:val="0"/>
              <w:jc w:val="left"/>
              <w:rPr>
                <w:sz w:val="16"/>
                <w:szCs w:val="16"/>
                <w:rPrChange w:id="15695" w:author="CR#0209" w:date="2020-04-06T14:09:00Z">
                  <w:rPr>
                    <w:sz w:val="16"/>
                    <w:szCs w:val="16"/>
                  </w:rPr>
                </w:rPrChange>
              </w:rPr>
            </w:pPr>
            <w:r w:rsidRPr="001202E7">
              <w:rPr>
                <w:sz w:val="16"/>
                <w:szCs w:val="16"/>
                <w:rPrChange w:id="15696" w:author="CR#0209" w:date="2020-04-06T14:09:00Z">
                  <w:rPr>
                    <w:sz w:val="16"/>
                    <w:szCs w:val="16"/>
                  </w:rPr>
                </w:rPrChange>
              </w:rPr>
              <w:t>15.3.0</w:t>
            </w:r>
          </w:p>
        </w:tc>
      </w:tr>
      <w:tr w:rsidR="001202E7" w:rsidRPr="001202E7" w:rsidTr="00C360C7">
        <w:tc>
          <w:tcPr>
            <w:tcW w:w="709" w:type="dxa"/>
            <w:shd w:val="solid" w:color="FFFFFF" w:fill="auto"/>
          </w:tcPr>
          <w:p w:rsidR="00642DEF" w:rsidRPr="001202E7" w:rsidRDefault="00642DEF" w:rsidP="009014E0">
            <w:pPr>
              <w:pStyle w:val="TAC"/>
              <w:keepNext w:val="0"/>
              <w:keepLines w:val="0"/>
              <w:widowControl w:val="0"/>
              <w:rPr>
                <w:sz w:val="16"/>
                <w:szCs w:val="16"/>
                <w:rPrChange w:id="15697" w:author="CR#0209" w:date="2020-04-06T14:09:00Z">
                  <w:rPr>
                    <w:sz w:val="16"/>
                    <w:szCs w:val="16"/>
                  </w:rPr>
                </w:rPrChange>
              </w:rPr>
            </w:pPr>
          </w:p>
        </w:tc>
        <w:tc>
          <w:tcPr>
            <w:tcW w:w="709" w:type="dxa"/>
            <w:shd w:val="solid" w:color="FFFFFF" w:fill="auto"/>
          </w:tcPr>
          <w:p w:rsidR="00642DEF" w:rsidRPr="001202E7" w:rsidRDefault="00642DEF" w:rsidP="009014E0">
            <w:pPr>
              <w:pStyle w:val="TAC"/>
              <w:keepNext w:val="0"/>
              <w:keepLines w:val="0"/>
              <w:widowControl w:val="0"/>
              <w:jc w:val="left"/>
              <w:rPr>
                <w:sz w:val="16"/>
                <w:szCs w:val="16"/>
                <w:rPrChange w:id="15698" w:author="CR#0209" w:date="2020-04-06T14:09:00Z">
                  <w:rPr>
                    <w:sz w:val="16"/>
                    <w:szCs w:val="16"/>
                  </w:rPr>
                </w:rPrChange>
              </w:rPr>
            </w:pPr>
            <w:r w:rsidRPr="001202E7">
              <w:rPr>
                <w:sz w:val="16"/>
                <w:szCs w:val="16"/>
                <w:rPrChange w:id="15699" w:author="CR#0209" w:date="2020-04-06T14:09:00Z">
                  <w:rPr>
                    <w:sz w:val="16"/>
                    <w:szCs w:val="16"/>
                  </w:rPr>
                </w:rPrChange>
              </w:rPr>
              <w:t>RP-81</w:t>
            </w:r>
          </w:p>
        </w:tc>
        <w:tc>
          <w:tcPr>
            <w:tcW w:w="992" w:type="dxa"/>
            <w:shd w:val="solid" w:color="FFFFFF" w:fill="auto"/>
          </w:tcPr>
          <w:p w:rsidR="00642DEF" w:rsidRPr="001202E7" w:rsidRDefault="00642DEF" w:rsidP="009014E0">
            <w:pPr>
              <w:pStyle w:val="TAC"/>
              <w:keepNext w:val="0"/>
              <w:keepLines w:val="0"/>
              <w:widowControl w:val="0"/>
              <w:jc w:val="left"/>
              <w:rPr>
                <w:sz w:val="16"/>
                <w:szCs w:val="16"/>
                <w:rPrChange w:id="15700" w:author="CR#0209" w:date="2020-04-06T14:09:00Z">
                  <w:rPr>
                    <w:sz w:val="16"/>
                    <w:szCs w:val="16"/>
                  </w:rPr>
                </w:rPrChange>
              </w:rPr>
            </w:pPr>
            <w:r w:rsidRPr="001202E7">
              <w:rPr>
                <w:sz w:val="16"/>
                <w:szCs w:val="16"/>
                <w:rPrChange w:id="15701" w:author="CR#0209" w:date="2020-04-06T14:09:00Z">
                  <w:rPr>
                    <w:sz w:val="16"/>
                    <w:szCs w:val="16"/>
                  </w:rPr>
                </w:rPrChange>
              </w:rPr>
              <w:t>RP-181942</w:t>
            </w:r>
          </w:p>
        </w:tc>
        <w:tc>
          <w:tcPr>
            <w:tcW w:w="567" w:type="dxa"/>
            <w:shd w:val="solid" w:color="FFFFFF" w:fill="auto"/>
          </w:tcPr>
          <w:p w:rsidR="00642DEF" w:rsidRPr="001202E7" w:rsidRDefault="00642DEF" w:rsidP="009014E0">
            <w:pPr>
              <w:pStyle w:val="TAL"/>
              <w:keepNext w:val="0"/>
              <w:keepLines w:val="0"/>
              <w:widowControl w:val="0"/>
              <w:jc w:val="center"/>
              <w:rPr>
                <w:sz w:val="16"/>
                <w:szCs w:val="16"/>
                <w:rPrChange w:id="15702" w:author="CR#0209" w:date="2020-04-06T14:09:00Z">
                  <w:rPr>
                    <w:sz w:val="16"/>
                    <w:szCs w:val="16"/>
                  </w:rPr>
                </w:rPrChange>
              </w:rPr>
            </w:pPr>
            <w:r w:rsidRPr="001202E7">
              <w:rPr>
                <w:sz w:val="16"/>
                <w:szCs w:val="16"/>
                <w:rPrChange w:id="15703" w:author="CR#0209" w:date="2020-04-06T14:09:00Z">
                  <w:rPr>
                    <w:sz w:val="16"/>
                    <w:szCs w:val="16"/>
                  </w:rPr>
                </w:rPrChange>
              </w:rPr>
              <w:t>0080</w:t>
            </w:r>
          </w:p>
        </w:tc>
        <w:tc>
          <w:tcPr>
            <w:tcW w:w="425" w:type="dxa"/>
            <w:shd w:val="solid" w:color="FFFFFF" w:fill="auto"/>
          </w:tcPr>
          <w:p w:rsidR="00642DEF" w:rsidRPr="001202E7" w:rsidRDefault="00642DEF" w:rsidP="009014E0">
            <w:pPr>
              <w:pStyle w:val="TAR"/>
              <w:keepNext w:val="0"/>
              <w:keepLines w:val="0"/>
              <w:widowControl w:val="0"/>
              <w:jc w:val="center"/>
              <w:rPr>
                <w:sz w:val="16"/>
                <w:szCs w:val="16"/>
                <w:rPrChange w:id="15704" w:author="CR#0209" w:date="2020-04-06T14:09:00Z">
                  <w:rPr>
                    <w:sz w:val="16"/>
                    <w:szCs w:val="16"/>
                  </w:rPr>
                </w:rPrChange>
              </w:rPr>
            </w:pPr>
            <w:r w:rsidRPr="001202E7">
              <w:rPr>
                <w:sz w:val="16"/>
                <w:szCs w:val="16"/>
                <w:rPrChange w:id="15705" w:author="CR#0209" w:date="2020-04-06T14:09:00Z">
                  <w:rPr>
                    <w:sz w:val="16"/>
                    <w:szCs w:val="16"/>
                  </w:rPr>
                </w:rPrChange>
              </w:rPr>
              <w:t>1</w:t>
            </w:r>
          </w:p>
        </w:tc>
        <w:tc>
          <w:tcPr>
            <w:tcW w:w="426" w:type="dxa"/>
            <w:shd w:val="solid" w:color="FFFFFF" w:fill="auto"/>
          </w:tcPr>
          <w:p w:rsidR="00642DEF" w:rsidRPr="001202E7" w:rsidRDefault="00642DEF" w:rsidP="009014E0">
            <w:pPr>
              <w:pStyle w:val="TAC"/>
              <w:keepNext w:val="0"/>
              <w:keepLines w:val="0"/>
              <w:widowControl w:val="0"/>
              <w:rPr>
                <w:sz w:val="16"/>
                <w:szCs w:val="16"/>
                <w:rPrChange w:id="15706" w:author="CR#0209" w:date="2020-04-06T14:09:00Z">
                  <w:rPr>
                    <w:sz w:val="16"/>
                    <w:szCs w:val="16"/>
                  </w:rPr>
                </w:rPrChange>
              </w:rPr>
            </w:pPr>
            <w:r w:rsidRPr="001202E7">
              <w:rPr>
                <w:sz w:val="16"/>
                <w:szCs w:val="16"/>
                <w:rPrChange w:id="15707" w:author="CR#0209" w:date="2020-04-06T14:09:00Z">
                  <w:rPr>
                    <w:sz w:val="16"/>
                    <w:szCs w:val="16"/>
                  </w:rPr>
                </w:rPrChange>
              </w:rPr>
              <w:t>F</w:t>
            </w:r>
          </w:p>
        </w:tc>
        <w:tc>
          <w:tcPr>
            <w:tcW w:w="5103" w:type="dxa"/>
            <w:shd w:val="solid" w:color="FFFFFF" w:fill="auto"/>
          </w:tcPr>
          <w:p w:rsidR="00642DEF" w:rsidRPr="001202E7" w:rsidRDefault="00642DEF" w:rsidP="009014E0">
            <w:pPr>
              <w:pStyle w:val="TAL"/>
              <w:keepNext w:val="0"/>
              <w:keepLines w:val="0"/>
              <w:widowControl w:val="0"/>
              <w:rPr>
                <w:sz w:val="16"/>
                <w:szCs w:val="16"/>
                <w:rPrChange w:id="15708" w:author="CR#0209" w:date="2020-04-06T14:09:00Z">
                  <w:rPr>
                    <w:sz w:val="16"/>
                    <w:szCs w:val="16"/>
                  </w:rPr>
                </w:rPrChange>
              </w:rPr>
            </w:pPr>
            <w:r w:rsidRPr="001202E7">
              <w:rPr>
                <w:sz w:val="16"/>
                <w:szCs w:val="16"/>
                <w:lang w:eastAsia="ko-KR"/>
                <w:rPrChange w:id="15709" w:author="CR#0209" w:date="2020-04-06T14:09:00Z">
                  <w:rPr>
                    <w:sz w:val="16"/>
                    <w:szCs w:val="16"/>
                    <w:lang w:eastAsia="ko-KR"/>
                  </w:rPr>
                </w:rPrChange>
              </w:rPr>
              <w:t>QoS Flow to DRB Remapping during Handover</w:t>
            </w:r>
          </w:p>
        </w:tc>
        <w:tc>
          <w:tcPr>
            <w:tcW w:w="708" w:type="dxa"/>
            <w:shd w:val="solid" w:color="FFFFFF" w:fill="auto"/>
          </w:tcPr>
          <w:p w:rsidR="00642DEF" w:rsidRPr="001202E7" w:rsidRDefault="00642DEF" w:rsidP="009014E0">
            <w:pPr>
              <w:pStyle w:val="TAC"/>
              <w:keepNext w:val="0"/>
              <w:keepLines w:val="0"/>
              <w:widowControl w:val="0"/>
              <w:jc w:val="left"/>
              <w:rPr>
                <w:sz w:val="16"/>
                <w:szCs w:val="16"/>
                <w:rPrChange w:id="15710" w:author="CR#0209" w:date="2020-04-06T14:09:00Z">
                  <w:rPr>
                    <w:sz w:val="16"/>
                    <w:szCs w:val="16"/>
                  </w:rPr>
                </w:rPrChange>
              </w:rPr>
            </w:pPr>
            <w:r w:rsidRPr="001202E7">
              <w:rPr>
                <w:sz w:val="16"/>
                <w:szCs w:val="16"/>
                <w:rPrChange w:id="15711" w:author="CR#0209" w:date="2020-04-06T14:09:00Z">
                  <w:rPr>
                    <w:sz w:val="16"/>
                    <w:szCs w:val="16"/>
                  </w:rPr>
                </w:rPrChange>
              </w:rPr>
              <w:t>15.3.0</w:t>
            </w:r>
          </w:p>
        </w:tc>
      </w:tr>
      <w:tr w:rsidR="001202E7" w:rsidRPr="001202E7" w:rsidTr="00C360C7">
        <w:tc>
          <w:tcPr>
            <w:tcW w:w="709" w:type="dxa"/>
            <w:shd w:val="solid" w:color="FFFFFF" w:fill="auto"/>
          </w:tcPr>
          <w:p w:rsidR="001D5287" w:rsidRPr="001202E7" w:rsidRDefault="001D5287" w:rsidP="009014E0">
            <w:pPr>
              <w:pStyle w:val="TAC"/>
              <w:keepNext w:val="0"/>
              <w:keepLines w:val="0"/>
              <w:widowControl w:val="0"/>
              <w:rPr>
                <w:sz w:val="16"/>
                <w:szCs w:val="16"/>
                <w:rPrChange w:id="15712" w:author="CR#0209" w:date="2020-04-06T14:09:00Z">
                  <w:rPr>
                    <w:sz w:val="16"/>
                    <w:szCs w:val="16"/>
                  </w:rPr>
                </w:rPrChange>
              </w:rPr>
            </w:pPr>
          </w:p>
        </w:tc>
        <w:tc>
          <w:tcPr>
            <w:tcW w:w="709" w:type="dxa"/>
            <w:shd w:val="solid" w:color="FFFFFF" w:fill="auto"/>
          </w:tcPr>
          <w:p w:rsidR="001D5287" w:rsidRPr="001202E7" w:rsidRDefault="001D5287" w:rsidP="009014E0">
            <w:pPr>
              <w:pStyle w:val="TAC"/>
              <w:keepNext w:val="0"/>
              <w:keepLines w:val="0"/>
              <w:widowControl w:val="0"/>
              <w:jc w:val="left"/>
              <w:rPr>
                <w:sz w:val="16"/>
                <w:szCs w:val="16"/>
                <w:rPrChange w:id="15713" w:author="CR#0209" w:date="2020-04-06T14:09:00Z">
                  <w:rPr>
                    <w:sz w:val="16"/>
                    <w:szCs w:val="16"/>
                  </w:rPr>
                </w:rPrChange>
              </w:rPr>
            </w:pPr>
            <w:r w:rsidRPr="001202E7">
              <w:rPr>
                <w:sz w:val="16"/>
                <w:szCs w:val="16"/>
                <w:rPrChange w:id="15714" w:author="CR#0209" w:date="2020-04-06T14:09:00Z">
                  <w:rPr>
                    <w:sz w:val="16"/>
                    <w:szCs w:val="16"/>
                  </w:rPr>
                </w:rPrChange>
              </w:rPr>
              <w:t>RP-81</w:t>
            </w:r>
          </w:p>
        </w:tc>
        <w:tc>
          <w:tcPr>
            <w:tcW w:w="992" w:type="dxa"/>
            <w:shd w:val="solid" w:color="FFFFFF" w:fill="auto"/>
          </w:tcPr>
          <w:p w:rsidR="001D5287" w:rsidRPr="001202E7" w:rsidRDefault="001D5287" w:rsidP="009014E0">
            <w:pPr>
              <w:pStyle w:val="TAC"/>
              <w:keepNext w:val="0"/>
              <w:keepLines w:val="0"/>
              <w:widowControl w:val="0"/>
              <w:jc w:val="left"/>
              <w:rPr>
                <w:sz w:val="16"/>
                <w:szCs w:val="16"/>
                <w:rPrChange w:id="15715" w:author="CR#0209" w:date="2020-04-06T14:09:00Z">
                  <w:rPr>
                    <w:sz w:val="16"/>
                    <w:szCs w:val="16"/>
                  </w:rPr>
                </w:rPrChange>
              </w:rPr>
            </w:pPr>
            <w:r w:rsidRPr="001202E7">
              <w:rPr>
                <w:sz w:val="16"/>
                <w:szCs w:val="16"/>
                <w:rPrChange w:id="15716" w:author="CR#0209" w:date="2020-04-06T14:09:00Z">
                  <w:rPr>
                    <w:sz w:val="16"/>
                    <w:szCs w:val="16"/>
                  </w:rPr>
                </w:rPrChange>
              </w:rPr>
              <w:t>RP-181941</w:t>
            </w:r>
          </w:p>
        </w:tc>
        <w:tc>
          <w:tcPr>
            <w:tcW w:w="567" w:type="dxa"/>
            <w:shd w:val="solid" w:color="FFFFFF" w:fill="auto"/>
          </w:tcPr>
          <w:p w:rsidR="001D5287" w:rsidRPr="001202E7" w:rsidRDefault="001D5287" w:rsidP="009014E0">
            <w:pPr>
              <w:pStyle w:val="TAL"/>
              <w:keepNext w:val="0"/>
              <w:keepLines w:val="0"/>
              <w:widowControl w:val="0"/>
              <w:jc w:val="center"/>
              <w:rPr>
                <w:sz w:val="16"/>
                <w:szCs w:val="16"/>
                <w:rPrChange w:id="15717" w:author="CR#0209" w:date="2020-04-06T14:09:00Z">
                  <w:rPr>
                    <w:sz w:val="16"/>
                    <w:szCs w:val="16"/>
                  </w:rPr>
                </w:rPrChange>
              </w:rPr>
            </w:pPr>
            <w:r w:rsidRPr="001202E7">
              <w:rPr>
                <w:sz w:val="16"/>
                <w:szCs w:val="16"/>
                <w:rPrChange w:id="15718" w:author="CR#0209" w:date="2020-04-06T14:09:00Z">
                  <w:rPr>
                    <w:sz w:val="16"/>
                    <w:szCs w:val="16"/>
                  </w:rPr>
                </w:rPrChange>
              </w:rPr>
              <w:t>0081</w:t>
            </w:r>
          </w:p>
        </w:tc>
        <w:tc>
          <w:tcPr>
            <w:tcW w:w="425" w:type="dxa"/>
            <w:shd w:val="solid" w:color="FFFFFF" w:fill="auto"/>
          </w:tcPr>
          <w:p w:rsidR="001D5287" w:rsidRPr="001202E7" w:rsidRDefault="001D5287" w:rsidP="009014E0">
            <w:pPr>
              <w:pStyle w:val="TAR"/>
              <w:keepNext w:val="0"/>
              <w:keepLines w:val="0"/>
              <w:widowControl w:val="0"/>
              <w:jc w:val="center"/>
              <w:rPr>
                <w:sz w:val="16"/>
                <w:szCs w:val="16"/>
                <w:rPrChange w:id="15719" w:author="CR#0209" w:date="2020-04-06T14:09:00Z">
                  <w:rPr>
                    <w:sz w:val="16"/>
                    <w:szCs w:val="16"/>
                  </w:rPr>
                </w:rPrChange>
              </w:rPr>
            </w:pPr>
            <w:r w:rsidRPr="001202E7">
              <w:rPr>
                <w:sz w:val="16"/>
                <w:szCs w:val="16"/>
                <w:rPrChange w:id="15720" w:author="CR#0209" w:date="2020-04-06T14:09:00Z">
                  <w:rPr>
                    <w:sz w:val="16"/>
                    <w:szCs w:val="16"/>
                  </w:rPr>
                </w:rPrChange>
              </w:rPr>
              <w:t>1</w:t>
            </w:r>
          </w:p>
        </w:tc>
        <w:tc>
          <w:tcPr>
            <w:tcW w:w="426" w:type="dxa"/>
            <w:shd w:val="solid" w:color="FFFFFF" w:fill="auto"/>
          </w:tcPr>
          <w:p w:rsidR="001D5287" w:rsidRPr="001202E7" w:rsidRDefault="001D5287" w:rsidP="009014E0">
            <w:pPr>
              <w:pStyle w:val="TAC"/>
              <w:keepNext w:val="0"/>
              <w:keepLines w:val="0"/>
              <w:widowControl w:val="0"/>
              <w:rPr>
                <w:sz w:val="16"/>
                <w:szCs w:val="16"/>
                <w:rPrChange w:id="15721" w:author="CR#0209" w:date="2020-04-06T14:09:00Z">
                  <w:rPr>
                    <w:sz w:val="16"/>
                    <w:szCs w:val="16"/>
                  </w:rPr>
                </w:rPrChange>
              </w:rPr>
            </w:pPr>
            <w:r w:rsidRPr="001202E7">
              <w:rPr>
                <w:sz w:val="16"/>
                <w:szCs w:val="16"/>
                <w:rPrChange w:id="15722" w:author="CR#0209" w:date="2020-04-06T14:09:00Z">
                  <w:rPr>
                    <w:sz w:val="16"/>
                    <w:szCs w:val="16"/>
                  </w:rPr>
                </w:rPrChange>
              </w:rPr>
              <w:t>F</w:t>
            </w:r>
          </w:p>
        </w:tc>
        <w:tc>
          <w:tcPr>
            <w:tcW w:w="5103" w:type="dxa"/>
            <w:shd w:val="solid" w:color="FFFFFF" w:fill="auto"/>
          </w:tcPr>
          <w:p w:rsidR="001D5287" w:rsidRPr="001202E7" w:rsidRDefault="001D5287" w:rsidP="009014E0">
            <w:pPr>
              <w:pStyle w:val="TAL"/>
              <w:keepNext w:val="0"/>
              <w:keepLines w:val="0"/>
              <w:widowControl w:val="0"/>
              <w:rPr>
                <w:sz w:val="16"/>
                <w:szCs w:val="16"/>
                <w:lang w:eastAsia="ko-KR"/>
                <w:rPrChange w:id="15723" w:author="CR#0209" w:date="2020-04-06T14:09:00Z">
                  <w:rPr>
                    <w:sz w:val="16"/>
                    <w:szCs w:val="16"/>
                    <w:lang w:eastAsia="ko-KR"/>
                  </w:rPr>
                </w:rPrChange>
              </w:rPr>
            </w:pPr>
            <w:r w:rsidRPr="001202E7">
              <w:rPr>
                <w:noProof/>
                <w:sz w:val="16"/>
                <w:szCs w:val="16"/>
                <w:lang w:eastAsia="en-US"/>
                <w:rPrChange w:id="15724" w:author="CR#0209" w:date="2020-04-06T14:09:00Z">
                  <w:rPr>
                    <w:noProof/>
                    <w:sz w:val="16"/>
                    <w:szCs w:val="16"/>
                    <w:lang w:eastAsia="en-US"/>
                  </w:rPr>
                </w:rPrChange>
              </w:rPr>
              <w:t>NR Corrections (38.300 Baseline CR covering RAN3-101 agreements)</w:t>
            </w:r>
          </w:p>
        </w:tc>
        <w:tc>
          <w:tcPr>
            <w:tcW w:w="708" w:type="dxa"/>
            <w:shd w:val="solid" w:color="FFFFFF" w:fill="auto"/>
          </w:tcPr>
          <w:p w:rsidR="001D5287" w:rsidRPr="001202E7" w:rsidRDefault="001D5287" w:rsidP="009014E0">
            <w:pPr>
              <w:pStyle w:val="TAC"/>
              <w:keepNext w:val="0"/>
              <w:keepLines w:val="0"/>
              <w:widowControl w:val="0"/>
              <w:jc w:val="left"/>
              <w:rPr>
                <w:sz w:val="16"/>
                <w:szCs w:val="16"/>
                <w:rPrChange w:id="15725" w:author="CR#0209" w:date="2020-04-06T14:09:00Z">
                  <w:rPr>
                    <w:sz w:val="16"/>
                    <w:szCs w:val="16"/>
                  </w:rPr>
                </w:rPrChange>
              </w:rPr>
            </w:pPr>
            <w:r w:rsidRPr="001202E7">
              <w:rPr>
                <w:sz w:val="16"/>
                <w:szCs w:val="16"/>
                <w:rPrChange w:id="15726" w:author="CR#0209" w:date="2020-04-06T14:09:00Z">
                  <w:rPr>
                    <w:sz w:val="16"/>
                    <w:szCs w:val="16"/>
                  </w:rPr>
                </w:rPrChange>
              </w:rPr>
              <w:t>15.3.0</w:t>
            </w:r>
          </w:p>
        </w:tc>
      </w:tr>
      <w:tr w:rsidR="001202E7" w:rsidRPr="001202E7" w:rsidTr="00C360C7">
        <w:tc>
          <w:tcPr>
            <w:tcW w:w="709" w:type="dxa"/>
            <w:shd w:val="solid" w:color="FFFFFF" w:fill="auto"/>
          </w:tcPr>
          <w:p w:rsidR="00FD58D3" w:rsidRPr="001202E7" w:rsidRDefault="00FD58D3" w:rsidP="009014E0">
            <w:pPr>
              <w:pStyle w:val="TAC"/>
              <w:keepNext w:val="0"/>
              <w:keepLines w:val="0"/>
              <w:widowControl w:val="0"/>
              <w:rPr>
                <w:sz w:val="16"/>
                <w:szCs w:val="16"/>
                <w:rPrChange w:id="15727" w:author="CR#0209" w:date="2020-04-06T14:09:00Z">
                  <w:rPr>
                    <w:sz w:val="16"/>
                    <w:szCs w:val="16"/>
                  </w:rPr>
                </w:rPrChange>
              </w:rPr>
            </w:pPr>
            <w:bookmarkStart w:id="15728" w:name="_Hlk526530514"/>
            <w:r w:rsidRPr="001202E7">
              <w:rPr>
                <w:sz w:val="16"/>
                <w:szCs w:val="16"/>
                <w:rPrChange w:id="15729" w:author="CR#0209" w:date="2020-04-06T14:09:00Z">
                  <w:rPr>
                    <w:sz w:val="16"/>
                    <w:szCs w:val="16"/>
                  </w:rPr>
                </w:rPrChange>
              </w:rPr>
              <w:t>2018/10</w:t>
            </w:r>
          </w:p>
        </w:tc>
        <w:tc>
          <w:tcPr>
            <w:tcW w:w="709" w:type="dxa"/>
            <w:shd w:val="solid" w:color="FFFFFF" w:fill="auto"/>
          </w:tcPr>
          <w:p w:rsidR="00FD58D3" w:rsidRPr="001202E7" w:rsidRDefault="00FD58D3" w:rsidP="009014E0">
            <w:pPr>
              <w:pStyle w:val="TAC"/>
              <w:keepNext w:val="0"/>
              <w:keepLines w:val="0"/>
              <w:widowControl w:val="0"/>
              <w:jc w:val="left"/>
              <w:rPr>
                <w:sz w:val="16"/>
                <w:szCs w:val="16"/>
                <w:rPrChange w:id="15730" w:author="CR#0209" w:date="2020-04-06T14:09:00Z">
                  <w:rPr>
                    <w:sz w:val="16"/>
                    <w:szCs w:val="16"/>
                  </w:rPr>
                </w:rPrChange>
              </w:rPr>
            </w:pPr>
            <w:r w:rsidRPr="001202E7">
              <w:rPr>
                <w:sz w:val="16"/>
                <w:szCs w:val="16"/>
                <w:rPrChange w:id="15731" w:author="CR#0209" w:date="2020-04-06T14:09:00Z">
                  <w:rPr>
                    <w:sz w:val="16"/>
                    <w:szCs w:val="16"/>
                  </w:rPr>
                </w:rPrChange>
              </w:rPr>
              <w:t>-</w:t>
            </w:r>
          </w:p>
        </w:tc>
        <w:tc>
          <w:tcPr>
            <w:tcW w:w="992" w:type="dxa"/>
            <w:shd w:val="solid" w:color="FFFFFF" w:fill="auto"/>
          </w:tcPr>
          <w:p w:rsidR="00FD58D3" w:rsidRPr="001202E7" w:rsidRDefault="00FD58D3" w:rsidP="009014E0">
            <w:pPr>
              <w:pStyle w:val="TAC"/>
              <w:keepNext w:val="0"/>
              <w:keepLines w:val="0"/>
              <w:widowControl w:val="0"/>
              <w:jc w:val="left"/>
              <w:rPr>
                <w:sz w:val="16"/>
                <w:szCs w:val="16"/>
                <w:rPrChange w:id="15732" w:author="CR#0209" w:date="2020-04-06T14:09:00Z">
                  <w:rPr>
                    <w:sz w:val="16"/>
                    <w:szCs w:val="16"/>
                  </w:rPr>
                </w:rPrChange>
              </w:rPr>
            </w:pPr>
            <w:r w:rsidRPr="001202E7">
              <w:rPr>
                <w:sz w:val="16"/>
                <w:szCs w:val="16"/>
                <w:rPrChange w:id="15733" w:author="CR#0209" w:date="2020-04-06T14:09:00Z">
                  <w:rPr>
                    <w:sz w:val="16"/>
                    <w:szCs w:val="16"/>
                  </w:rPr>
                </w:rPrChange>
              </w:rPr>
              <w:t>-</w:t>
            </w:r>
          </w:p>
        </w:tc>
        <w:tc>
          <w:tcPr>
            <w:tcW w:w="567" w:type="dxa"/>
            <w:shd w:val="solid" w:color="FFFFFF" w:fill="auto"/>
          </w:tcPr>
          <w:p w:rsidR="00FD58D3" w:rsidRPr="001202E7" w:rsidRDefault="00FD58D3" w:rsidP="009014E0">
            <w:pPr>
              <w:pStyle w:val="TAL"/>
              <w:keepNext w:val="0"/>
              <w:keepLines w:val="0"/>
              <w:widowControl w:val="0"/>
              <w:jc w:val="center"/>
              <w:rPr>
                <w:sz w:val="16"/>
                <w:szCs w:val="16"/>
                <w:rPrChange w:id="15734" w:author="CR#0209" w:date="2020-04-06T14:09:00Z">
                  <w:rPr>
                    <w:sz w:val="16"/>
                    <w:szCs w:val="16"/>
                  </w:rPr>
                </w:rPrChange>
              </w:rPr>
            </w:pPr>
            <w:r w:rsidRPr="001202E7">
              <w:rPr>
                <w:sz w:val="16"/>
                <w:szCs w:val="16"/>
                <w:rPrChange w:id="15735" w:author="CR#0209" w:date="2020-04-06T14:09:00Z">
                  <w:rPr>
                    <w:sz w:val="16"/>
                    <w:szCs w:val="16"/>
                  </w:rPr>
                </w:rPrChange>
              </w:rPr>
              <w:t>-</w:t>
            </w:r>
          </w:p>
        </w:tc>
        <w:tc>
          <w:tcPr>
            <w:tcW w:w="425" w:type="dxa"/>
            <w:shd w:val="solid" w:color="FFFFFF" w:fill="auto"/>
          </w:tcPr>
          <w:p w:rsidR="00FD58D3" w:rsidRPr="001202E7" w:rsidRDefault="00FD58D3" w:rsidP="009014E0">
            <w:pPr>
              <w:pStyle w:val="TAR"/>
              <w:keepNext w:val="0"/>
              <w:keepLines w:val="0"/>
              <w:widowControl w:val="0"/>
              <w:jc w:val="center"/>
              <w:rPr>
                <w:sz w:val="16"/>
                <w:szCs w:val="16"/>
                <w:rPrChange w:id="15736" w:author="CR#0209" w:date="2020-04-06T14:09:00Z">
                  <w:rPr>
                    <w:sz w:val="16"/>
                    <w:szCs w:val="16"/>
                  </w:rPr>
                </w:rPrChange>
              </w:rPr>
            </w:pPr>
            <w:r w:rsidRPr="001202E7">
              <w:rPr>
                <w:sz w:val="16"/>
                <w:szCs w:val="16"/>
                <w:rPrChange w:id="15737" w:author="CR#0209" w:date="2020-04-06T14:09:00Z">
                  <w:rPr>
                    <w:sz w:val="16"/>
                    <w:szCs w:val="16"/>
                  </w:rPr>
                </w:rPrChange>
              </w:rPr>
              <w:t>-</w:t>
            </w:r>
          </w:p>
        </w:tc>
        <w:tc>
          <w:tcPr>
            <w:tcW w:w="426" w:type="dxa"/>
            <w:shd w:val="solid" w:color="FFFFFF" w:fill="auto"/>
          </w:tcPr>
          <w:p w:rsidR="00FD58D3" w:rsidRPr="001202E7" w:rsidRDefault="00FD58D3" w:rsidP="009014E0">
            <w:pPr>
              <w:pStyle w:val="TAC"/>
              <w:keepNext w:val="0"/>
              <w:keepLines w:val="0"/>
              <w:widowControl w:val="0"/>
              <w:rPr>
                <w:sz w:val="16"/>
                <w:szCs w:val="16"/>
                <w:rPrChange w:id="15738" w:author="CR#0209" w:date="2020-04-06T14:09:00Z">
                  <w:rPr>
                    <w:sz w:val="16"/>
                    <w:szCs w:val="16"/>
                  </w:rPr>
                </w:rPrChange>
              </w:rPr>
            </w:pPr>
            <w:r w:rsidRPr="001202E7">
              <w:rPr>
                <w:sz w:val="16"/>
                <w:szCs w:val="16"/>
                <w:rPrChange w:id="15739" w:author="CR#0209" w:date="2020-04-06T14:09:00Z">
                  <w:rPr>
                    <w:sz w:val="16"/>
                    <w:szCs w:val="16"/>
                  </w:rPr>
                </w:rPrChange>
              </w:rPr>
              <w:t>-</w:t>
            </w:r>
          </w:p>
        </w:tc>
        <w:tc>
          <w:tcPr>
            <w:tcW w:w="5103" w:type="dxa"/>
            <w:shd w:val="solid" w:color="FFFFFF" w:fill="auto"/>
          </w:tcPr>
          <w:p w:rsidR="00FD58D3" w:rsidRPr="001202E7" w:rsidRDefault="00FD58D3" w:rsidP="009014E0">
            <w:pPr>
              <w:pStyle w:val="TAL"/>
              <w:keepNext w:val="0"/>
              <w:keepLines w:val="0"/>
              <w:widowControl w:val="0"/>
              <w:rPr>
                <w:noProof/>
                <w:sz w:val="16"/>
                <w:szCs w:val="16"/>
                <w:lang w:eastAsia="en-US"/>
                <w:rPrChange w:id="15740" w:author="CR#0209" w:date="2020-04-06T14:09:00Z">
                  <w:rPr>
                    <w:noProof/>
                    <w:sz w:val="16"/>
                    <w:szCs w:val="16"/>
                    <w:lang w:eastAsia="en-US"/>
                  </w:rPr>
                </w:rPrChange>
              </w:rPr>
            </w:pPr>
            <w:r w:rsidRPr="001202E7">
              <w:rPr>
                <w:noProof/>
                <w:sz w:val="16"/>
                <w:szCs w:val="16"/>
                <w:lang w:eastAsia="en-US"/>
                <w:rPrChange w:id="15741" w:author="CR#0209" w:date="2020-04-06T14:09:00Z">
                  <w:rPr>
                    <w:noProof/>
                    <w:sz w:val="16"/>
                    <w:szCs w:val="16"/>
                    <w:lang w:eastAsia="en-US"/>
                  </w:rPr>
                </w:rPrChange>
              </w:rPr>
              <w:t>Changes of CR0035 rev 3 were undone since this CR was actually not approved by RAN #81 as it was not submitted to RAN #81</w:t>
            </w:r>
          </w:p>
        </w:tc>
        <w:tc>
          <w:tcPr>
            <w:tcW w:w="708" w:type="dxa"/>
            <w:shd w:val="solid" w:color="FFFFFF" w:fill="auto"/>
          </w:tcPr>
          <w:p w:rsidR="00FD58D3" w:rsidRPr="001202E7" w:rsidRDefault="00FD58D3" w:rsidP="009014E0">
            <w:pPr>
              <w:pStyle w:val="TAC"/>
              <w:keepNext w:val="0"/>
              <w:keepLines w:val="0"/>
              <w:widowControl w:val="0"/>
              <w:jc w:val="left"/>
              <w:rPr>
                <w:sz w:val="16"/>
                <w:szCs w:val="16"/>
                <w:rPrChange w:id="15742" w:author="CR#0209" w:date="2020-04-06T14:09:00Z">
                  <w:rPr>
                    <w:sz w:val="16"/>
                    <w:szCs w:val="16"/>
                  </w:rPr>
                </w:rPrChange>
              </w:rPr>
            </w:pPr>
            <w:r w:rsidRPr="001202E7">
              <w:rPr>
                <w:sz w:val="16"/>
                <w:szCs w:val="16"/>
                <w:rPrChange w:id="15743" w:author="CR#0209" w:date="2020-04-06T14:09:00Z">
                  <w:rPr>
                    <w:sz w:val="16"/>
                    <w:szCs w:val="16"/>
                  </w:rPr>
                </w:rPrChange>
              </w:rPr>
              <w:t>15.3.1</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Change w:id="15744" w:author="CR#0209" w:date="2020-04-06T14:09:00Z">
                  <w:rPr>
                    <w:sz w:val="16"/>
                    <w:szCs w:val="16"/>
                  </w:rPr>
                </w:rPrChange>
              </w:rPr>
            </w:pPr>
            <w:r w:rsidRPr="001202E7">
              <w:rPr>
                <w:sz w:val="16"/>
                <w:szCs w:val="16"/>
                <w:rPrChange w:id="15745" w:author="CR#0209" w:date="2020-04-06T14:09:00Z">
                  <w:rPr>
                    <w:sz w:val="16"/>
                    <w:szCs w:val="16"/>
                  </w:rPr>
                </w:rPrChange>
              </w:rPr>
              <w:t>2018/12</w:t>
            </w:r>
          </w:p>
        </w:tc>
        <w:tc>
          <w:tcPr>
            <w:tcW w:w="709" w:type="dxa"/>
            <w:shd w:val="solid" w:color="FFFFFF" w:fill="auto"/>
          </w:tcPr>
          <w:p w:rsidR="00AF5401" w:rsidRPr="001202E7" w:rsidRDefault="00AF5401" w:rsidP="009014E0">
            <w:pPr>
              <w:pStyle w:val="TAC"/>
              <w:keepNext w:val="0"/>
              <w:keepLines w:val="0"/>
              <w:widowControl w:val="0"/>
              <w:jc w:val="left"/>
              <w:rPr>
                <w:sz w:val="16"/>
                <w:szCs w:val="16"/>
                <w:rPrChange w:id="15746" w:author="CR#0209" w:date="2020-04-06T14:09:00Z">
                  <w:rPr>
                    <w:sz w:val="16"/>
                    <w:szCs w:val="16"/>
                  </w:rPr>
                </w:rPrChange>
              </w:rPr>
            </w:pPr>
            <w:r w:rsidRPr="001202E7">
              <w:rPr>
                <w:sz w:val="16"/>
                <w:szCs w:val="16"/>
                <w:rPrChange w:id="15747" w:author="CR#0209" w:date="2020-04-06T14:09:00Z">
                  <w:rPr>
                    <w:sz w:val="16"/>
                    <w:szCs w:val="16"/>
                  </w:rPr>
                </w:rPrChange>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Change w:id="15748" w:author="CR#0209" w:date="2020-04-06T14:09:00Z">
                  <w:rPr>
                    <w:sz w:val="16"/>
                    <w:szCs w:val="16"/>
                  </w:rPr>
                </w:rPrChange>
              </w:rPr>
            </w:pPr>
            <w:r w:rsidRPr="001202E7">
              <w:rPr>
                <w:sz w:val="16"/>
                <w:szCs w:val="16"/>
                <w:rPrChange w:id="15749" w:author="CR#0209" w:date="2020-04-06T14:09:00Z">
                  <w:rPr>
                    <w:sz w:val="16"/>
                    <w:szCs w:val="16"/>
                  </w:rPr>
                </w:rPrChange>
              </w:rPr>
              <w:t>RP-182656</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Change w:id="15750" w:author="CR#0209" w:date="2020-04-06T14:09:00Z">
                  <w:rPr>
                    <w:sz w:val="16"/>
                    <w:szCs w:val="16"/>
                  </w:rPr>
                </w:rPrChange>
              </w:rPr>
            </w:pPr>
            <w:r w:rsidRPr="001202E7">
              <w:rPr>
                <w:sz w:val="16"/>
                <w:szCs w:val="16"/>
                <w:rPrChange w:id="15751" w:author="CR#0209" w:date="2020-04-06T14:09:00Z">
                  <w:rPr>
                    <w:sz w:val="16"/>
                    <w:szCs w:val="16"/>
                  </w:rPr>
                </w:rPrChange>
              </w:rPr>
              <w:t>0028</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Change w:id="15752" w:author="CR#0209" w:date="2020-04-06T14:09:00Z">
                  <w:rPr>
                    <w:sz w:val="16"/>
                    <w:szCs w:val="16"/>
                  </w:rPr>
                </w:rPrChange>
              </w:rPr>
            </w:pPr>
            <w:r w:rsidRPr="001202E7">
              <w:rPr>
                <w:sz w:val="16"/>
                <w:szCs w:val="16"/>
                <w:rPrChange w:id="15753" w:author="CR#0209" w:date="2020-04-06T14:09:00Z">
                  <w:rPr>
                    <w:sz w:val="16"/>
                    <w:szCs w:val="16"/>
                  </w:rPr>
                </w:rPrChange>
              </w:rPr>
              <w:t>5</w:t>
            </w:r>
          </w:p>
        </w:tc>
        <w:tc>
          <w:tcPr>
            <w:tcW w:w="426" w:type="dxa"/>
            <w:shd w:val="solid" w:color="FFFFFF" w:fill="auto"/>
          </w:tcPr>
          <w:p w:rsidR="00AF5401" w:rsidRPr="001202E7" w:rsidRDefault="00AF5401" w:rsidP="009014E0">
            <w:pPr>
              <w:pStyle w:val="TAC"/>
              <w:keepNext w:val="0"/>
              <w:keepLines w:val="0"/>
              <w:widowControl w:val="0"/>
              <w:rPr>
                <w:sz w:val="16"/>
                <w:szCs w:val="16"/>
                <w:rPrChange w:id="15754" w:author="CR#0209" w:date="2020-04-06T14:09:00Z">
                  <w:rPr>
                    <w:sz w:val="16"/>
                    <w:szCs w:val="16"/>
                  </w:rPr>
                </w:rPrChange>
              </w:rPr>
            </w:pPr>
            <w:r w:rsidRPr="001202E7">
              <w:rPr>
                <w:sz w:val="16"/>
                <w:szCs w:val="16"/>
                <w:rPrChange w:id="15755" w:author="CR#0209" w:date="2020-04-06T14:09:00Z">
                  <w:rPr>
                    <w:sz w:val="16"/>
                    <w:szCs w:val="16"/>
                  </w:rPr>
                </w:rPrChange>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en-US"/>
                <w:rPrChange w:id="15756" w:author="CR#0209" w:date="2020-04-06T14:09:00Z">
                  <w:rPr>
                    <w:noProof/>
                    <w:sz w:val="16"/>
                    <w:szCs w:val="16"/>
                    <w:lang w:eastAsia="en-US"/>
                  </w:rPr>
                </w:rPrChange>
              </w:rPr>
            </w:pPr>
            <w:r w:rsidRPr="001202E7">
              <w:rPr>
                <w:noProof/>
                <w:sz w:val="16"/>
                <w:szCs w:val="16"/>
                <w:lang w:eastAsia="en-US"/>
                <w:rPrChange w:id="15757" w:author="CR#0209" w:date="2020-04-06T14:09:00Z">
                  <w:rPr>
                    <w:noProof/>
                    <w:sz w:val="16"/>
                    <w:szCs w:val="16"/>
                    <w:lang w:eastAsia="en-US"/>
                  </w:rPr>
                </w:rPrChange>
              </w:rPr>
              <w:t>Slice Aware Access Control</w:t>
            </w:r>
          </w:p>
        </w:tc>
        <w:tc>
          <w:tcPr>
            <w:tcW w:w="708" w:type="dxa"/>
            <w:shd w:val="solid" w:color="FFFFFF" w:fill="auto"/>
          </w:tcPr>
          <w:p w:rsidR="00AF5401" w:rsidRPr="001202E7" w:rsidRDefault="00AF5401" w:rsidP="009014E0">
            <w:pPr>
              <w:pStyle w:val="TAC"/>
              <w:keepNext w:val="0"/>
              <w:keepLines w:val="0"/>
              <w:widowControl w:val="0"/>
              <w:jc w:val="left"/>
              <w:rPr>
                <w:sz w:val="16"/>
                <w:szCs w:val="16"/>
                <w:rPrChange w:id="15758" w:author="CR#0209" w:date="2020-04-06T14:09:00Z">
                  <w:rPr>
                    <w:sz w:val="16"/>
                    <w:szCs w:val="16"/>
                  </w:rPr>
                </w:rPrChange>
              </w:rPr>
            </w:pPr>
            <w:r w:rsidRPr="001202E7">
              <w:rPr>
                <w:sz w:val="16"/>
                <w:szCs w:val="16"/>
                <w:rPrChange w:id="15759" w:author="CR#0209" w:date="2020-04-06T14:09:00Z">
                  <w:rPr>
                    <w:sz w:val="16"/>
                    <w:szCs w:val="16"/>
                  </w:rPr>
                </w:rPrChange>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Change w:id="15760" w:author="CR#0209" w:date="2020-04-06T14:09:00Z">
                  <w:rPr>
                    <w:sz w:val="16"/>
                    <w:szCs w:val="16"/>
                  </w:rPr>
                </w:rPrChange>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Change w:id="15761" w:author="CR#0209" w:date="2020-04-06T14:09:00Z">
                  <w:rPr>
                    <w:sz w:val="16"/>
                    <w:szCs w:val="16"/>
                  </w:rPr>
                </w:rPrChange>
              </w:rPr>
            </w:pPr>
            <w:r w:rsidRPr="001202E7">
              <w:rPr>
                <w:sz w:val="16"/>
                <w:szCs w:val="16"/>
                <w:rPrChange w:id="15762" w:author="CR#0209" w:date="2020-04-06T14:09:00Z">
                  <w:rPr>
                    <w:sz w:val="16"/>
                    <w:szCs w:val="16"/>
                  </w:rPr>
                </w:rPrChange>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Change w:id="15763" w:author="CR#0209" w:date="2020-04-06T14:09:00Z">
                  <w:rPr>
                    <w:sz w:val="16"/>
                    <w:szCs w:val="16"/>
                  </w:rPr>
                </w:rPrChange>
              </w:rPr>
            </w:pPr>
            <w:r w:rsidRPr="001202E7">
              <w:rPr>
                <w:sz w:val="16"/>
                <w:szCs w:val="16"/>
                <w:rPrChange w:id="15764" w:author="CR#0209" w:date="2020-04-06T14:09:00Z">
                  <w:rPr>
                    <w:sz w:val="16"/>
                    <w:szCs w:val="16"/>
                  </w:rPr>
                </w:rPrChange>
              </w:rPr>
              <w:t>RP-182649</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Change w:id="15765" w:author="CR#0209" w:date="2020-04-06T14:09:00Z">
                  <w:rPr>
                    <w:sz w:val="16"/>
                    <w:szCs w:val="16"/>
                  </w:rPr>
                </w:rPrChange>
              </w:rPr>
            </w:pPr>
            <w:r w:rsidRPr="001202E7">
              <w:rPr>
                <w:sz w:val="16"/>
                <w:szCs w:val="16"/>
                <w:rPrChange w:id="15766" w:author="CR#0209" w:date="2020-04-06T14:09:00Z">
                  <w:rPr>
                    <w:sz w:val="16"/>
                    <w:szCs w:val="16"/>
                  </w:rPr>
                </w:rPrChange>
              </w:rPr>
              <w:t>0035</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Change w:id="15767" w:author="CR#0209" w:date="2020-04-06T14:09:00Z">
                  <w:rPr>
                    <w:sz w:val="16"/>
                    <w:szCs w:val="16"/>
                  </w:rPr>
                </w:rPrChange>
              </w:rPr>
            </w:pPr>
            <w:r w:rsidRPr="001202E7">
              <w:rPr>
                <w:sz w:val="16"/>
                <w:szCs w:val="16"/>
                <w:rPrChange w:id="15768" w:author="CR#0209" w:date="2020-04-06T14:09:00Z">
                  <w:rPr>
                    <w:sz w:val="16"/>
                    <w:szCs w:val="16"/>
                  </w:rPr>
                </w:rPrChange>
              </w:rPr>
              <w:t>4</w:t>
            </w:r>
          </w:p>
        </w:tc>
        <w:tc>
          <w:tcPr>
            <w:tcW w:w="426" w:type="dxa"/>
            <w:shd w:val="solid" w:color="FFFFFF" w:fill="auto"/>
          </w:tcPr>
          <w:p w:rsidR="00AF5401" w:rsidRPr="001202E7" w:rsidRDefault="00AF5401" w:rsidP="009014E0">
            <w:pPr>
              <w:pStyle w:val="TAC"/>
              <w:keepNext w:val="0"/>
              <w:keepLines w:val="0"/>
              <w:widowControl w:val="0"/>
              <w:rPr>
                <w:sz w:val="16"/>
                <w:szCs w:val="16"/>
                <w:rPrChange w:id="15769" w:author="CR#0209" w:date="2020-04-06T14:09:00Z">
                  <w:rPr>
                    <w:sz w:val="16"/>
                    <w:szCs w:val="16"/>
                  </w:rPr>
                </w:rPrChange>
              </w:rPr>
            </w:pPr>
            <w:r w:rsidRPr="001202E7">
              <w:rPr>
                <w:sz w:val="16"/>
                <w:szCs w:val="16"/>
                <w:rPrChange w:id="15770" w:author="CR#0209" w:date="2020-04-06T14:09:00Z">
                  <w:rPr>
                    <w:sz w:val="16"/>
                    <w:szCs w:val="16"/>
                  </w:rPr>
                </w:rPrChange>
              </w:rPr>
              <w:t>B</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en-US"/>
                <w:rPrChange w:id="15771" w:author="CR#0209" w:date="2020-04-06T14:09:00Z">
                  <w:rPr>
                    <w:noProof/>
                    <w:sz w:val="16"/>
                    <w:szCs w:val="16"/>
                    <w:lang w:eastAsia="en-US"/>
                  </w:rPr>
                </w:rPrChange>
              </w:rPr>
            </w:pPr>
            <w:r w:rsidRPr="001202E7">
              <w:rPr>
                <w:noProof/>
                <w:sz w:val="16"/>
                <w:szCs w:val="16"/>
                <w:lang w:eastAsia="en-US"/>
                <w:rPrChange w:id="15772" w:author="CR#0209" w:date="2020-04-06T14:09:00Z">
                  <w:rPr>
                    <w:noProof/>
                    <w:sz w:val="16"/>
                    <w:szCs w:val="16"/>
                    <w:lang w:eastAsia="en-US"/>
                  </w:rPr>
                </w:rPrChange>
              </w:rPr>
              <w:t>ECN support in NR</w:t>
            </w:r>
          </w:p>
        </w:tc>
        <w:tc>
          <w:tcPr>
            <w:tcW w:w="708" w:type="dxa"/>
            <w:shd w:val="solid" w:color="FFFFFF" w:fill="auto"/>
          </w:tcPr>
          <w:p w:rsidR="00AF5401" w:rsidRPr="001202E7" w:rsidRDefault="00AF5401" w:rsidP="009014E0">
            <w:pPr>
              <w:pStyle w:val="TAC"/>
              <w:keepNext w:val="0"/>
              <w:keepLines w:val="0"/>
              <w:widowControl w:val="0"/>
              <w:jc w:val="left"/>
              <w:rPr>
                <w:sz w:val="16"/>
                <w:szCs w:val="16"/>
                <w:rPrChange w:id="15773" w:author="CR#0209" w:date="2020-04-06T14:09:00Z">
                  <w:rPr>
                    <w:sz w:val="16"/>
                    <w:szCs w:val="16"/>
                  </w:rPr>
                </w:rPrChange>
              </w:rPr>
            </w:pPr>
            <w:r w:rsidRPr="001202E7">
              <w:rPr>
                <w:sz w:val="16"/>
                <w:szCs w:val="16"/>
                <w:rPrChange w:id="15774" w:author="CR#0209" w:date="2020-04-06T14:09:00Z">
                  <w:rPr>
                    <w:sz w:val="16"/>
                    <w:szCs w:val="16"/>
                  </w:rPr>
                </w:rPrChange>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Change w:id="15775" w:author="CR#0209" w:date="2020-04-06T14:09:00Z">
                  <w:rPr>
                    <w:sz w:val="16"/>
                    <w:szCs w:val="16"/>
                  </w:rPr>
                </w:rPrChange>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Change w:id="15776" w:author="CR#0209" w:date="2020-04-06T14:09:00Z">
                  <w:rPr>
                    <w:sz w:val="16"/>
                    <w:szCs w:val="16"/>
                  </w:rPr>
                </w:rPrChange>
              </w:rPr>
            </w:pPr>
            <w:r w:rsidRPr="001202E7">
              <w:rPr>
                <w:sz w:val="16"/>
                <w:szCs w:val="16"/>
                <w:rPrChange w:id="15777" w:author="CR#0209" w:date="2020-04-06T14:09:00Z">
                  <w:rPr>
                    <w:sz w:val="16"/>
                    <w:szCs w:val="16"/>
                  </w:rPr>
                </w:rPrChange>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Change w:id="15778" w:author="CR#0209" w:date="2020-04-06T14:09:00Z">
                  <w:rPr>
                    <w:sz w:val="16"/>
                    <w:szCs w:val="16"/>
                  </w:rPr>
                </w:rPrChange>
              </w:rPr>
            </w:pPr>
            <w:r w:rsidRPr="001202E7">
              <w:rPr>
                <w:sz w:val="16"/>
                <w:szCs w:val="16"/>
                <w:rPrChange w:id="15779" w:author="CR#0209" w:date="2020-04-06T14:09:00Z">
                  <w:rPr>
                    <w:sz w:val="16"/>
                    <w:szCs w:val="16"/>
                  </w:rPr>
                </w:rPrChange>
              </w:rPr>
              <w:t>RP-182653</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Change w:id="15780" w:author="CR#0209" w:date="2020-04-06T14:09:00Z">
                  <w:rPr>
                    <w:sz w:val="16"/>
                    <w:szCs w:val="16"/>
                  </w:rPr>
                </w:rPrChange>
              </w:rPr>
            </w:pPr>
            <w:r w:rsidRPr="001202E7">
              <w:rPr>
                <w:sz w:val="16"/>
                <w:szCs w:val="16"/>
                <w:rPrChange w:id="15781" w:author="CR#0209" w:date="2020-04-06T14:09:00Z">
                  <w:rPr>
                    <w:sz w:val="16"/>
                    <w:szCs w:val="16"/>
                  </w:rPr>
                </w:rPrChange>
              </w:rPr>
              <w:t>0074</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Change w:id="15782" w:author="CR#0209" w:date="2020-04-06T14:09:00Z">
                  <w:rPr>
                    <w:sz w:val="16"/>
                    <w:szCs w:val="16"/>
                  </w:rPr>
                </w:rPrChange>
              </w:rPr>
            </w:pPr>
            <w:r w:rsidRPr="001202E7">
              <w:rPr>
                <w:sz w:val="16"/>
                <w:szCs w:val="16"/>
                <w:rPrChange w:id="15783" w:author="CR#0209" w:date="2020-04-06T14:09:00Z">
                  <w:rPr>
                    <w:sz w:val="16"/>
                    <w:szCs w:val="16"/>
                  </w:rPr>
                </w:rPrChange>
              </w:rPr>
              <w:t>2</w:t>
            </w:r>
          </w:p>
        </w:tc>
        <w:tc>
          <w:tcPr>
            <w:tcW w:w="426" w:type="dxa"/>
            <w:shd w:val="solid" w:color="FFFFFF" w:fill="auto"/>
          </w:tcPr>
          <w:p w:rsidR="00AF5401" w:rsidRPr="001202E7" w:rsidRDefault="00AF5401" w:rsidP="009014E0">
            <w:pPr>
              <w:pStyle w:val="TAC"/>
              <w:keepNext w:val="0"/>
              <w:keepLines w:val="0"/>
              <w:widowControl w:val="0"/>
              <w:rPr>
                <w:sz w:val="16"/>
                <w:szCs w:val="16"/>
                <w:rPrChange w:id="15784" w:author="CR#0209" w:date="2020-04-06T14:09:00Z">
                  <w:rPr>
                    <w:sz w:val="16"/>
                    <w:szCs w:val="16"/>
                  </w:rPr>
                </w:rPrChange>
              </w:rPr>
            </w:pPr>
            <w:r w:rsidRPr="001202E7">
              <w:rPr>
                <w:sz w:val="16"/>
                <w:szCs w:val="16"/>
                <w:rPrChange w:id="15785" w:author="CR#0209" w:date="2020-04-06T14:09:00Z">
                  <w:rPr>
                    <w:sz w:val="16"/>
                    <w:szCs w:val="16"/>
                  </w:rPr>
                </w:rPrChange>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en-US"/>
                <w:rPrChange w:id="15786" w:author="CR#0209" w:date="2020-04-06T14:09:00Z">
                  <w:rPr>
                    <w:noProof/>
                    <w:sz w:val="16"/>
                    <w:szCs w:val="16"/>
                    <w:lang w:eastAsia="en-US"/>
                  </w:rPr>
                </w:rPrChange>
              </w:rPr>
            </w:pPr>
            <w:r w:rsidRPr="001202E7">
              <w:rPr>
                <w:noProof/>
                <w:sz w:val="16"/>
                <w:szCs w:val="16"/>
                <w:lang w:eastAsia="en-US"/>
                <w:rPrChange w:id="15787" w:author="CR#0209" w:date="2020-04-06T14:09:00Z">
                  <w:rPr>
                    <w:noProof/>
                    <w:sz w:val="16"/>
                    <w:szCs w:val="16"/>
                    <w:lang w:eastAsia="en-US"/>
                  </w:rPr>
                </w:rPrChange>
              </w:rPr>
              <w:t>Corrections to System Information</w:t>
            </w:r>
          </w:p>
        </w:tc>
        <w:tc>
          <w:tcPr>
            <w:tcW w:w="708" w:type="dxa"/>
            <w:shd w:val="solid" w:color="FFFFFF" w:fill="auto"/>
          </w:tcPr>
          <w:p w:rsidR="00AF5401" w:rsidRPr="001202E7" w:rsidRDefault="00AF5401" w:rsidP="009014E0">
            <w:pPr>
              <w:pStyle w:val="TAC"/>
              <w:keepNext w:val="0"/>
              <w:keepLines w:val="0"/>
              <w:widowControl w:val="0"/>
              <w:jc w:val="left"/>
              <w:rPr>
                <w:sz w:val="16"/>
                <w:szCs w:val="16"/>
                <w:rPrChange w:id="15788" w:author="CR#0209" w:date="2020-04-06T14:09:00Z">
                  <w:rPr>
                    <w:sz w:val="16"/>
                    <w:szCs w:val="16"/>
                  </w:rPr>
                </w:rPrChange>
              </w:rPr>
            </w:pPr>
            <w:r w:rsidRPr="001202E7">
              <w:rPr>
                <w:sz w:val="16"/>
                <w:szCs w:val="16"/>
                <w:rPrChange w:id="15789" w:author="CR#0209" w:date="2020-04-06T14:09:00Z">
                  <w:rPr>
                    <w:sz w:val="16"/>
                    <w:szCs w:val="16"/>
                  </w:rPr>
                </w:rPrChange>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Change w:id="15790" w:author="CR#0209" w:date="2020-04-06T14:09:00Z">
                  <w:rPr>
                    <w:sz w:val="16"/>
                    <w:szCs w:val="16"/>
                  </w:rPr>
                </w:rPrChange>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Change w:id="15791" w:author="CR#0209" w:date="2020-04-06T14:09:00Z">
                  <w:rPr>
                    <w:sz w:val="16"/>
                    <w:szCs w:val="16"/>
                  </w:rPr>
                </w:rPrChange>
              </w:rPr>
            </w:pPr>
            <w:r w:rsidRPr="001202E7">
              <w:rPr>
                <w:sz w:val="16"/>
                <w:szCs w:val="16"/>
                <w:rPrChange w:id="15792" w:author="CR#0209" w:date="2020-04-06T14:09:00Z">
                  <w:rPr>
                    <w:sz w:val="16"/>
                    <w:szCs w:val="16"/>
                  </w:rPr>
                </w:rPrChange>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Change w:id="15793" w:author="CR#0209" w:date="2020-04-06T14:09:00Z">
                  <w:rPr>
                    <w:sz w:val="16"/>
                    <w:szCs w:val="16"/>
                  </w:rPr>
                </w:rPrChange>
              </w:rPr>
            </w:pPr>
            <w:r w:rsidRPr="001202E7">
              <w:rPr>
                <w:sz w:val="16"/>
                <w:szCs w:val="16"/>
                <w:rPrChange w:id="15794" w:author="CR#0209" w:date="2020-04-06T14:09:00Z">
                  <w:rPr>
                    <w:sz w:val="16"/>
                    <w:szCs w:val="16"/>
                  </w:rPr>
                </w:rPrChange>
              </w:rPr>
              <w:t>RP-182655</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Change w:id="15795" w:author="CR#0209" w:date="2020-04-06T14:09:00Z">
                  <w:rPr>
                    <w:sz w:val="16"/>
                    <w:szCs w:val="16"/>
                  </w:rPr>
                </w:rPrChange>
              </w:rPr>
            </w:pPr>
            <w:r w:rsidRPr="001202E7">
              <w:rPr>
                <w:sz w:val="16"/>
                <w:szCs w:val="16"/>
                <w:rPrChange w:id="15796" w:author="CR#0209" w:date="2020-04-06T14:09:00Z">
                  <w:rPr>
                    <w:sz w:val="16"/>
                    <w:szCs w:val="16"/>
                  </w:rPr>
                </w:rPrChange>
              </w:rPr>
              <w:t>0075</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Change w:id="15797" w:author="CR#0209" w:date="2020-04-06T14:09:00Z">
                  <w:rPr>
                    <w:sz w:val="16"/>
                    <w:szCs w:val="16"/>
                  </w:rPr>
                </w:rPrChange>
              </w:rPr>
            </w:pPr>
            <w:r w:rsidRPr="001202E7">
              <w:rPr>
                <w:sz w:val="16"/>
                <w:szCs w:val="16"/>
                <w:rPrChange w:id="15798" w:author="CR#0209" w:date="2020-04-06T14:09:00Z">
                  <w:rPr>
                    <w:sz w:val="16"/>
                    <w:szCs w:val="16"/>
                  </w:rPr>
                </w:rPrChange>
              </w:rPr>
              <w:t>2</w:t>
            </w:r>
          </w:p>
        </w:tc>
        <w:tc>
          <w:tcPr>
            <w:tcW w:w="426" w:type="dxa"/>
            <w:shd w:val="solid" w:color="FFFFFF" w:fill="auto"/>
          </w:tcPr>
          <w:p w:rsidR="00AF5401" w:rsidRPr="001202E7" w:rsidRDefault="00AF5401" w:rsidP="009014E0">
            <w:pPr>
              <w:pStyle w:val="TAC"/>
              <w:keepNext w:val="0"/>
              <w:keepLines w:val="0"/>
              <w:widowControl w:val="0"/>
              <w:rPr>
                <w:sz w:val="16"/>
                <w:szCs w:val="16"/>
                <w:rPrChange w:id="15799" w:author="CR#0209" w:date="2020-04-06T14:09:00Z">
                  <w:rPr>
                    <w:sz w:val="16"/>
                    <w:szCs w:val="16"/>
                  </w:rPr>
                </w:rPrChange>
              </w:rPr>
            </w:pPr>
            <w:r w:rsidRPr="001202E7">
              <w:rPr>
                <w:sz w:val="16"/>
                <w:szCs w:val="16"/>
                <w:rPrChange w:id="15800" w:author="CR#0209" w:date="2020-04-06T14:09:00Z">
                  <w:rPr>
                    <w:sz w:val="16"/>
                    <w:szCs w:val="16"/>
                  </w:rPr>
                </w:rPrChange>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en-US"/>
                <w:rPrChange w:id="15801" w:author="CR#0209" w:date="2020-04-06T14:09:00Z">
                  <w:rPr>
                    <w:noProof/>
                    <w:sz w:val="16"/>
                    <w:szCs w:val="16"/>
                    <w:lang w:eastAsia="en-US"/>
                  </w:rPr>
                </w:rPrChange>
              </w:rPr>
            </w:pPr>
            <w:r w:rsidRPr="001202E7">
              <w:rPr>
                <w:noProof/>
                <w:sz w:val="16"/>
                <w:szCs w:val="16"/>
                <w:lang w:eastAsia="en-US"/>
                <w:rPrChange w:id="15802" w:author="CR#0209" w:date="2020-04-06T14:09:00Z">
                  <w:rPr>
                    <w:noProof/>
                    <w:sz w:val="16"/>
                    <w:szCs w:val="16"/>
                    <w:lang w:eastAsia="en-US"/>
                  </w:rPr>
                </w:rPrChange>
              </w:rPr>
              <w:t>Stage2 Corrections on UE capability</w:t>
            </w:r>
          </w:p>
        </w:tc>
        <w:tc>
          <w:tcPr>
            <w:tcW w:w="708" w:type="dxa"/>
            <w:shd w:val="solid" w:color="FFFFFF" w:fill="auto"/>
          </w:tcPr>
          <w:p w:rsidR="00AF5401" w:rsidRPr="001202E7" w:rsidRDefault="00AF5401" w:rsidP="009014E0">
            <w:pPr>
              <w:pStyle w:val="TAC"/>
              <w:keepNext w:val="0"/>
              <w:keepLines w:val="0"/>
              <w:widowControl w:val="0"/>
              <w:jc w:val="left"/>
              <w:rPr>
                <w:sz w:val="16"/>
                <w:szCs w:val="16"/>
                <w:rPrChange w:id="15803" w:author="CR#0209" w:date="2020-04-06T14:09:00Z">
                  <w:rPr>
                    <w:sz w:val="16"/>
                    <w:szCs w:val="16"/>
                  </w:rPr>
                </w:rPrChange>
              </w:rPr>
            </w:pPr>
            <w:r w:rsidRPr="001202E7">
              <w:rPr>
                <w:sz w:val="16"/>
                <w:szCs w:val="16"/>
                <w:rPrChange w:id="15804" w:author="CR#0209" w:date="2020-04-06T14:09:00Z">
                  <w:rPr>
                    <w:sz w:val="16"/>
                    <w:szCs w:val="16"/>
                  </w:rPr>
                </w:rPrChange>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Change w:id="15805" w:author="CR#0209" w:date="2020-04-06T14:09:00Z">
                  <w:rPr>
                    <w:sz w:val="16"/>
                    <w:szCs w:val="16"/>
                  </w:rPr>
                </w:rPrChange>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Change w:id="15806" w:author="CR#0209" w:date="2020-04-06T14:09:00Z">
                  <w:rPr>
                    <w:sz w:val="16"/>
                    <w:szCs w:val="16"/>
                  </w:rPr>
                </w:rPrChange>
              </w:rPr>
            </w:pPr>
            <w:r w:rsidRPr="001202E7">
              <w:rPr>
                <w:sz w:val="16"/>
                <w:szCs w:val="16"/>
                <w:rPrChange w:id="15807" w:author="CR#0209" w:date="2020-04-06T14:09:00Z">
                  <w:rPr>
                    <w:sz w:val="16"/>
                    <w:szCs w:val="16"/>
                  </w:rPr>
                </w:rPrChange>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Change w:id="15808" w:author="CR#0209" w:date="2020-04-06T14:09:00Z">
                  <w:rPr>
                    <w:sz w:val="16"/>
                    <w:szCs w:val="16"/>
                  </w:rPr>
                </w:rPrChange>
              </w:rPr>
            </w:pPr>
            <w:r w:rsidRPr="001202E7">
              <w:rPr>
                <w:sz w:val="16"/>
                <w:szCs w:val="16"/>
                <w:rPrChange w:id="15809" w:author="CR#0209" w:date="2020-04-06T14:09:00Z">
                  <w:rPr>
                    <w:sz w:val="16"/>
                    <w:szCs w:val="16"/>
                  </w:rPr>
                </w:rPrChange>
              </w:rPr>
              <w:t>RP-182657</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Change w:id="15810" w:author="CR#0209" w:date="2020-04-06T14:09:00Z">
                  <w:rPr>
                    <w:sz w:val="16"/>
                    <w:szCs w:val="16"/>
                  </w:rPr>
                </w:rPrChange>
              </w:rPr>
            </w:pPr>
            <w:r w:rsidRPr="001202E7">
              <w:rPr>
                <w:sz w:val="16"/>
                <w:szCs w:val="16"/>
                <w:rPrChange w:id="15811" w:author="CR#0209" w:date="2020-04-06T14:09:00Z">
                  <w:rPr>
                    <w:sz w:val="16"/>
                    <w:szCs w:val="16"/>
                  </w:rPr>
                </w:rPrChange>
              </w:rPr>
              <w:t>0083</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Change w:id="15812" w:author="CR#0209" w:date="2020-04-06T14:09:00Z">
                  <w:rPr>
                    <w:sz w:val="16"/>
                    <w:szCs w:val="16"/>
                  </w:rPr>
                </w:rPrChange>
              </w:rPr>
            </w:pPr>
            <w:r w:rsidRPr="001202E7">
              <w:rPr>
                <w:sz w:val="16"/>
                <w:szCs w:val="16"/>
                <w:rPrChange w:id="15813" w:author="CR#0209" w:date="2020-04-06T14:09:00Z">
                  <w:rPr>
                    <w:sz w:val="16"/>
                    <w:szCs w:val="16"/>
                  </w:rPr>
                </w:rPrChange>
              </w:rPr>
              <w:t>3</w:t>
            </w:r>
          </w:p>
        </w:tc>
        <w:tc>
          <w:tcPr>
            <w:tcW w:w="426" w:type="dxa"/>
            <w:shd w:val="solid" w:color="FFFFFF" w:fill="auto"/>
          </w:tcPr>
          <w:p w:rsidR="00AF5401" w:rsidRPr="001202E7" w:rsidRDefault="00AF5401" w:rsidP="009014E0">
            <w:pPr>
              <w:pStyle w:val="TAC"/>
              <w:keepNext w:val="0"/>
              <w:keepLines w:val="0"/>
              <w:widowControl w:val="0"/>
              <w:rPr>
                <w:sz w:val="16"/>
                <w:szCs w:val="16"/>
                <w:rPrChange w:id="15814" w:author="CR#0209" w:date="2020-04-06T14:09:00Z">
                  <w:rPr>
                    <w:sz w:val="16"/>
                    <w:szCs w:val="16"/>
                  </w:rPr>
                </w:rPrChange>
              </w:rPr>
            </w:pPr>
            <w:r w:rsidRPr="001202E7">
              <w:rPr>
                <w:sz w:val="16"/>
                <w:szCs w:val="16"/>
                <w:rPrChange w:id="15815" w:author="CR#0209" w:date="2020-04-06T14:09:00Z">
                  <w:rPr>
                    <w:sz w:val="16"/>
                    <w:szCs w:val="16"/>
                  </w:rPr>
                </w:rPrChange>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zh-CN"/>
                <w:rPrChange w:id="15816" w:author="CR#0209" w:date="2020-04-06T14:09:00Z">
                  <w:rPr>
                    <w:noProof/>
                    <w:sz w:val="16"/>
                    <w:szCs w:val="16"/>
                    <w:lang w:eastAsia="zh-CN"/>
                  </w:rPr>
                </w:rPrChange>
              </w:rPr>
            </w:pPr>
            <w:r w:rsidRPr="001202E7">
              <w:rPr>
                <w:noProof/>
                <w:sz w:val="16"/>
                <w:szCs w:val="16"/>
                <w:lang w:eastAsia="zh-CN"/>
                <w:rPrChange w:id="15817" w:author="CR#0209" w:date="2020-04-06T14:09:00Z">
                  <w:rPr>
                    <w:noProof/>
                    <w:sz w:val="16"/>
                    <w:szCs w:val="16"/>
                    <w:lang w:eastAsia="zh-CN"/>
                  </w:rPr>
                </w:rPrChange>
              </w:rPr>
              <w:t>Clarifications on dynamic scheduling</w:t>
            </w:r>
          </w:p>
        </w:tc>
        <w:tc>
          <w:tcPr>
            <w:tcW w:w="708" w:type="dxa"/>
            <w:shd w:val="solid" w:color="FFFFFF" w:fill="auto"/>
          </w:tcPr>
          <w:p w:rsidR="00AF5401" w:rsidRPr="001202E7" w:rsidRDefault="00AF5401" w:rsidP="009014E0">
            <w:pPr>
              <w:pStyle w:val="TAC"/>
              <w:keepNext w:val="0"/>
              <w:keepLines w:val="0"/>
              <w:widowControl w:val="0"/>
              <w:jc w:val="left"/>
              <w:rPr>
                <w:sz w:val="16"/>
                <w:szCs w:val="16"/>
                <w:rPrChange w:id="15818" w:author="CR#0209" w:date="2020-04-06T14:09:00Z">
                  <w:rPr>
                    <w:sz w:val="16"/>
                    <w:szCs w:val="16"/>
                  </w:rPr>
                </w:rPrChange>
              </w:rPr>
            </w:pPr>
            <w:r w:rsidRPr="001202E7">
              <w:rPr>
                <w:sz w:val="16"/>
                <w:szCs w:val="16"/>
                <w:rPrChange w:id="15819" w:author="CR#0209" w:date="2020-04-06T14:09:00Z">
                  <w:rPr>
                    <w:sz w:val="16"/>
                    <w:szCs w:val="16"/>
                  </w:rPr>
                </w:rPrChange>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Change w:id="15820" w:author="CR#0209" w:date="2020-04-06T14:09:00Z">
                  <w:rPr>
                    <w:sz w:val="16"/>
                    <w:szCs w:val="16"/>
                  </w:rPr>
                </w:rPrChange>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Change w:id="15821" w:author="CR#0209" w:date="2020-04-06T14:09:00Z">
                  <w:rPr>
                    <w:sz w:val="16"/>
                    <w:szCs w:val="16"/>
                  </w:rPr>
                </w:rPrChange>
              </w:rPr>
            </w:pPr>
            <w:r w:rsidRPr="001202E7">
              <w:rPr>
                <w:sz w:val="16"/>
                <w:szCs w:val="16"/>
                <w:rPrChange w:id="15822" w:author="CR#0209" w:date="2020-04-06T14:09:00Z">
                  <w:rPr>
                    <w:sz w:val="16"/>
                    <w:szCs w:val="16"/>
                  </w:rPr>
                </w:rPrChange>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Change w:id="15823" w:author="CR#0209" w:date="2020-04-06T14:09:00Z">
                  <w:rPr>
                    <w:sz w:val="16"/>
                    <w:szCs w:val="16"/>
                  </w:rPr>
                </w:rPrChange>
              </w:rPr>
            </w:pPr>
            <w:r w:rsidRPr="001202E7">
              <w:rPr>
                <w:sz w:val="16"/>
                <w:szCs w:val="16"/>
                <w:rPrChange w:id="15824" w:author="CR#0209" w:date="2020-04-06T14:09:00Z">
                  <w:rPr>
                    <w:sz w:val="16"/>
                    <w:szCs w:val="16"/>
                  </w:rPr>
                </w:rPrChange>
              </w:rPr>
              <w:t>RP-182658</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Change w:id="15825" w:author="CR#0209" w:date="2020-04-06T14:09:00Z">
                  <w:rPr>
                    <w:sz w:val="16"/>
                    <w:szCs w:val="16"/>
                  </w:rPr>
                </w:rPrChange>
              </w:rPr>
            </w:pPr>
            <w:r w:rsidRPr="001202E7">
              <w:rPr>
                <w:sz w:val="16"/>
                <w:szCs w:val="16"/>
                <w:rPrChange w:id="15826" w:author="CR#0209" w:date="2020-04-06T14:09:00Z">
                  <w:rPr>
                    <w:sz w:val="16"/>
                    <w:szCs w:val="16"/>
                  </w:rPr>
                </w:rPrChange>
              </w:rPr>
              <w:t>0084</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Change w:id="15827" w:author="CR#0209" w:date="2020-04-06T14:09:00Z">
                  <w:rPr>
                    <w:sz w:val="16"/>
                    <w:szCs w:val="16"/>
                  </w:rPr>
                </w:rPrChange>
              </w:rPr>
            </w:pPr>
            <w:r w:rsidRPr="001202E7">
              <w:rPr>
                <w:sz w:val="16"/>
                <w:szCs w:val="16"/>
                <w:rPrChange w:id="15828" w:author="CR#0209" w:date="2020-04-06T14:09:00Z">
                  <w:rPr>
                    <w:sz w:val="16"/>
                    <w:szCs w:val="16"/>
                  </w:rPr>
                </w:rPrChange>
              </w:rPr>
              <w:t>2</w:t>
            </w:r>
          </w:p>
        </w:tc>
        <w:tc>
          <w:tcPr>
            <w:tcW w:w="426" w:type="dxa"/>
            <w:shd w:val="solid" w:color="FFFFFF" w:fill="auto"/>
          </w:tcPr>
          <w:p w:rsidR="00AF5401" w:rsidRPr="001202E7" w:rsidRDefault="00AF5401" w:rsidP="009014E0">
            <w:pPr>
              <w:pStyle w:val="TAC"/>
              <w:keepNext w:val="0"/>
              <w:keepLines w:val="0"/>
              <w:widowControl w:val="0"/>
              <w:rPr>
                <w:sz w:val="16"/>
                <w:szCs w:val="16"/>
                <w:rPrChange w:id="15829" w:author="CR#0209" w:date="2020-04-06T14:09:00Z">
                  <w:rPr>
                    <w:sz w:val="16"/>
                    <w:szCs w:val="16"/>
                  </w:rPr>
                </w:rPrChange>
              </w:rPr>
            </w:pPr>
            <w:r w:rsidRPr="001202E7">
              <w:rPr>
                <w:sz w:val="16"/>
                <w:szCs w:val="16"/>
                <w:rPrChange w:id="15830" w:author="CR#0209" w:date="2020-04-06T14:09:00Z">
                  <w:rPr>
                    <w:sz w:val="16"/>
                    <w:szCs w:val="16"/>
                  </w:rPr>
                </w:rPrChange>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zh-CN"/>
                <w:rPrChange w:id="15831" w:author="CR#0209" w:date="2020-04-06T14:09:00Z">
                  <w:rPr>
                    <w:noProof/>
                    <w:sz w:val="16"/>
                    <w:szCs w:val="16"/>
                    <w:lang w:eastAsia="zh-CN"/>
                  </w:rPr>
                </w:rPrChange>
              </w:rPr>
            </w:pPr>
            <w:r w:rsidRPr="001202E7">
              <w:rPr>
                <w:noProof/>
                <w:sz w:val="16"/>
                <w:szCs w:val="16"/>
                <w:lang w:eastAsia="zh-CN"/>
                <w:rPrChange w:id="15832" w:author="CR#0209" w:date="2020-04-06T14:09:00Z">
                  <w:rPr>
                    <w:noProof/>
                    <w:sz w:val="16"/>
                    <w:szCs w:val="16"/>
                    <w:lang w:eastAsia="zh-CN"/>
                  </w:rPr>
                </w:rPrChange>
              </w:rPr>
              <w:t>Clarification of AMF Switch in RRC_INACTIVE</w:t>
            </w:r>
          </w:p>
        </w:tc>
        <w:tc>
          <w:tcPr>
            <w:tcW w:w="708" w:type="dxa"/>
            <w:shd w:val="solid" w:color="FFFFFF" w:fill="auto"/>
          </w:tcPr>
          <w:p w:rsidR="00AF5401" w:rsidRPr="001202E7" w:rsidRDefault="00AF5401" w:rsidP="009014E0">
            <w:pPr>
              <w:pStyle w:val="TAC"/>
              <w:keepNext w:val="0"/>
              <w:keepLines w:val="0"/>
              <w:widowControl w:val="0"/>
              <w:jc w:val="left"/>
              <w:rPr>
                <w:sz w:val="16"/>
                <w:szCs w:val="16"/>
                <w:rPrChange w:id="15833" w:author="CR#0209" w:date="2020-04-06T14:09:00Z">
                  <w:rPr>
                    <w:sz w:val="16"/>
                    <w:szCs w:val="16"/>
                  </w:rPr>
                </w:rPrChange>
              </w:rPr>
            </w:pPr>
            <w:r w:rsidRPr="001202E7">
              <w:rPr>
                <w:sz w:val="16"/>
                <w:szCs w:val="16"/>
                <w:rPrChange w:id="15834" w:author="CR#0209" w:date="2020-04-06T14:09:00Z">
                  <w:rPr>
                    <w:sz w:val="16"/>
                    <w:szCs w:val="16"/>
                  </w:rPr>
                </w:rPrChange>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Change w:id="15835" w:author="CR#0209" w:date="2020-04-06T14:09:00Z">
                  <w:rPr>
                    <w:sz w:val="16"/>
                    <w:szCs w:val="16"/>
                  </w:rPr>
                </w:rPrChange>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Change w:id="15836" w:author="CR#0209" w:date="2020-04-06T14:09:00Z">
                  <w:rPr>
                    <w:sz w:val="16"/>
                    <w:szCs w:val="16"/>
                  </w:rPr>
                </w:rPrChange>
              </w:rPr>
            </w:pPr>
            <w:r w:rsidRPr="001202E7">
              <w:rPr>
                <w:sz w:val="16"/>
                <w:szCs w:val="16"/>
                <w:rPrChange w:id="15837" w:author="CR#0209" w:date="2020-04-06T14:09:00Z">
                  <w:rPr>
                    <w:sz w:val="16"/>
                    <w:szCs w:val="16"/>
                  </w:rPr>
                </w:rPrChange>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Change w:id="15838" w:author="CR#0209" w:date="2020-04-06T14:09:00Z">
                  <w:rPr>
                    <w:sz w:val="16"/>
                    <w:szCs w:val="16"/>
                  </w:rPr>
                </w:rPrChange>
              </w:rPr>
            </w:pPr>
            <w:r w:rsidRPr="001202E7">
              <w:rPr>
                <w:sz w:val="16"/>
                <w:szCs w:val="16"/>
                <w:rPrChange w:id="15839" w:author="CR#0209" w:date="2020-04-06T14:09:00Z">
                  <w:rPr>
                    <w:sz w:val="16"/>
                    <w:szCs w:val="16"/>
                  </w:rPr>
                </w:rPrChange>
              </w:rPr>
              <w:t>RP-182657</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Change w:id="15840" w:author="CR#0209" w:date="2020-04-06T14:09:00Z">
                  <w:rPr>
                    <w:sz w:val="16"/>
                    <w:szCs w:val="16"/>
                  </w:rPr>
                </w:rPrChange>
              </w:rPr>
            </w:pPr>
            <w:r w:rsidRPr="001202E7">
              <w:rPr>
                <w:sz w:val="16"/>
                <w:szCs w:val="16"/>
                <w:rPrChange w:id="15841" w:author="CR#0209" w:date="2020-04-06T14:09:00Z">
                  <w:rPr>
                    <w:sz w:val="16"/>
                    <w:szCs w:val="16"/>
                  </w:rPr>
                </w:rPrChange>
              </w:rPr>
              <w:t>0086</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Change w:id="15842" w:author="CR#0209" w:date="2020-04-06T14:09:00Z">
                  <w:rPr>
                    <w:sz w:val="16"/>
                    <w:szCs w:val="16"/>
                  </w:rPr>
                </w:rPrChange>
              </w:rPr>
            </w:pPr>
            <w:r w:rsidRPr="001202E7">
              <w:rPr>
                <w:sz w:val="16"/>
                <w:szCs w:val="16"/>
                <w:rPrChange w:id="15843" w:author="CR#0209" w:date="2020-04-06T14:09:00Z">
                  <w:rPr>
                    <w:sz w:val="16"/>
                    <w:szCs w:val="16"/>
                  </w:rPr>
                </w:rPrChange>
              </w:rPr>
              <w:t>2</w:t>
            </w:r>
          </w:p>
        </w:tc>
        <w:tc>
          <w:tcPr>
            <w:tcW w:w="426" w:type="dxa"/>
            <w:shd w:val="solid" w:color="FFFFFF" w:fill="auto"/>
          </w:tcPr>
          <w:p w:rsidR="00AF5401" w:rsidRPr="001202E7" w:rsidRDefault="00AF5401" w:rsidP="009014E0">
            <w:pPr>
              <w:pStyle w:val="TAC"/>
              <w:keepNext w:val="0"/>
              <w:keepLines w:val="0"/>
              <w:widowControl w:val="0"/>
              <w:rPr>
                <w:sz w:val="16"/>
                <w:szCs w:val="16"/>
                <w:rPrChange w:id="15844" w:author="CR#0209" w:date="2020-04-06T14:09:00Z">
                  <w:rPr>
                    <w:sz w:val="16"/>
                    <w:szCs w:val="16"/>
                  </w:rPr>
                </w:rPrChange>
              </w:rPr>
            </w:pPr>
            <w:r w:rsidRPr="001202E7">
              <w:rPr>
                <w:sz w:val="16"/>
                <w:szCs w:val="16"/>
                <w:rPrChange w:id="15845" w:author="CR#0209" w:date="2020-04-06T14:09:00Z">
                  <w:rPr>
                    <w:sz w:val="16"/>
                    <w:szCs w:val="16"/>
                  </w:rPr>
                </w:rPrChange>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en-US"/>
                <w:rPrChange w:id="15846" w:author="CR#0209" w:date="2020-04-06T14:09:00Z">
                  <w:rPr>
                    <w:noProof/>
                    <w:sz w:val="16"/>
                    <w:szCs w:val="16"/>
                    <w:lang w:eastAsia="en-US"/>
                  </w:rPr>
                </w:rPrChange>
              </w:rPr>
            </w:pPr>
            <w:r w:rsidRPr="001202E7">
              <w:rPr>
                <w:noProof/>
                <w:sz w:val="16"/>
                <w:szCs w:val="16"/>
                <w:lang w:eastAsia="zh-CN"/>
                <w:rPrChange w:id="15847" w:author="CR#0209" w:date="2020-04-06T14:09:00Z">
                  <w:rPr>
                    <w:noProof/>
                    <w:sz w:val="16"/>
                    <w:szCs w:val="16"/>
                    <w:lang w:eastAsia="zh-CN"/>
                  </w:rPr>
                </w:rPrChange>
              </w:rPr>
              <w:t>Correction to the system information in Handover Request message</w:t>
            </w:r>
          </w:p>
        </w:tc>
        <w:tc>
          <w:tcPr>
            <w:tcW w:w="708" w:type="dxa"/>
            <w:shd w:val="solid" w:color="FFFFFF" w:fill="auto"/>
          </w:tcPr>
          <w:p w:rsidR="00AF5401" w:rsidRPr="001202E7" w:rsidRDefault="00AF5401" w:rsidP="009014E0">
            <w:pPr>
              <w:pStyle w:val="TAC"/>
              <w:keepNext w:val="0"/>
              <w:keepLines w:val="0"/>
              <w:widowControl w:val="0"/>
              <w:jc w:val="left"/>
              <w:rPr>
                <w:sz w:val="16"/>
                <w:szCs w:val="16"/>
                <w:rPrChange w:id="15848" w:author="CR#0209" w:date="2020-04-06T14:09:00Z">
                  <w:rPr>
                    <w:sz w:val="16"/>
                    <w:szCs w:val="16"/>
                  </w:rPr>
                </w:rPrChange>
              </w:rPr>
            </w:pPr>
            <w:r w:rsidRPr="001202E7">
              <w:rPr>
                <w:sz w:val="16"/>
                <w:szCs w:val="16"/>
                <w:rPrChange w:id="15849" w:author="CR#0209" w:date="2020-04-06T14:09:00Z">
                  <w:rPr>
                    <w:sz w:val="16"/>
                    <w:szCs w:val="16"/>
                  </w:rPr>
                </w:rPrChange>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Change w:id="15850" w:author="CR#0209" w:date="2020-04-06T14:09:00Z">
                  <w:rPr>
                    <w:sz w:val="16"/>
                    <w:szCs w:val="16"/>
                  </w:rPr>
                </w:rPrChange>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Change w:id="15851" w:author="CR#0209" w:date="2020-04-06T14:09:00Z">
                  <w:rPr>
                    <w:sz w:val="16"/>
                    <w:szCs w:val="16"/>
                  </w:rPr>
                </w:rPrChange>
              </w:rPr>
            </w:pPr>
            <w:r w:rsidRPr="001202E7">
              <w:rPr>
                <w:sz w:val="16"/>
                <w:szCs w:val="16"/>
                <w:rPrChange w:id="15852" w:author="CR#0209" w:date="2020-04-06T14:09:00Z">
                  <w:rPr>
                    <w:sz w:val="16"/>
                    <w:szCs w:val="16"/>
                  </w:rPr>
                </w:rPrChange>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Change w:id="15853" w:author="CR#0209" w:date="2020-04-06T14:09:00Z">
                  <w:rPr>
                    <w:sz w:val="16"/>
                    <w:szCs w:val="16"/>
                  </w:rPr>
                </w:rPrChange>
              </w:rPr>
            </w:pPr>
            <w:r w:rsidRPr="001202E7">
              <w:rPr>
                <w:sz w:val="16"/>
                <w:szCs w:val="16"/>
                <w:rPrChange w:id="15854" w:author="CR#0209" w:date="2020-04-06T14:09:00Z">
                  <w:rPr>
                    <w:sz w:val="16"/>
                    <w:szCs w:val="16"/>
                  </w:rPr>
                </w:rPrChange>
              </w:rPr>
              <w:t>RP-182654</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Change w:id="15855" w:author="CR#0209" w:date="2020-04-06T14:09:00Z">
                  <w:rPr>
                    <w:sz w:val="16"/>
                    <w:szCs w:val="16"/>
                  </w:rPr>
                </w:rPrChange>
              </w:rPr>
            </w:pPr>
            <w:r w:rsidRPr="001202E7">
              <w:rPr>
                <w:sz w:val="16"/>
                <w:szCs w:val="16"/>
                <w:rPrChange w:id="15856" w:author="CR#0209" w:date="2020-04-06T14:09:00Z">
                  <w:rPr>
                    <w:sz w:val="16"/>
                    <w:szCs w:val="16"/>
                  </w:rPr>
                </w:rPrChange>
              </w:rPr>
              <w:t>0087</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Change w:id="15857" w:author="CR#0209" w:date="2020-04-06T14:09:00Z">
                  <w:rPr>
                    <w:sz w:val="16"/>
                    <w:szCs w:val="16"/>
                  </w:rPr>
                </w:rPrChange>
              </w:rPr>
            </w:pPr>
            <w:r w:rsidRPr="001202E7">
              <w:rPr>
                <w:sz w:val="16"/>
                <w:szCs w:val="16"/>
                <w:rPrChange w:id="15858" w:author="CR#0209" w:date="2020-04-06T14:09:00Z">
                  <w:rPr>
                    <w:sz w:val="16"/>
                    <w:szCs w:val="16"/>
                  </w:rPr>
                </w:rPrChange>
              </w:rPr>
              <w:t>2</w:t>
            </w:r>
          </w:p>
        </w:tc>
        <w:tc>
          <w:tcPr>
            <w:tcW w:w="426" w:type="dxa"/>
            <w:shd w:val="solid" w:color="FFFFFF" w:fill="auto"/>
          </w:tcPr>
          <w:p w:rsidR="00AF5401" w:rsidRPr="001202E7" w:rsidRDefault="00AF5401" w:rsidP="009014E0">
            <w:pPr>
              <w:pStyle w:val="TAC"/>
              <w:keepNext w:val="0"/>
              <w:keepLines w:val="0"/>
              <w:widowControl w:val="0"/>
              <w:rPr>
                <w:sz w:val="16"/>
                <w:szCs w:val="16"/>
                <w:rPrChange w:id="15859" w:author="CR#0209" w:date="2020-04-06T14:09:00Z">
                  <w:rPr>
                    <w:sz w:val="16"/>
                    <w:szCs w:val="16"/>
                  </w:rPr>
                </w:rPrChange>
              </w:rPr>
            </w:pPr>
            <w:r w:rsidRPr="001202E7">
              <w:rPr>
                <w:sz w:val="16"/>
                <w:szCs w:val="16"/>
                <w:rPrChange w:id="15860" w:author="CR#0209" w:date="2020-04-06T14:09:00Z">
                  <w:rPr>
                    <w:sz w:val="16"/>
                    <w:szCs w:val="16"/>
                  </w:rPr>
                </w:rPrChange>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en-US"/>
                <w:rPrChange w:id="15861" w:author="CR#0209" w:date="2020-04-06T14:09:00Z">
                  <w:rPr>
                    <w:noProof/>
                    <w:sz w:val="16"/>
                    <w:szCs w:val="16"/>
                    <w:lang w:eastAsia="en-US"/>
                  </w:rPr>
                </w:rPrChange>
              </w:rPr>
            </w:pPr>
            <w:r w:rsidRPr="001202E7">
              <w:rPr>
                <w:noProof/>
                <w:sz w:val="16"/>
                <w:szCs w:val="16"/>
                <w:lang w:eastAsia="en-US"/>
                <w:rPrChange w:id="15862" w:author="CR#0209" w:date="2020-04-06T14:09:00Z">
                  <w:rPr>
                    <w:noProof/>
                    <w:sz w:val="16"/>
                    <w:szCs w:val="16"/>
                    <w:lang w:eastAsia="en-US"/>
                  </w:rPr>
                </w:rPrChange>
              </w:rPr>
              <w:t>Capture signalling flows where the last serving gNB moves the UE to RRC_IDLE</w:t>
            </w:r>
          </w:p>
        </w:tc>
        <w:tc>
          <w:tcPr>
            <w:tcW w:w="708" w:type="dxa"/>
            <w:shd w:val="solid" w:color="FFFFFF" w:fill="auto"/>
          </w:tcPr>
          <w:p w:rsidR="00AF5401" w:rsidRPr="001202E7" w:rsidRDefault="00AF5401" w:rsidP="009014E0">
            <w:pPr>
              <w:pStyle w:val="TAC"/>
              <w:keepNext w:val="0"/>
              <w:keepLines w:val="0"/>
              <w:widowControl w:val="0"/>
              <w:jc w:val="left"/>
              <w:rPr>
                <w:sz w:val="16"/>
                <w:szCs w:val="16"/>
                <w:rPrChange w:id="15863" w:author="CR#0209" w:date="2020-04-06T14:09:00Z">
                  <w:rPr>
                    <w:sz w:val="16"/>
                    <w:szCs w:val="16"/>
                  </w:rPr>
                </w:rPrChange>
              </w:rPr>
            </w:pPr>
            <w:r w:rsidRPr="001202E7">
              <w:rPr>
                <w:sz w:val="16"/>
                <w:szCs w:val="16"/>
                <w:rPrChange w:id="15864" w:author="CR#0209" w:date="2020-04-06T14:09:00Z">
                  <w:rPr>
                    <w:sz w:val="16"/>
                    <w:szCs w:val="16"/>
                  </w:rPr>
                </w:rPrChange>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Change w:id="15865" w:author="CR#0209" w:date="2020-04-06T14:09:00Z">
                  <w:rPr>
                    <w:sz w:val="16"/>
                    <w:szCs w:val="16"/>
                  </w:rPr>
                </w:rPrChange>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Change w:id="15866" w:author="CR#0209" w:date="2020-04-06T14:09:00Z">
                  <w:rPr>
                    <w:sz w:val="16"/>
                    <w:szCs w:val="16"/>
                  </w:rPr>
                </w:rPrChange>
              </w:rPr>
            </w:pPr>
            <w:r w:rsidRPr="001202E7">
              <w:rPr>
                <w:sz w:val="16"/>
                <w:szCs w:val="16"/>
                <w:rPrChange w:id="15867" w:author="CR#0209" w:date="2020-04-06T14:09:00Z">
                  <w:rPr>
                    <w:sz w:val="16"/>
                    <w:szCs w:val="16"/>
                  </w:rPr>
                </w:rPrChange>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Change w:id="15868" w:author="CR#0209" w:date="2020-04-06T14:09:00Z">
                  <w:rPr>
                    <w:sz w:val="16"/>
                    <w:szCs w:val="16"/>
                  </w:rPr>
                </w:rPrChange>
              </w:rPr>
            </w:pPr>
            <w:r w:rsidRPr="001202E7">
              <w:rPr>
                <w:sz w:val="16"/>
                <w:szCs w:val="16"/>
                <w:rPrChange w:id="15869" w:author="CR#0209" w:date="2020-04-06T14:09:00Z">
                  <w:rPr>
                    <w:sz w:val="16"/>
                    <w:szCs w:val="16"/>
                  </w:rPr>
                </w:rPrChange>
              </w:rPr>
              <w:t>RP-182649</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Change w:id="15870" w:author="CR#0209" w:date="2020-04-06T14:09:00Z">
                  <w:rPr>
                    <w:sz w:val="16"/>
                    <w:szCs w:val="16"/>
                  </w:rPr>
                </w:rPrChange>
              </w:rPr>
            </w:pPr>
            <w:r w:rsidRPr="001202E7">
              <w:rPr>
                <w:sz w:val="16"/>
                <w:szCs w:val="16"/>
                <w:rPrChange w:id="15871" w:author="CR#0209" w:date="2020-04-06T14:09:00Z">
                  <w:rPr>
                    <w:sz w:val="16"/>
                    <w:szCs w:val="16"/>
                  </w:rPr>
                </w:rPrChange>
              </w:rPr>
              <w:t>0088</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Change w:id="15872" w:author="CR#0209" w:date="2020-04-06T14:09:00Z">
                  <w:rPr>
                    <w:sz w:val="16"/>
                    <w:szCs w:val="16"/>
                  </w:rPr>
                </w:rPrChange>
              </w:rPr>
            </w:pPr>
            <w:r w:rsidRPr="001202E7">
              <w:rPr>
                <w:sz w:val="16"/>
                <w:szCs w:val="16"/>
                <w:rPrChange w:id="15873" w:author="CR#0209" w:date="2020-04-06T14:09:00Z">
                  <w:rPr>
                    <w:sz w:val="16"/>
                    <w:szCs w:val="16"/>
                  </w:rPr>
                </w:rPrChange>
              </w:rPr>
              <w:t>2</w:t>
            </w:r>
          </w:p>
        </w:tc>
        <w:tc>
          <w:tcPr>
            <w:tcW w:w="426" w:type="dxa"/>
            <w:shd w:val="solid" w:color="FFFFFF" w:fill="auto"/>
          </w:tcPr>
          <w:p w:rsidR="00AF5401" w:rsidRPr="001202E7" w:rsidRDefault="00AF5401" w:rsidP="009014E0">
            <w:pPr>
              <w:pStyle w:val="TAC"/>
              <w:keepNext w:val="0"/>
              <w:keepLines w:val="0"/>
              <w:widowControl w:val="0"/>
              <w:rPr>
                <w:sz w:val="16"/>
                <w:szCs w:val="16"/>
                <w:rPrChange w:id="15874" w:author="CR#0209" w:date="2020-04-06T14:09:00Z">
                  <w:rPr>
                    <w:sz w:val="16"/>
                    <w:szCs w:val="16"/>
                  </w:rPr>
                </w:rPrChange>
              </w:rPr>
            </w:pPr>
            <w:r w:rsidRPr="001202E7">
              <w:rPr>
                <w:sz w:val="16"/>
                <w:szCs w:val="16"/>
                <w:rPrChange w:id="15875" w:author="CR#0209" w:date="2020-04-06T14:09:00Z">
                  <w:rPr>
                    <w:sz w:val="16"/>
                    <w:szCs w:val="16"/>
                  </w:rPr>
                </w:rPrChange>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en-US"/>
                <w:rPrChange w:id="15876" w:author="CR#0209" w:date="2020-04-06T14:09:00Z">
                  <w:rPr>
                    <w:noProof/>
                    <w:sz w:val="16"/>
                    <w:szCs w:val="16"/>
                    <w:lang w:eastAsia="en-US"/>
                  </w:rPr>
                </w:rPrChange>
              </w:rPr>
            </w:pPr>
            <w:r w:rsidRPr="001202E7">
              <w:rPr>
                <w:noProof/>
                <w:sz w:val="16"/>
                <w:szCs w:val="16"/>
                <w:lang w:eastAsia="en-US"/>
                <w:rPrChange w:id="15877" w:author="CR#0209" w:date="2020-04-06T14:09:00Z">
                  <w:rPr>
                    <w:noProof/>
                    <w:sz w:val="16"/>
                    <w:szCs w:val="16"/>
                    <w:lang w:eastAsia="en-US"/>
                  </w:rPr>
                </w:rPrChange>
              </w:rPr>
              <w:t>Scheduling Request Overview</w:t>
            </w:r>
          </w:p>
        </w:tc>
        <w:tc>
          <w:tcPr>
            <w:tcW w:w="708" w:type="dxa"/>
            <w:shd w:val="solid" w:color="FFFFFF" w:fill="auto"/>
          </w:tcPr>
          <w:p w:rsidR="00AF5401" w:rsidRPr="001202E7" w:rsidRDefault="00AF5401" w:rsidP="009014E0">
            <w:pPr>
              <w:pStyle w:val="TAC"/>
              <w:keepNext w:val="0"/>
              <w:keepLines w:val="0"/>
              <w:widowControl w:val="0"/>
              <w:jc w:val="left"/>
              <w:rPr>
                <w:sz w:val="16"/>
                <w:szCs w:val="16"/>
                <w:rPrChange w:id="15878" w:author="CR#0209" w:date="2020-04-06T14:09:00Z">
                  <w:rPr>
                    <w:sz w:val="16"/>
                    <w:szCs w:val="16"/>
                  </w:rPr>
                </w:rPrChange>
              </w:rPr>
            </w:pPr>
            <w:r w:rsidRPr="001202E7">
              <w:rPr>
                <w:sz w:val="16"/>
                <w:szCs w:val="16"/>
                <w:rPrChange w:id="15879" w:author="CR#0209" w:date="2020-04-06T14:09:00Z">
                  <w:rPr>
                    <w:sz w:val="16"/>
                    <w:szCs w:val="16"/>
                  </w:rPr>
                </w:rPrChange>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Change w:id="15880" w:author="CR#0209" w:date="2020-04-06T14:09:00Z">
                  <w:rPr>
                    <w:sz w:val="16"/>
                    <w:szCs w:val="16"/>
                  </w:rPr>
                </w:rPrChange>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Change w:id="15881" w:author="CR#0209" w:date="2020-04-06T14:09:00Z">
                  <w:rPr>
                    <w:sz w:val="16"/>
                    <w:szCs w:val="16"/>
                  </w:rPr>
                </w:rPrChange>
              </w:rPr>
            </w:pPr>
            <w:r w:rsidRPr="001202E7">
              <w:rPr>
                <w:sz w:val="16"/>
                <w:szCs w:val="16"/>
                <w:rPrChange w:id="15882" w:author="CR#0209" w:date="2020-04-06T14:09:00Z">
                  <w:rPr>
                    <w:sz w:val="16"/>
                    <w:szCs w:val="16"/>
                  </w:rPr>
                </w:rPrChange>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Change w:id="15883" w:author="CR#0209" w:date="2020-04-06T14:09:00Z">
                  <w:rPr>
                    <w:sz w:val="16"/>
                    <w:szCs w:val="16"/>
                  </w:rPr>
                </w:rPrChange>
              </w:rPr>
            </w:pPr>
            <w:r w:rsidRPr="001202E7">
              <w:rPr>
                <w:sz w:val="16"/>
                <w:szCs w:val="16"/>
                <w:rPrChange w:id="15884" w:author="CR#0209" w:date="2020-04-06T14:09:00Z">
                  <w:rPr>
                    <w:sz w:val="16"/>
                    <w:szCs w:val="16"/>
                  </w:rPr>
                </w:rPrChange>
              </w:rPr>
              <w:t>RP-182649</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Change w:id="15885" w:author="CR#0209" w:date="2020-04-06T14:09:00Z">
                  <w:rPr>
                    <w:sz w:val="16"/>
                    <w:szCs w:val="16"/>
                  </w:rPr>
                </w:rPrChange>
              </w:rPr>
            </w:pPr>
            <w:r w:rsidRPr="001202E7">
              <w:rPr>
                <w:sz w:val="16"/>
                <w:szCs w:val="16"/>
                <w:rPrChange w:id="15886" w:author="CR#0209" w:date="2020-04-06T14:09:00Z">
                  <w:rPr>
                    <w:sz w:val="16"/>
                    <w:szCs w:val="16"/>
                  </w:rPr>
                </w:rPrChange>
              </w:rPr>
              <w:t>0089</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Change w:id="15887" w:author="CR#0209" w:date="2020-04-06T14:09:00Z">
                  <w:rPr>
                    <w:sz w:val="16"/>
                    <w:szCs w:val="16"/>
                  </w:rPr>
                </w:rPrChange>
              </w:rPr>
            </w:pPr>
            <w:r w:rsidRPr="001202E7">
              <w:rPr>
                <w:sz w:val="16"/>
                <w:szCs w:val="16"/>
                <w:rPrChange w:id="15888" w:author="CR#0209" w:date="2020-04-06T14:09:00Z">
                  <w:rPr>
                    <w:sz w:val="16"/>
                    <w:szCs w:val="16"/>
                  </w:rPr>
                </w:rPrChange>
              </w:rPr>
              <w:t>1</w:t>
            </w:r>
          </w:p>
        </w:tc>
        <w:tc>
          <w:tcPr>
            <w:tcW w:w="426" w:type="dxa"/>
            <w:shd w:val="solid" w:color="FFFFFF" w:fill="auto"/>
          </w:tcPr>
          <w:p w:rsidR="00AF5401" w:rsidRPr="001202E7" w:rsidRDefault="00AF5401" w:rsidP="009014E0">
            <w:pPr>
              <w:pStyle w:val="TAC"/>
              <w:keepNext w:val="0"/>
              <w:keepLines w:val="0"/>
              <w:widowControl w:val="0"/>
              <w:rPr>
                <w:sz w:val="16"/>
                <w:szCs w:val="16"/>
                <w:rPrChange w:id="15889" w:author="CR#0209" w:date="2020-04-06T14:09:00Z">
                  <w:rPr>
                    <w:sz w:val="16"/>
                    <w:szCs w:val="16"/>
                  </w:rPr>
                </w:rPrChange>
              </w:rPr>
            </w:pPr>
            <w:r w:rsidRPr="001202E7">
              <w:rPr>
                <w:sz w:val="16"/>
                <w:szCs w:val="16"/>
                <w:rPrChange w:id="15890" w:author="CR#0209" w:date="2020-04-06T14:09:00Z">
                  <w:rPr>
                    <w:sz w:val="16"/>
                    <w:szCs w:val="16"/>
                  </w:rPr>
                </w:rPrChange>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en-US"/>
                <w:rPrChange w:id="15891" w:author="CR#0209" w:date="2020-04-06T14:09:00Z">
                  <w:rPr>
                    <w:noProof/>
                    <w:sz w:val="16"/>
                    <w:szCs w:val="16"/>
                    <w:lang w:eastAsia="en-US"/>
                  </w:rPr>
                </w:rPrChange>
              </w:rPr>
            </w:pPr>
            <w:r w:rsidRPr="001202E7">
              <w:rPr>
                <w:noProof/>
                <w:sz w:val="16"/>
                <w:szCs w:val="16"/>
                <w:lang w:eastAsia="en-US"/>
                <w:rPrChange w:id="15892" w:author="CR#0209" w:date="2020-04-06T14:09:00Z">
                  <w:rPr>
                    <w:noProof/>
                    <w:sz w:val="16"/>
                    <w:szCs w:val="16"/>
                    <w:lang w:eastAsia="en-US"/>
                  </w:rPr>
                </w:rPrChange>
              </w:rPr>
              <w:t>System Information Provisioning</w:t>
            </w:r>
          </w:p>
        </w:tc>
        <w:tc>
          <w:tcPr>
            <w:tcW w:w="708" w:type="dxa"/>
            <w:shd w:val="solid" w:color="FFFFFF" w:fill="auto"/>
          </w:tcPr>
          <w:p w:rsidR="00AF5401" w:rsidRPr="001202E7" w:rsidRDefault="00AF5401" w:rsidP="009014E0">
            <w:pPr>
              <w:pStyle w:val="TAC"/>
              <w:keepNext w:val="0"/>
              <w:keepLines w:val="0"/>
              <w:widowControl w:val="0"/>
              <w:jc w:val="left"/>
              <w:rPr>
                <w:sz w:val="16"/>
                <w:szCs w:val="16"/>
                <w:rPrChange w:id="15893" w:author="CR#0209" w:date="2020-04-06T14:09:00Z">
                  <w:rPr>
                    <w:sz w:val="16"/>
                    <w:szCs w:val="16"/>
                  </w:rPr>
                </w:rPrChange>
              </w:rPr>
            </w:pPr>
            <w:r w:rsidRPr="001202E7">
              <w:rPr>
                <w:sz w:val="16"/>
                <w:szCs w:val="16"/>
                <w:rPrChange w:id="15894" w:author="CR#0209" w:date="2020-04-06T14:09:00Z">
                  <w:rPr>
                    <w:sz w:val="16"/>
                    <w:szCs w:val="16"/>
                  </w:rPr>
                </w:rPrChange>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Change w:id="15895" w:author="CR#0209" w:date="2020-04-06T14:09:00Z">
                  <w:rPr>
                    <w:sz w:val="16"/>
                    <w:szCs w:val="16"/>
                  </w:rPr>
                </w:rPrChange>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Change w:id="15896" w:author="CR#0209" w:date="2020-04-06T14:09:00Z">
                  <w:rPr>
                    <w:sz w:val="16"/>
                    <w:szCs w:val="16"/>
                  </w:rPr>
                </w:rPrChange>
              </w:rPr>
            </w:pPr>
            <w:r w:rsidRPr="001202E7">
              <w:rPr>
                <w:sz w:val="16"/>
                <w:szCs w:val="16"/>
                <w:rPrChange w:id="15897" w:author="CR#0209" w:date="2020-04-06T14:09:00Z">
                  <w:rPr>
                    <w:sz w:val="16"/>
                    <w:szCs w:val="16"/>
                  </w:rPr>
                </w:rPrChange>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Change w:id="15898" w:author="CR#0209" w:date="2020-04-06T14:09:00Z">
                  <w:rPr>
                    <w:sz w:val="16"/>
                    <w:szCs w:val="16"/>
                  </w:rPr>
                </w:rPrChange>
              </w:rPr>
            </w:pPr>
            <w:r w:rsidRPr="001202E7">
              <w:rPr>
                <w:sz w:val="16"/>
                <w:szCs w:val="16"/>
                <w:rPrChange w:id="15899" w:author="CR#0209" w:date="2020-04-06T14:09:00Z">
                  <w:rPr>
                    <w:sz w:val="16"/>
                    <w:szCs w:val="16"/>
                  </w:rPr>
                </w:rPrChange>
              </w:rPr>
              <w:t>RP-182657</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Change w:id="15900" w:author="CR#0209" w:date="2020-04-06T14:09:00Z">
                  <w:rPr>
                    <w:sz w:val="16"/>
                    <w:szCs w:val="16"/>
                  </w:rPr>
                </w:rPrChange>
              </w:rPr>
            </w:pPr>
            <w:r w:rsidRPr="001202E7">
              <w:rPr>
                <w:sz w:val="16"/>
                <w:szCs w:val="16"/>
                <w:rPrChange w:id="15901" w:author="CR#0209" w:date="2020-04-06T14:09:00Z">
                  <w:rPr>
                    <w:sz w:val="16"/>
                    <w:szCs w:val="16"/>
                  </w:rPr>
                </w:rPrChange>
              </w:rPr>
              <w:t>0090</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Change w:id="15902" w:author="CR#0209" w:date="2020-04-06T14:09:00Z">
                  <w:rPr>
                    <w:sz w:val="16"/>
                    <w:szCs w:val="16"/>
                  </w:rPr>
                </w:rPrChange>
              </w:rPr>
            </w:pPr>
            <w:r w:rsidRPr="001202E7">
              <w:rPr>
                <w:sz w:val="16"/>
                <w:szCs w:val="16"/>
                <w:rPrChange w:id="15903" w:author="CR#0209" w:date="2020-04-06T14:09:00Z">
                  <w:rPr>
                    <w:sz w:val="16"/>
                    <w:szCs w:val="16"/>
                  </w:rPr>
                </w:rPrChange>
              </w:rPr>
              <w:t>3</w:t>
            </w:r>
          </w:p>
        </w:tc>
        <w:tc>
          <w:tcPr>
            <w:tcW w:w="426" w:type="dxa"/>
            <w:shd w:val="solid" w:color="FFFFFF" w:fill="auto"/>
          </w:tcPr>
          <w:p w:rsidR="00AF5401" w:rsidRPr="001202E7" w:rsidRDefault="00AF5401" w:rsidP="009014E0">
            <w:pPr>
              <w:pStyle w:val="TAC"/>
              <w:keepNext w:val="0"/>
              <w:keepLines w:val="0"/>
              <w:widowControl w:val="0"/>
              <w:rPr>
                <w:sz w:val="16"/>
                <w:szCs w:val="16"/>
                <w:rPrChange w:id="15904" w:author="CR#0209" w:date="2020-04-06T14:09:00Z">
                  <w:rPr>
                    <w:sz w:val="16"/>
                    <w:szCs w:val="16"/>
                  </w:rPr>
                </w:rPrChange>
              </w:rPr>
            </w:pPr>
            <w:r w:rsidRPr="001202E7">
              <w:rPr>
                <w:sz w:val="16"/>
                <w:szCs w:val="16"/>
                <w:rPrChange w:id="15905" w:author="CR#0209" w:date="2020-04-06T14:09:00Z">
                  <w:rPr>
                    <w:sz w:val="16"/>
                    <w:szCs w:val="16"/>
                  </w:rPr>
                </w:rPrChange>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zh-CN"/>
                <w:rPrChange w:id="15906" w:author="CR#0209" w:date="2020-04-06T14:09:00Z">
                  <w:rPr>
                    <w:noProof/>
                    <w:sz w:val="16"/>
                    <w:szCs w:val="16"/>
                    <w:lang w:eastAsia="zh-CN"/>
                  </w:rPr>
                </w:rPrChange>
              </w:rPr>
            </w:pPr>
            <w:r w:rsidRPr="001202E7">
              <w:rPr>
                <w:noProof/>
                <w:sz w:val="16"/>
                <w:szCs w:val="16"/>
                <w:lang w:eastAsia="zh-CN"/>
                <w:rPrChange w:id="15907" w:author="CR#0209" w:date="2020-04-06T14:09:00Z">
                  <w:rPr>
                    <w:noProof/>
                    <w:sz w:val="16"/>
                    <w:szCs w:val="16"/>
                    <w:lang w:eastAsia="zh-CN"/>
                  </w:rPr>
                </w:rPrChange>
              </w:rPr>
              <w:t>Transport of NAS Messages</w:t>
            </w:r>
          </w:p>
        </w:tc>
        <w:tc>
          <w:tcPr>
            <w:tcW w:w="708" w:type="dxa"/>
            <w:shd w:val="solid" w:color="FFFFFF" w:fill="auto"/>
          </w:tcPr>
          <w:p w:rsidR="00AF5401" w:rsidRPr="001202E7" w:rsidRDefault="00AF5401" w:rsidP="009014E0">
            <w:pPr>
              <w:pStyle w:val="TAC"/>
              <w:keepNext w:val="0"/>
              <w:keepLines w:val="0"/>
              <w:widowControl w:val="0"/>
              <w:jc w:val="left"/>
              <w:rPr>
                <w:sz w:val="16"/>
                <w:szCs w:val="16"/>
                <w:rPrChange w:id="15908" w:author="CR#0209" w:date="2020-04-06T14:09:00Z">
                  <w:rPr>
                    <w:sz w:val="16"/>
                    <w:szCs w:val="16"/>
                  </w:rPr>
                </w:rPrChange>
              </w:rPr>
            </w:pPr>
            <w:r w:rsidRPr="001202E7">
              <w:rPr>
                <w:sz w:val="16"/>
                <w:szCs w:val="16"/>
                <w:rPrChange w:id="15909" w:author="CR#0209" w:date="2020-04-06T14:09:00Z">
                  <w:rPr>
                    <w:sz w:val="16"/>
                    <w:szCs w:val="16"/>
                  </w:rPr>
                </w:rPrChange>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Change w:id="15910" w:author="CR#0209" w:date="2020-04-06T14:09:00Z">
                  <w:rPr>
                    <w:sz w:val="16"/>
                    <w:szCs w:val="16"/>
                  </w:rPr>
                </w:rPrChange>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Change w:id="15911" w:author="CR#0209" w:date="2020-04-06T14:09:00Z">
                  <w:rPr>
                    <w:sz w:val="16"/>
                    <w:szCs w:val="16"/>
                  </w:rPr>
                </w:rPrChange>
              </w:rPr>
            </w:pPr>
            <w:r w:rsidRPr="001202E7">
              <w:rPr>
                <w:sz w:val="16"/>
                <w:szCs w:val="16"/>
                <w:rPrChange w:id="15912" w:author="CR#0209" w:date="2020-04-06T14:09:00Z">
                  <w:rPr>
                    <w:sz w:val="16"/>
                    <w:szCs w:val="16"/>
                  </w:rPr>
                </w:rPrChange>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Change w:id="15913" w:author="CR#0209" w:date="2020-04-06T14:09:00Z">
                  <w:rPr>
                    <w:sz w:val="16"/>
                    <w:szCs w:val="16"/>
                  </w:rPr>
                </w:rPrChange>
              </w:rPr>
            </w:pPr>
            <w:r w:rsidRPr="001202E7">
              <w:rPr>
                <w:sz w:val="16"/>
                <w:szCs w:val="16"/>
                <w:rPrChange w:id="15914" w:author="CR#0209" w:date="2020-04-06T14:09:00Z">
                  <w:rPr>
                    <w:sz w:val="16"/>
                    <w:szCs w:val="16"/>
                  </w:rPr>
                </w:rPrChange>
              </w:rPr>
              <w:t>RP-182649</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Change w:id="15915" w:author="CR#0209" w:date="2020-04-06T14:09:00Z">
                  <w:rPr>
                    <w:sz w:val="16"/>
                    <w:szCs w:val="16"/>
                  </w:rPr>
                </w:rPrChange>
              </w:rPr>
            </w:pPr>
            <w:r w:rsidRPr="001202E7">
              <w:rPr>
                <w:sz w:val="16"/>
                <w:szCs w:val="16"/>
                <w:rPrChange w:id="15916" w:author="CR#0209" w:date="2020-04-06T14:09:00Z">
                  <w:rPr>
                    <w:sz w:val="16"/>
                    <w:szCs w:val="16"/>
                  </w:rPr>
                </w:rPrChange>
              </w:rPr>
              <w:t>0091</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Change w:id="15917" w:author="CR#0209" w:date="2020-04-06T14:09:00Z">
                  <w:rPr>
                    <w:sz w:val="16"/>
                    <w:szCs w:val="16"/>
                  </w:rPr>
                </w:rPrChange>
              </w:rPr>
            </w:pPr>
            <w:r w:rsidRPr="001202E7">
              <w:rPr>
                <w:sz w:val="16"/>
                <w:szCs w:val="16"/>
                <w:rPrChange w:id="15918" w:author="CR#0209" w:date="2020-04-06T14:09:00Z">
                  <w:rPr>
                    <w:sz w:val="16"/>
                    <w:szCs w:val="16"/>
                  </w:rPr>
                </w:rPrChange>
              </w:rPr>
              <w:t>2</w:t>
            </w:r>
          </w:p>
        </w:tc>
        <w:tc>
          <w:tcPr>
            <w:tcW w:w="426" w:type="dxa"/>
            <w:shd w:val="solid" w:color="FFFFFF" w:fill="auto"/>
          </w:tcPr>
          <w:p w:rsidR="00AF5401" w:rsidRPr="001202E7" w:rsidRDefault="00AF5401" w:rsidP="009014E0">
            <w:pPr>
              <w:pStyle w:val="TAC"/>
              <w:keepNext w:val="0"/>
              <w:keepLines w:val="0"/>
              <w:widowControl w:val="0"/>
              <w:rPr>
                <w:sz w:val="16"/>
                <w:szCs w:val="16"/>
                <w:rPrChange w:id="15919" w:author="CR#0209" w:date="2020-04-06T14:09:00Z">
                  <w:rPr>
                    <w:sz w:val="16"/>
                    <w:szCs w:val="16"/>
                  </w:rPr>
                </w:rPrChange>
              </w:rPr>
            </w:pPr>
            <w:r w:rsidRPr="001202E7">
              <w:rPr>
                <w:sz w:val="16"/>
                <w:szCs w:val="16"/>
                <w:rPrChange w:id="15920" w:author="CR#0209" w:date="2020-04-06T14:09:00Z">
                  <w:rPr>
                    <w:sz w:val="16"/>
                    <w:szCs w:val="16"/>
                  </w:rPr>
                </w:rPrChange>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en-US"/>
                <w:rPrChange w:id="15921" w:author="CR#0209" w:date="2020-04-06T14:09:00Z">
                  <w:rPr>
                    <w:noProof/>
                    <w:sz w:val="16"/>
                    <w:szCs w:val="16"/>
                    <w:lang w:eastAsia="en-US"/>
                  </w:rPr>
                </w:rPrChange>
              </w:rPr>
            </w:pPr>
            <w:r w:rsidRPr="001202E7">
              <w:rPr>
                <w:noProof/>
                <w:sz w:val="16"/>
                <w:szCs w:val="16"/>
                <w:lang w:eastAsia="en-US"/>
                <w:rPrChange w:id="15922" w:author="CR#0209" w:date="2020-04-06T14:09:00Z">
                  <w:rPr>
                    <w:noProof/>
                    <w:sz w:val="16"/>
                    <w:szCs w:val="16"/>
                    <w:lang w:eastAsia="en-US"/>
                  </w:rPr>
                </w:rPrChange>
              </w:rPr>
              <w:t>SON Overview</w:t>
            </w:r>
          </w:p>
        </w:tc>
        <w:tc>
          <w:tcPr>
            <w:tcW w:w="708" w:type="dxa"/>
            <w:shd w:val="solid" w:color="FFFFFF" w:fill="auto"/>
          </w:tcPr>
          <w:p w:rsidR="00AF5401" w:rsidRPr="001202E7" w:rsidRDefault="00AF5401" w:rsidP="009014E0">
            <w:pPr>
              <w:pStyle w:val="TAC"/>
              <w:keepNext w:val="0"/>
              <w:keepLines w:val="0"/>
              <w:widowControl w:val="0"/>
              <w:jc w:val="left"/>
              <w:rPr>
                <w:sz w:val="16"/>
                <w:szCs w:val="16"/>
                <w:rPrChange w:id="15923" w:author="CR#0209" w:date="2020-04-06T14:09:00Z">
                  <w:rPr>
                    <w:sz w:val="16"/>
                    <w:szCs w:val="16"/>
                  </w:rPr>
                </w:rPrChange>
              </w:rPr>
            </w:pPr>
            <w:r w:rsidRPr="001202E7">
              <w:rPr>
                <w:sz w:val="16"/>
                <w:szCs w:val="16"/>
                <w:rPrChange w:id="15924" w:author="CR#0209" w:date="2020-04-06T14:09:00Z">
                  <w:rPr>
                    <w:sz w:val="16"/>
                    <w:szCs w:val="16"/>
                  </w:rPr>
                </w:rPrChange>
              </w:rPr>
              <w:t>15.4.0</w:t>
            </w:r>
          </w:p>
        </w:tc>
      </w:tr>
      <w:tr w:rsidR="001202E7" w:rsidRPr="001202E7" w:rsidTr="00C360C7">
        <w:tc>
          <w:tcPr>
            <w:tcW w:w="709" w:type="dxa"/>
            <w:tcBorders>
              <w:bottom w:val="single" w:sz="6" w:space="0" w:color="auto"/>
            </w:tcBorders>
            <w:shd w:val="solid" w:color="FFFFFF" w:fill="auto"/>
          </w:tcPr>
          <w:p w:rsidR="00AF5401" w:rsidRPr="001202E7" w:rsidRDefault="00AF5401" w:rsidP="009014E0">
            <w:pPr>
              <w:pStyle w:val="TAC"/>
              <w:keepNext w:val="0"/>
              <w:keepLines w:val="0"/>
              <w:widowControl w:val="0"/>
              <w:rPr>
                <w:sz w:val="16"/>
                <w:szCs w:val="16"/>
                <w:rPrChange w:id="15925" w:author="CR#0209" w:date="2020-04-06T14:09:00Z">
                  <w:rPr>
                    <w:sz w:val="16"/>
                    <w:szCs w:val="16"/>
                  </w:rPr>
                </w:rPrChange>
              </w:rPr>
            </w:pPr>
          </w:p>
        </w:tc>
        <w:tc>
          <w:tcPr>
            <w:tcW w:w="709" w:type="dxa"/>
            <w:tcBorders>
              <w:bottom w:val="single" w:sz="6" w:space="0" w:color="auto"/>
            </w:tcBorders>
            <w:shd w:val="solid" w:color="FFFFFF" w:fill="auto"/>
          </w:tcPr>
          <w:p w:rsidR="00AF5401" w:rsidRPr="001202E7" w:rsidRDefault="00AF5401" w:rsidP="009014E0">
            <w:pPr>
              <w:pStyle w:val="TAC"/>
              <w:keepNext w:val="0"/>
              <w:keepLines w:val="0"/>
              <w:widowControl w:val="0"/>
              <w:jc w:val="left"/>
              <w:rPr>
                <w:sz w:val="16"/>
                <w:szCs w:val="16"/>
                <w:rPrChange w:id="15926" w:author="CR#0209" w:date="2020-04-06T14:09:00Z">
                  <w:rPr>
                    <w:sz w:val="16"/>
                    <w:szCs w:val="16"/>
                  </w:rPr>
                </w:rPrChange>
              </w:rPr>
            </w:pPr>
            <w:r w:rsidRPr="001202E7">
              <w:rPr>
                <w:sz w:val="16"/>
                <w:szCs w:val="16"/>
                <w:rPrChange w:id="15927" w:author="CR#0209" w:date="2020-04-06T14:09:00Z">
                  <w:rPr>
                    <w:sz w:val="16"/>
                    <w:szCs w:val="16"/>
                  </w:rPr>
                </w:rPrChange>
              </w:rPr>
              <w:t>RP-82</w:t>
            </w:r>
          </w:p>
        </w:tc>
        <w:tc>
          <w:tcPr>
            <w:tcW w:w="992" w:type="dxa"/>
            <w:tcBorders>
              <w:bottom w:val="single" w:sz="6" w:space="0" w:color="auto"/>
            </w:tcBorders>
            <w:shd w:val="solid" w:color="FFFFFF" w:fill="auto"/>
          </w:tcPr>
          <w:p w:rsidR="00AF5401" w:rsidRPr="001202E7" w:rsidRDefault="00AF5401" w:rsidP="009014E0">
            <w:pPr>
              <w:pStyle w:val="TAC"/>
              <w:keepNext w:val="0"/>
              <w:keepLines w:val="0"/>
              <w:widowControl w:val="0"/>
              <w:jc w:val="left"/>
              <w:rPr>
                <w:sz w:val="16"/>
                <w:szCs w:val="16"/>
                <w:rPrChange w:id="15928" w:author="CR#0209" w:date="2020-04-06T14:09:00Z">
                  <w:rPr>
                    <w:sz w:val="16"/>
                    <w:szCs w:val="16"/>
                  </w:rPr>
                </w:rPrChange>
              </w:rPr>
            </w:pPr>
            <w:r w:rsidRPr="001202E7">
              <w:rPr>
                <w:sz w:val="16"/>
                <w:szCs w:val="16"/>
                <w:rPrChange w:id="15929" w:author="CR#0209" w:date="2020-04-06T14:09:00Z">
                  <w:rPr>
                    <w:sz w:val="16"/>
                    <w:szCs w:val="16"/>
                  </w:rPr>
                </w:rPrChange>
              </w:rPr>
              <w:t>RP-182649</w:t>
            </w:r>
          </w:p>
        </w:tc>
        <w:tc>
          <w:tcPr>
            <w:tcW w:w="567" w:type="dxa"/>
            <w:tcBorders>
              <w:bottom w:val="single" w:sz="6" w:space="0" w:color="auto"/>
            </w:tcBorders>
            <w:shd w:val="solid" w:color="FFFFFF" w:fill="auto"/>
          </w:tcPr>
          <w:p w:rsidR="00AF5401" w:rsidRPr="001202E7" w:rsidRDefault="00AF5401" w:rsidP="009014E0">
            <w:pPr>
              <w:pStyle w:val="TAL"/>
              <w:keepNext w:val="0"/>
              <w:keepLines w:val="0"/>
              <w:widowControl w:val="0"/>
              <w:jc w:val="center"/>
              <w:rPr>
                <w:sz w:val="16"/>
                <w:szCs w:val="16"/>
                <w:rPrChange w:id="15930" w:author="CR#0209" w:date="2020-04-06T14:09:00Z">
                  <w:rPr>
                    <w:sz w:val="16"/>
                    <w:szCs w:val="16"/>
                  </w:rPr>
                </w:rPrChange>
              </w:rPr>
            </w:pPr>
            <w:r w:rsidRPr="001202E7">
              <w:rPr>
                <w:sz w:val="16"/>
                <w:szCs w:val="16"/>
                <w:rPrChange w:id="15931" w:author="CR#0209" w:date="2020-04-06T14:09:00Z">
                  <w:rPr>
                    <w:sz w:val="16"/>
                    <w:szCs w:val="16"/>
                  </w:rPr>
                </w:rPrChange>
              </w:rPr>
              <w:t>0093</w:t>
            </w:r>
          </w:p>
        </w:tc>
        <w:tc>
          <w:tcPr>
            <w:tcW w:w="425" w:type="dxa"/>
            <w:tcBorders>
              <w:bottom w:val="single" w:sz="6" w:space="0" w:color="auto"/>
            </w:tcBorders>
            <w:shd w:val="solid" w:color="FFFFFF" w:fill="auto"/>
          </w:tcPr>
          <w:p w:rsidR="00AF5401" w:rsidRPr="001202E7" w:rsidRDefault="00AF5401" w:rsidP="009014E0">
            <w:pPr>
              <w:pStyle w:val="TAR"/>
              <w:keepNext w:val="0"/>
              <w:keepLines w:val="0"/>
              <w:widowControl w:val="0"/>
              <w:jc w:val="center"/>
              <w:rPr>
                <w:sz w:val="16"/>
                <w:szCs w:val="16"/>
                <w:rPrChange w:id="15932" w:author="CR#0209" w:date="2020-04-06T14:09:00Z">
                  <w:rPr>
                    <w:sz w:val="16"/>
                    <w:szCs w:val="16"/>
                  </w:rPr>
                </w:rPrChange>
              </w:rPr>
            </w:pPr>
            <w:r w:rsidRPr="001202E7">
              <w:rPr>
                <w:sz w:val="16"/>
                <w:szCs w:val="16"/>
                <w:rPrChange w:id="15933" w:author="CR#0209" w:date="2020-04-06T14:09:00Z">
                  <w:rPr>
                    <w:sz w:val="16"/>
                    <w:szCs w:val="16"/>
                  </w:rPr>
                </w:rPrChange>
              </w:rPr>
              <w:t>2</w:t>
            </w:r>
          </w:p>
        </w:tc>
        <w:tc>
          <w:tcPr>
            <w:tcW w:w="426" w:type="dxa"/>
            <w:tcBorders>
              <w:bottom w:val="single" w:sz="6" w:space="0" w:color="auto"/>
            </w:tcBorders>
            <w:shd w:val="solid" w:color="FFFFFF" w:fill="auto"/>
          </w:tcPr>
          <w:p w:rsidR="00AF5401" w:rsidRPr="001202E7" w:rsidRDefault="00AF5401" w:rsidP="009014E0">
            <w:pPr>
              <w:pStyle w:val="TAC"/>
              <w:keepNext w:val="0"/>
              <w:keepLines w:val="0"/>
              <w:widowControl w:val="0"/>
              <w:rPr>
                <w:sz w:val="16"/>
                <w:szCs w:val="16"/>
                <w:rPrChange w:id="15934" w:author="CR#0209" w:date="2020-04-06T14:09:00Z">
                  <w:rPr>
                    <w:sz w:val="16"/>
                    <w:szCs w:val="16"/>
                  </w:rPr>
                </w:rPrChange>
              </w:rPr>
            </w:pPr>
            <w:r w:rsidRPr="001202E7">
              <w:rPr>
                <w:sz w:val="16"/>
                <w:szCs w:val="16"/>
                <w:rPrChange w:id="15935" w:author="CR#0209" w:date="2020-04-06T14:09:00Z">
                  <w:rPr>
                    <w:sz w:val="16"/>
                    <w:szCs w:val="16"/>
                  </w:rPr>
                </w:rPrChange>
              </w:rPr>
              <w:t>F</w:t>
            </w:r>
          </w:p>
        </w:tc>
        <w:tc>
          <w:tcPr>
            <w:tcW w:w="5103" w:type="dxa"/>
            <w:tcBorders>
              <w:bottom w:val="single" w:sz="6" w:space="0" w:color="auto"/>
            </w:tcBorders>
            <w:shd w:val="solid" w:color="FFFFFF" w:fill="auto"/>
          </w:tcPr>
          <w:p w:rsidR="00AF5401" w:rsidRPr="001202E7" w:rsidRDefault="00AF5401" w:rsidP="009014E0">
            <w:pPr>
              <w:pStyle w:val="TAL"/>
              <w:keepNext w:val="0"/>
              <w:keepLines w:val="0"/>
              <w:widowControl w:val="0"/>
              <w:rPr>
                <w:noProof/>
                <w:sz w:val="16"/>
                <w:szCs w:val="16"/>
                <w:lang w:eastAsia="en-US"/>
                <w:rPrChange w:id="15936" w:author="CR#0209" w:date="2020-04-06T14:09:00Z">
                  <w:rPr>
                    <w:noProof/>
                    <w:sz w:val="16"/>
                    <w:szCs w:val="16"/>
                    <w:lang w:eastAsia="en-US"/>
                  </w:rPr>
                </w:rPrChange>
              </w:rPr>
            </w:pPr>
            <w:r w:rsidRPr="001202E7">
              <w:rPr>
                <w:noProof/>
                <w:sz w:val="16"/>
                <w:szCs w:val="16"/>
                <w:lang w:eastAsia="en-US"/>
                <w:rPrChange w:id="15937" w:author="CR#0209" w:date="2020-04-06T14:09:00Z">
                  <w:rPr>
                    <w:noProof/>
                    <w:sz w:val="16"/>
                    <w:szCs w:val="16"/>
                    <w:lang w:eastAsia="en-US"/>
                  </w:rPr>
                </w:rPrChange>
              </w:rPr>
              <w:t>RDI handling for data forwarding at handover</w:t>
            </w:r>
          </w:p>
        </w:tc>
        <w:tc>
          <w:tcPr>
            <w:tcW w:w="708" w:type="dxa"/>
            <w:tcBorders>
              <w:bottom w:val="single" w:sz="6" w:space="0" w:color="auto"/>
            </w:tcBorders>
            <w:shd w:val="solid" w:color="FFFFFF" w:fill="auto"/>
          </w:tcPr>
          <w:p w:rsidR="00AF5401" w:rsidRPr="001202E7" w:rsidRDefault="00AF5401" w:rsidP="009014E0">
            <w:pPr>
              <w:pStyle w:val="TAC"/>
              <w:keepNext w:val="0"/>
              <w:keepLines w:val="0"/>
              <w:widowControl w:val="0"/>
              <w:jc w:val="left"/>
              <w:rPr>
                <w:sz w:val="16"/>
                <w:szCs w:val="16"/>
                <w:rPrChange w:id="15938" w:author="CR#0209" w:date="2020-04-06T14:09:00Z">
                  <w:rPr>
                    <w:sz w:val="16"/>
                    <w:szCs w:val="16"/>
                  </w:rPr>
                </w:rPrChange>
              </w:rPr>
            </w:pPr>
            <w:r w:rsidRPr="001202E7">
              <w:rPr>
                <w:sz w:val="16"/>
                <w:szCs w:val="16"/>
                <w:rPrChange w:id="15939" w:author="CR#0209" w:date="2020-04-06T14:09:00Z">
                  <w:rPr>
                    <w:sz w:val="16"/>
                    <w:szCs w:val="16"/>
                  </w:rPr>
                </w:rPrChange>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Change w:id="15940" w:author="CR#0209" w:date="2020-04-06T14:09:00Z">
                  <w:rPr>
                    <w:sz w:val="16"/>
                    <w:szCs w:val="16"/>
                  </w:rPr>
                </w:rPrChange>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Change w:id="15941" w:author="CR#0209" w:date="2020-04-06T14:09:00Z">
                  <w:rPr>
                    <w:sz w:val="16"/>
                    <w:szCs w:val="16"/>
                  </w:rPr>
                </w:rPrChange>
              </w:rPr>
            </w:pPr>
            <w:r w:rsidRPr="001202E7">
              <w:rPr>
                <w:sz w:val="16"/>
                <w:szCs w:val="16"/>
                <w:rPrChange w:id="15942" w:author="CR#0209" w:date="2020-04-06T14:09:00Z">
                  <w:rPr>
                    <w:sz w:val="16"/>
                    <w:szCs w:val="16"/>
                  </w:rPr>
                </w:rPrChange>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Change w:id="15943" w:author="CR#0209" w:date="2020-04-06T14:09:00Z">
                  <w:rPr>
                    <w:sz w:val="16"/>
                    <w:szCs w:val="16"/>
                  </w:rPr>
                </w:rPrChange>
              </w:rPr>
            </w:pPr>
            <w:r w:rsidRPr="001202E7">
              <w:rPr>
                <w:sz w:val="16"/>
                <w:szCs w:val="16"/>
                <w:rPrChange w:id="15944" w:author="CR#0209" w:date="2020-04-06T14:09:00Z">
                  <w:rPr>
                    <w:sz w:val="16"/>
                    <w:szCs w:val="16"/>
                  </w:rPr>
                </w:rPrChange>
              </w:rPr>
              <w:t>RP-182656</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Change w:id="15945" w:author="CR#0209" w:date="2020-04-06T14:09:00Z">
                  <w:rPr>
                    <w:sz w:val="16"/>
                    <w:szCs w:val="16"/>
                  </w:rPr>
                </w:rPrChange>
              </w:rPr>
            </w:pPr>
            <w:r w:rsidRPr="001202E7">
              <w:rPr>
                <w:sz w:val="16"/>
                <w:szCs w:val="16"/>
                <w:rPrChange w:id="15946" w:author="CR#0209" w:date="2020-04-06T14:09:00Z">
                  <w:rPr>
                    <w:sz w:val="16"/>
                    <w:szCs w:val="16"/>
                  </w:rPr>
                </w:rPrChange>
              </w:rPr>
              <w:t>0095</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Change w:id="15947" w:author="CR#0209" w:date="2020-04-06T14:09:00Z">
                  <w:rPr>
                    <w:sz w:val="16"/>
                    <w:szCs w:val="16"/>
                  </w:rPr>
                </w:rPrChange>
              </w:rPr>
            </w:pPr>
            <w:r w:rsidRPr="001202E7">
              <w:rPr>
                <w:sz w:val="16"/>
                <w:szCs w:val="16"/>
                <w:rPrChange w:id="15948" w:author="CR#0209" w:date="2020-04-06T14:09:00Z">
                  <w:rPr>
                    <w:sz w:val="16"/>
                    <w:szCs w:val="16"/>
                  </w:rPr>
                </w:rPrChange>
              </w:rPr>
              <w:t>2</w:t>
            </w:r>
          </w:p>
        </w:tc>
        <w:tc>
          <w:tcPr>
            <w:tcW w:w="426" w:type="dxa"/>
            <w:shd w:val="solid" w:color="FFFFFF" w:fill="auto"/>
          </w:tcPr>
          <w:p w:rsidR="00AF5401" w:rsidRPr="001202E7" w:rsidRDefault="00AF5401" w:rsidP="009014E0">
            <w:pPr>
              <w:pStyle w:val="TAC"/>
              <w:keepNext w:val="0"/>
              <w:keepLines w:val="0"/>
              <w:widowControl w:val="0"/>
              <w:rPr>
                <w:sz w:val="16"/>
                <w:szCs w:val="16"/>
                <w:rPrChange w:id="15949" w:author="CR#0209" w:date="2020-04-06T14:09:00Z">
                  <w:rPr>
                    <w:sz w:val="16"/>
                    <w:szCs w:val="16"/>
                  </w:rPr>
                </w:rPrChange>
              </w:rPr>
            </w:pPr>
            <w:r w:rsidRPr="001202E7">
              <w:rPr>
                <w:sz w:val="16"/>
                <w:szCs w:val="16"/>
                <w:rPrChange w:id="15950" w:author="CR#0209" w:date="2020-04-06T14:09:00Z">
                  <w:rPr>
                    <w:sz w:val="16"/>
                    <w:szCs w:val="16"/>
                  </w:rPr>
                </w:rPrChange>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en-US"/>
                <w:rPrChange w:id="15951" w:author="CR#0209" w:date="2020-04-06T14:09:00Z">
                  <w:rPr>
                    <w:noProof/>
                    <w:sz w:val="16"/>
                    <w:szCs w:val="16"/>
                    <w:lang w:eastAsia="en-US"/>
                  </w:rPr>
                </w:rPrChange>
              </w:rPr>
            </w:pPr>
            <w:r w:rsidRPr="001202E7">
              <w:rPr>
                <w:noProof/>
                <w:sz w:val="16"/>
                <w:szCs w:val="16"/>
                <w:lang w:eastAsia="en-US"/>
                <w:rPrChange w:id="15952" w:author="CR#0209" w:date="2020-04-06T14:09:00Z">
                  <w:rPr>
                    <w:noProof/>
                    <w:sz w:val="16"/>
                    <w:szCs w:val="16"/>
                    <w:lang w:eastAsia="en-US"/>
                  </w:rPr>
                </w:rPrChange>
              </w:rPr>
              <w:t>Clarification on basic voice support</w:t>
            </w:r>
          </w:p>
        </w:tc>
        <w:tc>
          <w:tcPr>
            <w:tcW w:w="708" w:type="dxa"/>
            <w:shd w:val="solid" w:color="FFFFFF" w:fill="auto"/>
          </w:tcPr>
          <w:p w:rsidR="00AF5401" w:rsidRPr="001202E7" w:rsidRDefault="00AF5401" w:rsidP="009014E0">
            <w:pPr>
              <w:pStyle w:val="TAC"/>
              <w:keepNext w:val="0"/>
              <w:keepLines w:val="0"/>
              <w:widowControl w:val="0"/>
              <w:jc w:val="left"/>
              <w:rPr>
                <w:sz w:val="16"/>
                <w:szCs w:val="16"/>
                <w:rPrChange w:id="15953" w:author="CR#0209" w:date="2020-04-06T14:09:00Z">
                  <w:rPr>
                    <w:sz w:val="16"/>
                    <w:szCs w:val="16"/>
                  </w:rPr>
                </w:rPrChange>
              </w:rPr>
            </w:pPr>
            <w:r w:rsidRPr="001202E7">
              <w:rPr>
                <w:sz w:val="16"/>
                <w:szCs w:val="16"/>
                <w:rPrChange w:id="15954" w:author="CR#0209" w:date="2020-04-06T14:09:00Z">
                  <w:rPr>
                    <w:sz w:val="16"/>
                    <w:szCs w:val="16"/>
                  </w:rPr>
                </w:rPrChange>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Change w:id="15955" w:author="CR#0209" w:date="2020-04-06T14:09:00Z">
                  <w:rPr>
                    <w:sz w:val="16"/>
                    <w:szCs w:val="16"/>
                  </w:rPr>
                </w:rPrChange>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Change w:id="15956" w:author="CR#0209" w:date="2020-04-06T14:09:00Z">
                  <w:rPr>
                    <w:sz w:val="16"/>
                    <w:szCs w:val="16"/>
                  </w:rPr>
                </w:rPrChange>
              </w:rPr>
            </w:pPr>
            <w:r w:rsidRPr="001202E7">
              <w:rPr>
                <w:sz w:val="16"/>
                <w:szCs w:val="16"/>
                <w:rPrChange w:id="15957" w:author="CR#0209" w:date="2020-04-06T14:09:00Z">
                  <w:rPr>
                    <w:sz w:val="16"/>
                    <w:szCs w:val="16"/>
                  </w:rPr>
                </w:rPrChange>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Change w:id="15958" w:author="CR#0209" w:date="2020-04-06T14:09:00Z">
                  <w:rPr>
                    <w:sz w:val="16"/>
                    <w:szCs w:val="16"/>
                  </w:rPr>
                </w:rPrChange>
              </w:rPr>
            </w:pPr>
            <w:r w:rsidRPr="001202E7">
              <w:rPr>
                <w:sz w:val="16"/>
                <w:szCs w:val="16"/>
                <w:rPrChange w:id="15959" w:author="CR#0209" w:date="2020-04-06T14:09:00Z">
                  <w:rPr>
                    <w:sz w:val="16"/>
                    <w:szCs w:val="16"/>
                  </w:rPr>
                </w:rPrChange>
              </w:rPr>
              <w:t>RP-182659</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Change w:id="15960" w:author="CR#0209" w:date="2020-04-06T14:09:00Z">
                  <w:rPr>
                    <w:sz w:val="16"/>
                    <w:szCs w:val="16"/>
                  </w:rPr>
                </w:rPrChange>
              </w:rPr>
            </w:pPr>
            <w:r w:rsidRPr="001202E7">
              <w:rPr>
                <w:sz w:val="16"/>
                <w:szCs w:val="16"/>
                <w:rPrChange w:id="15961" w:author="CR#0209" w:date="2020-04-06T14:09:00Z">
                  <w:rPr>
                    <w:sz w:val="16"/>
                    <w:szCs w:val="16"/>
                  </w:rPr>
                </w:rPrChange>
              </w:rPr>
              <w:t>0096</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Change w:id="15962" w:author="CR#0209" w:date="2020-04-06T14:09:00Z">
                  <w:rPr>
                    <w:sz w:val="16"/>
                    <w:szCs w:val="16"/>
                  </w:rPr>
                </w:rPrChange>
              </w:rPr>
            </w:pPr>
            <w:r w:rsidRPr="001202E7">
              <w:rPr>
                <w:sz w:val="16"/>
                <w:szCs w:val="16"/>
                <w:rPrChange w:id="15963" w:author="CR#0209" w:date="2020-04-06T14:09:00Z">
                  <w:rPr>
                    <w:sz w:val="16"/>
                    <w:szCs w:val="16"/>
                  </w:rPr>
                </w:rPrChange>
              </w:rPr>
              <w:t>2</w:t>
            </w:r>
          </w:p>
        </w:tc>
        <w:tc>
          <w:tcPr>
            <w:tcW w:w="426" w:type="dxa"/>
            <w:shd w:val="solid" w:color="FFFFFF" w:fill="auto"/>
          </w:tcPr>
          <w:p w:rsidR="00AF5401" w:rsidRPr="001202E7" w:rsidRDefault="00AF5401" w:rsidP="009014E0">
            <w:pPr>
              <w:pStyle w:val="TAC"/>
              <w:keepNext w:val="0"/>
              <w:keepLines w:val="0"/>
              <w:widowControl w:val="0"/>
              <w:rPr>
                <w:sz w:val="16"/>
                <w:szCs w:val="16"/>
                <w:rPrChange w:id="15964" w:author="CR#0209" w:date="2020-04-06T14:09:00Z">
                  <w:rPr>
                    <w:sz w:val="16"/>
                    <w:szCs w:val="16"/>
                  </w:rPr>
                </w:rPrChange>
              </w:rPr>
            </w:pPr>
            <w:r w:rsidRPr="001202E7">
              <w:rPr>
                <w:sz w:val="16"/>
                <w:szCs w:val="16"/>
                <w:rPrChange w:id="15965" w:author="CR#0209" w:date="2020-04-06T14:09:00Z">
                  <w:rPr>
                    <w:sz w:val="16"/>
                    <w:szCs w:val="16"/>
                  </w:rPr>
                </w:rPrChange>
              </w:rPr>
              <w:t>F</w:t>
            </w:r>
          </w:p>
        </w:tc>
        <w:tc>
          <w:tcPr>
            <w:tcW w:w="5103" w:type="dxa"/>
            <w:shd w:val="solid" w:color="FFFFFF" w:fill="auto"/>
          </w:tcPr>
          <w:p w:rsidR="00AF5401" w:rsidRPr="001202E7" w:rsidRDefault="00AF5401" w:rsidP="009014E0">
            <w:pPr>
              <w:widowControl w:val="0"/>
              <w:spacing w:after="0"/>
              <w:rPr>
                <w:rFonts w:ascii="Arial" w:hAnsi="Arial" w:cs="Arial"/>
                <w:sz w:val="16"/>
                <w:szCs w:val="16"/>
                <w:rPrChange w:id="15966" w:author="CR#0209" w:date="2020-04-06T14:09:00Z">
                  <w:rPr>
                    <w:rFonts w:ascii="Arial" w:hAnsi="Arial" w:cs="Arial"/>
                    <w:sz w:val="16"/>
                    <w:szCs w:val="16"/>
                  </w:rPr>
                </w:rPrChange>
              </w:rPr>
            </w:pPr>
            <w:r w:rsidRPr="001202E7">
              <w:rPr>
                <w:rFonts w:ascii="Arial" w:hAnsi="Arial" w:cs="Arial"/>
                <w:sz w:val="16"/>
                <w:szCs w:val="16"/>
                <w:rPrChange w:id="15967" w:author="CR#0209" w:date="2020-04-06T14:09:00Z">
                  <w:rPr>
                    <w:rFonts w:ascii="Arial" w:hAnsi="Arial" w:cs="Arial"/>
                    <w:sz w:val="16"/>
                    <w:szCs w:val="16"/>
                  </w:rPr>
                </w:rPrChange>
              </w:rPr>
              <w:t>Relation between SSB and SS-Burst</w:t>
            </w:r>
          </w:p>
        </w:tc>
        <w:tc>
          <w:tcPr>
            <w:tcW w:w="708" w:type="dxa"/>
            <w:shd w:val="solid" w:color="FFFFFF" w:fill="auto"/>
          </w:tcPr>
          <w:p w:rsidR="00AF5401" w:rsidRPr="001202E7" w:rsidRDefault="00AF5401" w:rsidP="009014E0">
            <w:pPr>
              <w:pStyle w:val="TAC"/>
              <w:keepNext w:val="0"/>
              <w:keepLines w:val="0"/>
              <w:widowControl w:val="0"/>
              <w:jc w:val="left"/>
              <w:rPr>
                <w:sz w:val="16"/>
                <w:szCs w:val="16"/>
                <w:rPrChange w:id="15968" w:author="CR#0209" w:date="2020-04-06T14:09:00Z">
                  <w:rPr>
                    <w:sz w:val="16"/>
                    <w:szCs w:val="16"/>
                  </w:rPr>
                </w:rPrChange>
              </w:rPr>
            </w:pPr>
            <w:r w:rsidRPr="001202E7">
              <w:rPr>
                <w:sz w:val="16"/>
                <w:szCs w:val="16"/>
                <w:rPrChange w:id="15969" w:author="CR#0209" w:date="2020-04-06T14:09:00Z">
                  <w:rPr>
                    <w:sz w:val="16"/>
                    <w:szCs w:val="16"/>
                  </w:rPr>
                </w:rPrChange>
              </w:rPr>
              <w:t>15.4.0</w:t>
            </w:r>
          </w:p>
        </w:tc>
      </w:tr>
      <w:tr w:rsidR="001202E7" w:rsidRPr="001202E7" w:rsidTr="00C360C7">
        <w:trPr>
          <w:trHeight w:val="88"/>
        </w:trPr>
        <w:tc>
          <w:tcPr>
            <w:tcW w:w="709" w:type="dxa"/>
            <w:shd w:val="solid" w:color="FFFFFF" w:fill="auto"/>
          </w:tcPr>
          <w:p w:rsidR="00AF5401" w:rsidRPr="001202E7" w:rsidRDefault="00AF5401" w:rsidP="009014E0">
            <w:pPr>
              <w:pStyle w:val="TAC"/>
              <w:keepNext w:val="0"/>
              <w:keepLines w:val="0"/>
              <w:widowControl w:val="0"/>
              <w:rPr>
                <w:sz w:val="16"/>
                <w:szCs w:val="16"/>
                <w:rPrChange w:id="15970" w:author="CR#0209" w:date="2020-04-06T14:09:00Z">
                  <w:rPr>
                    <w:sz w:val="16"/>
                    <w:szCs w:val="16"/>
                  </w:rPr>
                </w:rPrChange>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Change w:id="15971" w:author="CR#0209" w:date="2020-04-06T14:09:00Z">
                  <w:rPr>
                    <w:sz w:val="16"/>
                    <w:szCs w:val="16"/>
                  </w:rPr>
                </w:rPrChange>
              </w:rPr>
            </w:pPr>
            <w:r w:rsidRPr="001202E7">
              <w:rPr>
                <w:sz w:val="16"/>
                <w:szCs w:val="16"/>
                <w:rPrChange w:id="15972" w:author="CR#0209" w:date="2020-04-06T14:09:00Z">
                  <w:rPr>
                    <w:sz w:val="16"/>
                    <w:szCs w:val="16"/>
                  </w:rPr>
                </w:rPrChange>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Change w:id="15973" w:author="CR#0209" w:date="2020-04-06T14:09:00Z">
                  <w:rPr>
                    <w:sz w:val="16"/>
                    <w:szCs w:val="16"/>
                  </w:rPr>
                </w:rPrChange>
              </w:rPr>
            </w:pPr>
            <w:r w:rsidRPr="001202E7">
              <w:rPr>
                <w:sz w:val="16"/>
                <w:szCs w:val="16"/>
                <w:rPrChange w:id="15974" w:author="CR#0209" w:date="2020-04-06T14:09:00Z">
                  <w:rPr>
                    <w:sz w:val="16"/>
                    <w:szCs w:val="16"/>
                  </w:rPr>
                </w:rPrChange>
              </w:rPr>
              <w:t>RP-182659</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Change w:id="15975" w:author="CR#0209" w:date="2020-04-06T14:09:00Z">
                  <w:rPr>
                    <w:sz w:val="16"/>
                    <w:szCs w:val="16"/>
                  </w:rPr>
                </w:rPrChange>
              </w:rPr>
            </w:pPr>
            <w:r w:rsidRPr="001202E7">
              <w:rPr>
                <w:sz w:val="16"/>
                <w:szCs w:val="16"/>
                <w:rPrChange w:id="15976" w:author="CR#0209" w:date="2020-04-06T14:09:00Z">
                  <w:rPr>
                    <w:sz w:val="16"/>
                    <w:szCs w:val="16"/>
                  </w:rPr>
                </w:rPrChange>
              </w:rPr>
              <w:t>0097</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Change w:id="15977" w:author="CR#0209" w:date="2020-04-06T14:09:00Z">
                  <w:rPr>
                    <w:sz w:val="16"/>
                    <w:szCs w:val="16"/>
                  </w:rPr>
                </w:rPrChange>
              </w:rPr>
            </w:pPr>
            <w:r w:rsidRPr="001202E7">
              <w:rPr>
                <w:sz w:val="16"/>
                <w:szCs w:val="16"/>
                <w:rPrChange w:id="15978" w:author="CR#0209" w:date="2020-04-06T14:09:00Z">
                  <w:rPr>
                    <w:sz w:val="16"/>
                    <w:szCs w:val="16"/>
                  </w:rPr>
                </w:rPrChange>
              </w:rPr>
              <w:t>3</w:t>
            </w:r>
          </w:p>
        </w:tc>
        <w:tc>
          <w:tcPr>
            <w:tcW w:w="426" w:type="dxa"/>
            <w:shd w:val="solid" w:color="FFFFFF" w:fill="auto"/>
          </w:tcPr>
          <w:p w:rsidR="00AF5401" w:rsidRPr="001202E7" w:rsidRDefault="00AF5401" w:rsidP="009014E0">
            <w:pPr>
              <w:pStyle w:val="TAC"/>
              <w:keepNext w:val="0"/>
              <w:keepLines w:val="0"/>
              <w:widowControl w:val="0"/>
              <w:rPr>
                <w:sz w:val="16"/>
                <w:szCs w:val="16"/>
                <w:rPrChange w:id="15979" w:author="CR#0209" w:date="2020-04-06T14:09:00Z">
                  <w:rPr>
                    <w:sz w:val="16"/>
                    <w:szCs w:val="16"/>
                  </w:rPr>
                </w:rPrChange>
              </w:rPr>
            </w:pPr>
            <w:r w:rsidRPr="001202E7">
              <w:rPr>
                <w:sz w:val="16"/>
                <w:szCs w:val="16"/>
                <w:rPrChange w:id="15980" w:author="CR#0209" w:date="2020-04-06T14:09:00Z">
                  <w:rPr>
                    <w:sz w:val="16"/>
                    <w:szCs w:val="16"/>
                  </w:rPr>
                </w:rPrChange>
              </w:rPr>
              <w:t>F</w:t>
            </w:r>
          </w:p>
        </w:tc>
        <w:tc>
          <w:tcPr>
            <w:tcW w:w="5103" w:type="dxa"/>
            <w:shd w:val="solid" w:color="FFFFFF" w:fill="auto"/>
          </w:tcPr>
          <w:p w:rsidR="00AF5401" w:rsidRPr="001202E7" w:rsidRDefault="00AF5401" w:rsidP="009014E0">
            <w:pPr>
              <w:widowControl w:val="0"/>
              <w:spacing w:after="0"/>
              <w:rPr>
                <w:rFonts w:ascii="Arial" w:hAnsi="Arial" w:cs="Arial"/>
                <w:sz w:val="16"/>
                <w:szCs w:val="16"/>
                <w:rPrChange w:id="15981" w:author="CR#0209" w:date="2020-04-06T14:09:00Z">
                  <w:rPr>
                    <w:rFonts w:ascii="Arial" w:hAnsi="Arial" w:cs="Arial"/>
                    <w:sz w:val="16"/>
                    <w:szCs w:val="16"/>
                  </w:rPr>
                </w:rPrChange>
              </w:rPr>
            </w:pPr>
            <w:r w:rsidRPr="001202E7">
              <w:rPr>
                <w:rFonts w:ascii="Arial" w:hAnsi="Arial" w:cs="Arial"/>
                <w:sz w:val="16"/>
                <w:szCs w:val="16"/>
                <w:rPrChange w:id="15982" w:author="CR#0209" w:date="2020-04-06T14:09:00Z">
                  <w:rPr>
                    <w:rFonts w:ascii="Arial" w:hAnsi="Arial" w:cs="Arial"/>
                    <w:sz w:val="16"/>
                    <w:szCs w:val="16"/>
                  </w:rPr>
                </w:rPrChange>
              </w:rPr>
              <w:t>Defining inter-system and intra-system handover</w:t>
            </w:r>
          </w:p>
        </w:tc>
        <w:tc>
          <w:tcPr>
            <w:tcW w:w="708" w:type="dxa"/>
            <w:shd w:val="solid" w:color="FFFFFF" w:fill="auto"/>
          </w:tcPr>
          <w:p w:rsidR="00AF5401" w:rsidRPr="001202E7" w:rsidRDefault="00AF5401" w:rsidP="009014E0">
            <w:pPr>
              <w:pStyle w:val="TAC"/>
              <w:keepNext w:val="0"/>
              <w:keepLines w:val="0"/>
              <w:widowControl w:val="0"/>
              <w:jc w:val="left"/>
              <w:rPr>
                <w:sz w:val="16"/>
                <w:szCs w:val="16"/>
                <w:rPrChange w:id="15983" w:author="CR#0209" w:date="2020-04-06T14:09:00Z">
                  <w:rPr>
                    <w:sz w:val="16"/>
                    <w:szCs w:val="16"/>
                  </w:rPr>
                </w:rPrChange>
              </w:rPr>
            </w:pPr>
            <w:r w:rsidRPr="001202E7">
              <w:rPr>
                <w:sz w:val="16"/>
                <w:szCs w:val="16"/>
                <w:rPrChange w:id="15984" w:author="CR#0209" w:date="2020-04-06T14:09:00Z">
                  <w:rPr>
                    <w:sz w:val="16"/>
                    <w:szCs w:val="16"/>
                  </w:rPr>
                </w:rPrChange>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Change w:id="15985" w:author="CR#0209" w:date="2020-04-06T14:09:00Z">
                  <w:rPr>
                    <w:sz w:val="16"/>
                    <w:szCs w:val="16"/>
                  </w:rPr>
                </w:rPrChange>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Change w:id="15986" w:author="CR#0209" w:date="2020-04-06T14:09:00Z">
                  <w:rPr>
                    <w:sz w:val="16"/>
                    <w:szCs w:val="16"/>
                  </w:rPr>
                </w:rPrChange>
              </w:rPr>
            </w:pPr>
            <w:r w:rsidRPr="001202E7">
              <w:rPr>
                <w:sz w:val="16"/>
                <w:szCs w:val="16"/>
                <w:rPrChange w:id="15987" w:author="CR#0209" w:date="2020-04-06T14:09:00Z">
                  <w:rPr>
                    <w:sz w:val="16"/>
                    <w:szCs w:val="16"/>
                  </w:rPr>
                </w:rPrChange>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Change w:id="15988" w:author="CR#0209" w:date="2020-04-06T14:09:00Z">
                  <w:rPr>
                    <w:sz w:val="16"/>
                    <w:szCs w:val="16"/>
                  </w:rPr>
                </w:rPrChange>
              </w:rPr>
            </w:pPr>
            <w:r w:rsidRPr="001202E7">
              <w:rPr>
                <w:sz w:val="16"/>
                <w:szCs w:val="16"/>
                <w:rPrChange w:id="15989" w:author="CR#0209" w:date="2020-04-06T14:09:00Z">
                  <w:rPr>
                    <w:sz w:val="16"/>
                    <w:szCs w:val="16"/>
                  </w:rPr>
                </w:rPrChange>
              </w:rPr>
              <w:t>RP-182659</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Change w:id="15990" w:author="CR#0209" w:date="2020-04-06T14:09:00Z">
                  <w:rPr>
                    <w:sz w:val="16"/>
                    <w:szCs w:val="16"/>
                  </w:rPr>
                </w:rPrChange>
              </w:rPr>
            </w:pPr>
            <w:r w:rsidRPr="001202E7">
              <w:rPr>
                <w:sz w:val="16"/>
                <w:szCs w:val="16"/>
                <w:rPrChange w:id="15991" w:author="CR#0209" w:date="2020-04-06T14:09:00Z">
                  <w:rPr>
                    <w:sz w:val="16"/>
                    <w:szCs w:val="16"/>
                  </w:rPr>
                </w:rPrChange>
              </w:rPr>
              <w:t>0099</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Change w:id="15992" w:author="CR#0209" w:date="2020-04-06T14:09:00Z">
                  <w:rPr>
                    <w:sz w:val="16"/>
                    <w:szCs w:val="16"/>
                  </w:rPr>
                </w:rPrChange>
              </w:rPr>
            </w:pPr>
            <w:r w:rsidRPr="001202E7">
              <w:rPr>
                <w:sz w:val="16"/>
                <w:szCs w:val="16"/>
                <w:rPrChange w:id="15993" w:author="CR#0209" w:date="2020-04-06T14:09:00Z">
                  <w:rPr>
                    <w:sz w:val="16"/>
                    <w:szCs w:val="16"/>
                  </w:rPr>
                </w:rPrChange>
              </w:rPr>
              <w:t>3</w:t>
            </w:r>
          </w:p>
        </w:tc>
        <w:tc>
          <w:tcPr>
            <w:tcW w:w="426" w:type="dxa"/>
            <w:shd w:val="solid" w:color="FFFFFF" w:fill="auto"/>
          </w:tcPr>
          <w:p w:rsidR="00AF5401" w:rsidRPr="001202E7" w:rsidRDefault="00AF5401" w:rsidP="009014E0">
            <w:pPr>
              <w:pStyle w:val="TAC"/>
              <w:keepNext w:val="0"/>
              <w:keepLines w:val="0"/>
              <w:widowControl w:val="0"/>
              <w:rPr>
                <w:sz w:val="16"/>
                <w:szCs w:val="16"/>
                <w:rPrChange w:id="15994" w:author="CR#0209" w:date="2020-04-06T14:09:00Z">
                  <w:rPr>
                    <w:sz w:val="16"/>
                    <w:szCs w:val="16"/>
                  </w:rPr>
                </w:rPrChange>
              </w:rPr>
            </w:pPr>
            <w:r w:rsidRPr="001202E7">
              <w:rPr>
                <w:sz w:val="16"/>
                <w:szCs w:val="16"/>
                <w:rPrChange w:id="15995" w:author="CR#0209" w:date="2020-04-06T14:09:00Z">
                  <w:rPr>
                    <w:sz w:val="16"/>
                    <w:szCs w:val="16"/>
                  </w:rPr>
                </w:rPrChange>
              </w:rPr>
              <w:t>F</w:t>
            </w:r>
          </w:p>
        </w:tc>
        <w:tc>
          <w:tcPr>
            <w:tcW w:w="5103" w:type="dxa"/>
            <w:shd w:val="solid" w:color="FFFFFF" w:fill="auto"/>
          </w:tcPr>
          <w:p w:rsidR="00AF5401" w:rsidRPr="001202E7" w:rsidRDefault="00AF5401" w:rsidP="009014E0">
            <w:pPr>
              <w:widowControl w:val="0"/>
              <w:spacing w:after="0"/>
              <w:rPr>
                <w:rFonts w:ascii="Arial" w:hAnsi="Arial" w:cs="Arial"/>
                <w:sz w:val="16"/>
                <w:szCs w:val="16"/>
                <w:rPrChange w:id="15996" w:author="CR#0209" w:date="2020-04-06T14:09:00Z">
                  <w:rPr>
                    <w:rFonts w:ascii="Arial" w:hAnsi="Arial" w:cs="Arial"/>
                    <w:sz w:val="16"/>
                    <w:szCs w:val="16"/>
                  </w:rPr>
                </w:rPrChange>
              </w:rPr>
            </w:pPr>
            <w:r w:rsidRPr="001202E7">
              <w:rPr>
                <w:rFonts w:ascii="Arial" w:hAnsi="Arial" w:cs="Arial"/>
                <w:sz w:val="16"/>
                <w:szCs w:val="16"/>
                <w:rPrChange w:id="15997" w:author="CR#0209" w:date="2020-04-06T14:09:00Z">
                  <w:rPr>
                    <w:rFonts w:ascii="Arial" w:hAnsi="Arial" w:cs="Arial"/>
                    <w:sz w:val="16"/>
                    <w:szCs w:val="16"/>
                  </w:rPr>
                </w:rPrChange>
              </w:rPr>
              <w:t>Correction regarding key deletion at state transition to RRC_IDLE</w:t>
            </w:r>
          </w:p>
        </w:tc>
        <w:tc>
          <w:tcPr>
            <w:tcW w:w="708" w:type="dxa"/>
            <w:shd w:val="solid" w:color="FFFFFF" w:fill="auto"/>
          </w:tcPr>
          <w:p w:rsidR="00AF5401" w:rsidRPr="001202E7" w:rsidRDefault="00AF5401" w:rsidP="009014E0">
            <w:pPr>
              <w:pStyle w:val="TAC"/>
              <w:keepNext w:val="0"/>
              <w:keepLines w:val="0"/>
              <w:widowControl w:val="0"/>
              <w:jc w:val="left"/>
              <w:rPr>
                <w:sz w:val="16"/>
                <w:szCs w:val="16"/>
                <w:rPrChange w:id="15998" w:author="CR#0209" w:date="2020-04-06T14:09:00Z">
                  <w:rPr>
                    <w:sz w:val="16"/>
                    <w:szCs w:val="16"/>
                  </w:rPr>
                </w:rPrChange>
              </w:rPr>
            </w:pPr>
            <w:r w:rsidRPr="001202E7">
              <w:rPr>
                <w:sz w:val="16"/>
                <w:szCs w:val="16"/>
                <w:rPrChange w:id="15999" w:author="CR#0209" w:date="2020-04-06T14:09:00Z">
                  <w:rPr>
                    <w:sz w:val="16"/>
                    <w:szCs w:val="16"/>
                  </w:rPr>
                </w:rPrChange>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Change w:id="16000" w:author="CR#0209" w:date="2020-04-06T14:09:00Z">
                  <w:rPr>
                    <w:sz w:val="16"/>
                    <w:szCs w:val="16"/>
                  </w:rPr>
                </w:rPrChange>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Change w:id="16001" w:author="CR#0209" w:date="2020-04-06T14:09:00Z">
                  <w:rPr>
                    <w:sz w:val="16"/>
                    <w:szCs w:val="16"/>
                  </w:rPr>
                </w:rPrChange>
              </w:rPr>
            </w:pPr>
            <w:r w:rsidRPr="001202E7">
              <w:rPr>
                <w:sz w:val="16"/>
                <w:szCs w:val="16"/>
                <w:rPrChange w:id="16002" w:author="CR#0209" w:date="2020-04-06T14:09:00Z">
                  <w:rPr>
                    <w:sz w:val="16"/>
                    <w:szCs w:val="16"/>
                  </w:rPr>
                </w:rPrChange>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Change w:id="16003" w:author="CR#0209" w:date="2020-04-06T14:09:00Z">
                  <w:rPr>
                    <w:sz w:val="16"/>
                    <w:szCs w:val="16"/>
                  </w:rPr>
                </w:rPrChange>
              </w:rPr>
            </w:pPr>
            <w:r w:rsidRPr="001202E7">
              <w:rPr>
                <w:sz w:val="16"/>
                <w:szCs w:val="16"/>
                <w:rPrChange w:id="16004" w:author="CR#0209" w:date="2020-04-06T14:09:00Z">
                  <w:rPr>
                    <w:sz w:val="16"/>
                    <w:szCs w:val="16"/>
                  </w:rPr>
                </w:rPrChange>
              </w:rPr>
              <w:t>RP-182656</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Change w:id="16005" w:author="CR#0209" w:date="2020-04-06T14:09:00Z">
                  <w:rPr>
                    <w:sz w:val="16"/>
                    <w:szCs w:val="16"/>
                  </w:rPr>
                </w:rPrChange>
              </w:rPr>
            </w:pPr>
            <w:r w:rsidRPr="001202E7">
              <w:rPr>
                <w:sz w:val="16"/>
                <w:szCs w:val="16"/>
                <w:rPrChange w:id="16006" w:author="CR#0209" w:date="2020-04-06T14:09:00Z">
                  <w:rPr>
                    <w:sz w:val="16"/>
                    <w:szCs w:val="16"/>
                  </w:rPr>
                </w:rPrChange>
              </w:rPr>
              <w:t>0102</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Change w:id="16007" w:author="CR#0209" w:date="2020-04-06T14:09:00Z">
                  <w:rPr>
                    <w:sz w:val="16"/>
                    <w:szCs w:val="16"/>
                  </w:rPr>
                </w:rPrChange>
              </w:rPr>
            </w:pPr>
            <w:r w:rsidRPr="001202E7">
              <w:rPr>
                <w:sz w:val="16"/>
                <w:szCs w:val="16"/>
                <w:rPrChange w:id="16008" w:author="CR#0209" w:date="2020-04-06T14:09:00Z">
                  <w:rPr>
                    <w:sz w:val="16"/>
                    <w:szCs w:val="16"/>
                  </w:rPr>
                </w:rPrChange>
              </w:rPr>
              <w:t>2</w:t>
            </w:r>
          </w:p>
        </w:tc>
        <w:tc>
          <w:tcPr>
            <w:tcW w:w="426" w:type="dxa"/>
            <w:shd w:val="solid" w:color="FFFFFF" w:fill="auto"/>
          </w:tcPr>
          <w:p w:rsidR="00AF5401" w:rsidRPr="001202E7" w:rsidRDefault="00AF5401" w:rsidP="009014E0">
            <w:pPr>
              <w:pStyle w:val="TAC"/>
              <w:keepNext w:val="0"/>
              <w:keepLines w:val="0"/>
              <w:widowControl w:val="0"/>
              <w:rPr>
                <w:sz w:val="16"/>
                <w:szCs w:val="16"/>
                <w:rPrChange w:id="16009" w:author="CR#0209" w:date="2020-04-06T14:09:00Z">
                  <w:rPr>
                    <w:sz w:val="16"/>
                    <w:szCs w:val="16"/>
                  </w:rPr>
                </w:rPrChange>
              </w:rPr>
            </w:pPr>
            <w:r w:rsidRPr="001202E7">
              <w:rPr>
                <w:sz w:val="16"/>
                <w:szCs w:val="16"/>
                <w:rPrChange w:id="16010" w:author="CR#0209" w:date="2020-04-06T14:09:00Z">
                  <w:rPr>
                    <w:sz w:val="16"/>
                    <w:szCs w:val="16"/>
                  </w:rPr>
                </w:rPrChange>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en-US"/>
                <w:rPrChange w:id="16011" w:author="CR#0209" w:date="2020-04-06T14:09:00Z">
                  <w:rPr>
                    <w:noProof/>
                    <w:sz w:val="16"/>
                    <w:szCs w:val="16"/>
                    <w:lang w:eastAsia="en-US"/>
                  </w:rPr>
                </w:rPrChange>
              </w:rPr>
            </w:pPr>
            <w:r w:rsidRPr="001202E7">
              <w:rPr>
                <w:noProof/>
                <w:sz w:val="16"/>
                <w:szCs w:val="16"/>
                <w:lang w:eastAsia="en-US"/>
                <w:rPrChange w:id="16012" w:author="CR#0209" w:date="2020-04-06T14:09:00Z">
                  <w:rPr>
                    <w:noProof/>
                    <w:sz w:val="16"/>
                    <w:szCs w:val="16"/>
                    <w:lang w:eastAsia="en-US"/>
                  </w:rPr>
                </w:rPrChange>
              </w:rPr>
              <w:t>Clarification on SSB-based BM, RLM and BFD</w:t>
            </w:r>
          </w:p>
        </w:tc>
        <w:tc>
          <w:tcPr>
            <w:tcW w:w="708" w:type="dxa"/>
            <w:shd w:val="solid" w:color="FFFFFF" w:fill="auto"/>
          </w:tcPr>
          <w:p w:rsidR="00AF5401" w:rsidRPr="001202E7" w:rsidRDefault="00AF5401" w:rsidP="009014E0">
            <w:pPr>
              <w:pStyle w:val="TAC"/>
              <w:keepNext w:val="0"/>
              <w:keepLines w:val="0"/>
              <w:widowControl w:val="0"/>
              <w:jc w:val="left"/>
              <w:rPr>
                <w:sz w:val="16"/>
                <w:szCs w:val="16"/>
                <w:rPrChange w:id="16013" w:author="CR#0209" w:date="2020-04-06T14:09:00Z">
                  <w:rPr>
                    <w:sz w:val="16"/>
                    <w:szCs w:val="16"/>
                  </w:rPr>
                </w:rPrChange>
              </w:rPr>
            </w:pPr>
            <w:r w:rsidRPr="001202E7">
              <w:rPr>
                <w:sz w:val="16"/>
                <w:szCs w:val="16"/>
                <w:rPrChange w:id="16014" w:author="CR#0209" w:date="2020-04-06T14:09:00Z">
                  <w:rPr>
                    <w:sz w:val="16"/>
                    <w:szCs w:val="16"/>
                  </w:rPr>
                </w:rPrChange>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Change w:id="16015" w:author="CR#0209" w:date="2020-04-06T14:09:00Z">
                  <w:rPr>
                    <w:sz w:val="16"/>
                    <w:szCs w:val="16"/>
                  </w:rPr>
                </w:rPrChange>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Change w:id="16016" w:author="CR#0209" w:date="2020-04-06T14:09:00Z">
                  <w:rPr>
                    <w:sz w:val="16"/>
                    <w:szCs w:val="16"/>
                  </w:rPr>
                </w:rPrChange>
              </w:rPr>
            </w:pPr>
            <w:r w:rsidRPr="001202E7">
              <w:rPr>
                <w:sz w:val="16"/>
                <w:szCs w:val="16"/>
                <w:rPrChange w:id="16017" w:author="CR#0209" w:date="2020-04-06T14:09:00Z">
                  <w:rPr>
                    <w:sz w:val="16"/>
                    <w:szCs w:val="16"/>
                  </w:rPr>
                </w:rPrChange>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Change w:id="16018" w:author="CR#0209" w:date="2020-04-06T14:09:00Z">
                  <w:rPr>
                    <w:sz w:val="16"/>
                    <w:szCs w:val="16"/>
                  </w:rPr>
                </w:rPrChange>
              </w:rPr>
            </w:pPr>
            <w:r w:rsidRPr="001202E7">
              <w:rPr>
                <w:sz w:val="16"/>
                <w:szCs w:val="16"/>
                <w:rPrChange w:id="16019" w:author="CR#0209" w:date="2020-04-06T14:09:00Z">
                  <w:rPr>
                    <w:sz w:val="16"/>
                    <w:szCs w:val="16"/>
                  </w:rPr>
                </w:rPrChange>
              </w:rPr>
              <w:t>RP-182653</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Change w:id="16020" w:author="CR#0209" w:date="2020-04-06T14:09:00Z">
                  <w:rPr>
                    <w:sz w:val="16"/>
                    <w:szCs w:val="16"/>
                  </w:rPr>
                </w:rPrChange>
              </w:rPr>
            </w:pPr>
            <w:r w:rsidRPr="001202E7">
              <w:rPr>
                <w:sz w:val="16"/>
                <w:szCs w:val="16"/>
                <w:rPrChange w:id="16021" w:author="CR#0209" w:date="2020-04-06T14:09:00Z">
                  <w:rPr>
                    <w:sz w:val="16"/>
                    <w:szCs w:val="16"/>
                  </w:rPr>
                </w:rPrChange>
              </w:rPr>
              <w:t>0103</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Change w:id="16022" w:author="CR#0209" w:date="2020-04-06T14:09:00Z">
                  <w:rPr>
                    <w:sz w:val="16"/>
                    <w:szCs w:val="16"/>
                  </w:rPr>
                </w:rPrChange>
              </w:rPr>
            </w:pPr>
            <w:r w:rsidRPr="001202E7">
              <w:rPr>
                <w:sz w:val="16"/>
                <w:szCs w:val="16"/>
                <w:rPrChange w:id="16023" w:author="CR#0209" w:date="2020-04-06T14:09:00Z">
                  <w:rPr>
                    <w:sz w:val="16"/>
                    <w:szCs w:val="16"/>
                  </w:rPr>
                </w:rPrChange>
              </w:rPr>
              <w:t>1</w:t>
            </w:r>
          </w:p>
        </w:tc>
        <w:tc>
          <w:tcPr>
            <w:tcW w:w="426" w:type="dxa"/>
            <w:shd w:val="solid" w:color="FFFFFF" w:fill="auto"/>
          </w:tcPr>
          <w:p w:rsidR="00AF5401" w:rsidRPr="001202E7" w:rsidRDefault="00AF5401" w:rsidP="009014E0">
            <w:pPr>
              <w:pStyle w:val="TAC"/>
              <w:keepNext w:val="0"/>
              <w:keepLines w:val="0"/>
              <w:widowControl w:val="0"/>
              <w:rPr>
                <w:sz w:val="16"/>
                <w:szCs w:val="16"/>
                <w:rPrChange w:id="16024" w:author="CR#0209" w:date="2020-04-06T14:09:00Z">
                  <w:rPr>
                    <w:sz w:val="16"/>
                    <w:szCs w:val="16"/>
                  </w:rPr>
                </w:rPrChange>
              </w:rPr>
            </w:pPr>
            <w:r w:rsidRPr="001202E7">
              <w:rPr>
                <w:sz w:val="16"/>
                <w:szCs w:val="16"/>
                <w:rPrChange w:id="16025" w:author="CR#0209" w:date="2020-04-06T14:09:00Z">
                  <w:rPr>
                    <w:sz w:val="16"/>
                    <w:szCs w:val="16"/>
                  </w:rPr>
                </w:rPrChange>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en-US"/>
                <w:rPrChange w:id="16026" w:author="CR#0209" w:date="2020-04-06T14:09:00Z">
                  <w:rPr>
                    <w:noProof/>
                    <w:sz w:val="16"/>
                    <w:szCs w:val="16"/>
                    <w:lang w:eastAsia="en-US"/>
                  </w:rPr>
                </w:rPrChange>
              </w:rPr>
            </w:pPr>
            <w:r w:rsidRPr="001202E7">
              <w:rPr>
                <w:noProof/>
                <w:sz w:val="16"/>
                <w:szCs w:val="16"/>
                <w:lang w:eastAsia="en-US"/>
                <w:rPrChange w:id="16027" w:author="CR#0209" w:date="2020-04-06T14:09:00Z">
                  <w:rPr>
                    <w:noProof/>
                    <w:sz w:val="16"/>
                    <w:szCs w:val="16"/>
                    <w:lang w:eastAsia="en-US"/>
                  </w:rPr>
                </w:rPrChange>
              </w:rPr>
              <w:t>Correction to beam failure detection in Stage-2</w:t>
            </w:r>
          </w:p>
        </w:tc>
        <w:tc>
          <w:tcPr>
            <w:tcW w:w="708" w:type="dxa"/>
            <w:shd w:val="solid" w:color="FFFFFF" w:fill="auto"/>
          </w:tcPr>
          <w:p w:rsidR="00AF5401" w:rsidRPr="001202E7" w:rsidRDefault="00AF5401" w:rsidP="009014E0">
            <w:pPr>
              <w:pStyle w:val="TAC"/>
              <w:keepNext w:val="0"/>
              <w:keepLines w:val="0"/>
              <w:widowControl w:val="0"/>
              <w:jc w:val="left"/>
              <w:rPr>
                <w:sz w:val="16"/>
                <w:szCs w:val="16"/>
                <w:rPrChange w:id="16028" w:author="CR#0209" w:date="2020-04-06T14:09:00Z">
                  <w:rPr>
                    <w:sz w:val="16"/>
                    <w:szCs w:val="16"/>
                  </w:rPr>
                </w:rPrChange>
              </w:rPr>
            </w:pPr>
            <w:r w:rsidRPr="001202E7">
              <w:rPr>
                <w:sz w:val="16"/>
                <w:szCs w:val="16"/>
                <w:rPrChange w:id="16029" w:author="CR#0209" w:date="2020-04-06T14:09:00Z">
                  <w:rPr>
                    <w:sz w:val="16"/>
                    <w:szCs w:val="16"/>
                  </w:rPr>
                </w:rPrChange>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Change w:id="16030" w:author="CR#0209" w:date="2020-04-06T14:09:00Z">
                  <w:rPr>
                    <w:sz w:val="16"/>
                    <w:szCs w:val="16"/>
                  </w:rPr>
                </w:rPrChange>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Change w:id="16031" w:author="CR#0209" w:date="2020-04-06T14:09:00Z">
                  <w:rPr>
                    <w:sz w:val="16"/>
                    <w:szCs w:val="16"/>
                  </w:rPr>
                </w:rPrChange>
              </w:rPr>
            </w:pPr>
            <w:r w:rsidRPr="001202E7">
              <w:rPr>
                <w:sz w:val="16"/>
                <w:szCs w:val="16"/>
                <w:rPrChange w:id="16032" w:author="CR#0209" w:date="2020-04-06T14:09:00Z">
                  <w:rPr>
                    <w:sz w:val="16"/>
                    <w:szCs w:val="16"/>
                  </w:rPr>
                </w:rPrChange>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Change w:id="16033" w:author="CR#0209" w:date="2020-04-06T14:09:00Z">
                  <w:rPr>
                    <w:sz w:val="16"/>
                    <w:szCs w:val="16"/>
                  </w:rPr>
                </w:rPrChange>
              </w:rPr>
            </w:pPr>
            <w:r w:rsidRPr="001202E7">
              <w:rPr>
                <w:sz w:val="16"/>
                <w:szCs w:val="16"/>
                <w:rPrChange w:id="16034" w:author="CR#0209" w:date="2020-04-06T14:09:00Z">
                  <w:rPr>
                    <w:sz w:val="16"/>
                    <w:szCs w:val="16"/>
                  </w:rPr>
                </w:rPrChange>
              </w:rPr>
              <w:t>RP-182655</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Change w:id="16035" w:author="CR#0209" w:date="2020-04-06T14:09:00Z">
                  <w:rPr>
                    <w:sz w:val="16"/>
                    <w:szCs w:val="16"/>
                  </w:rPr>
                </w:rPrChange>
              </w:rPr>
            </w:pPr>
            <w:r w:rsidRPr="001202E7">
              <w:rPr>
                <w:sz w:val="16"/>
                <w:szCs w:val="16"/>
                <w:rPrChange w:id="16036" w:author="CR#0209" w:date="2020-04-06T14:09:00Z">
                  <w:rPr>
                    <w:sz w:val="16"/>
                    <w:szCs w:val="16"/>
                  </w:rPr>
                </w:rPrChange>
              </w:rPr>
              <w:t>0106</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Change w:id="16037" w:author="CR#0209" w:date="2020-04-06T14:09:00Z">
                  <w:rPr>
                    <w:sz w:val="16"/>
                    <w:szCs w:val="16"/>
                  </w:rPr>
                </w:rPrChange>
              </w:rPr>
            </w:pPr>
            <w:r w:rsidRPr="001202E7">
              <w:rPr>
                <w:sz w:val="16"/>
                <w:szCs w:val="16"/>
                <w:rPrChange w:id="16038" w:author="CR#0209" w:date="2020-04-06T14:09:00Z">
                  <w:rPr>
                    <w:sz w:val="16"/>
                    <w:szCs w:val="16"/>
                  </w:rPr>
                </w:rPrChange>
              </w:rPr>
              <w:t>2</w:t>
            </w:r>
          </w:p>
        </w:tc>
        <w:tc>
          <w:tcPr>
            <w:tcW w:w="426" w:type="dxa"/>
            <w:shd w:val="solid" w:color="FFFFFF" w:fill="auto"/>
          </w:tcPr>
          <w:p w:rsidR="00AF5401" w:rsidRPr="001202E7" w:rsidRDefault="00AF5401" w:rsidP="009014E0">
            <w:pPr>
              <w:pStyle w:val="TAC"/>
              <w:keepNext w:val="0"/>
              <w:keepLines w:val="0"/>
              <w:widowControl w:val="0"/>
              <w:rPr>
                <w:sz w:val="16"/>
                <w:szCs w:val="16"/>
                <w:rPrChange w:id="16039" w:author="CR#0209" w:date="2020-04-06T14:09:00Z">
                  <w:rPr>
                    <w:sz w:val="16"/>
                    <w:szCs w:val="16"/>
                  </w:rPr>
                </w:rPrChange>
              </w:rPr>
            </w:pPr>
            <w:r w:rsidRPr="001202E7">
              <w:rPr>
                <w:sz w:val="16"/>
                <w:szCs w:val="16"/>
                <w:rPrChange w:id="16040" w:author="CR#0209" w:date="2020-04-06T14:09:00Z">
                  <w:rPr>
                    <w:sz w:val="16"/>
                    <w:szCs w:val="16"/>
                  </w:rPr>
                </w:rPrChange>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en-US"/>
                <w:rPrChange w:id="16041" w:author="CR#0209" w:date="2020-04-06T14:09:00Z">
                  <w:rPr>
                    <w:noProof/>
                    <w:sz w:val="16"/>
                    <w:szCs w:val="16"/>
                    <w:lang w:eastAsia="en-US"/>
                  </w:rPr>
                </w:rPrChange>
              </w:rPr>
            </w:pPr>
            <w:r w:rsidRPr="001202E7">
              <w:rPr>
                <w:noProof/>
                <w:sz w:val="16"/>
                <w:szCs w:val="16"/>
                <w:lang w:eastAsia="en-US"/>
                <w:rPrChange w:id="16042" w:author="CR#0209" w:date="2020-04-06T14:09:00Z">
                  <w:rPr>
                    <w:noProof/>
                    <w:sz w:val="16"/>
                    <w:szCs w:val="16"/>
                    <w:lang w:eastAsia="en-US"/>
                  </w:rPr>
                </w:rPrChange>
              </w:rPr>
              <w:t>Random Access Triggers</w:t>
            </w:r>
          </w:p>
        </w:tc>
        <w:tc>
          <w:tcPr>
            <w:tcW w:w="708" w:type="dxa"/>
            <w:shd w:val="solid" w:color="FFFFFF" w:fill="auto"/>
          </w:tcPr>
          <w:p w:rsidR="00AF5401" w:rsidRPr="001202E7" w:rsidRDefault="00AF5401" w:rsidP="009014E0">
            <w:pPr>
              <w:pStyle w:val="TAC"/>
              <w:keepNext w:val="0"/>
              <w:keepLines w:val="0"/>
              <w:widowControl w:val="0"/>
              <w:jc w:val="left"/>
              <w:rPr>
                <w:sz w:val="16"/>
                <w:szCs w:val="16"/>
                <w:rPrChange w:id="16043" w:author="CR#0209" w:date="2020-04-06T14:09:00Z">
                  <w:rPr>
                    <w:sz w:val="16"/>
                    <w:szCs w:val="16"/>
                  </w:rPr>
                </w:rPrChange>
              </w:rPr>
            </w:pPr>
            <w:r w:rsidRPr="001202E7">
              <w:rPr>
                <w:sz w:val="16"/>
                <w:szCs w:val="16"/>
                <w:rPrChange w:id="16044" w:author="CR#0209" w:date="2020-04-06T14:09:00Z">
                  <w:rPr>
                    <w:sz w:val="16"/>
                    <w:szCs w:val="16"/>
                  </w:rPr>
                </w:rPrChange>
              </w:rPr>
              <w:t>15.4.0</w:t>
            </w:r>
          </w:p>
        </w:tc>
      </w:tr>
      <w:tr w:rsidR="001202E7" w:rsidRPr="001202E7" w:rsidTr="00C360C7">
        <w:tc>
          <w:tcPr>
            <w:tcW w:w="709" w:type="dxa"/>
            <w:shd w:val="solid" w:color="FFFFFF" w:fill="auto"/>
          </w:tcPr>
          <w:p w:rsidR="00F07B30" w:rsidRPr="001202E7" w:rsidRDefault="00F07B30" w:rsidP="009014E0">
            <w:pPr>
              <w:pStyle w:val="TAC"/>
              <w:keepNext w:val="0"/>
              <w:keepLines w:val="0"/>
              <w:widowControl w:val="0"/>
              <w:rPr>
                <w:sz w:val="16"/>
                <w:szCs w:val="16"/>
                <w:rPrChange w:id="16045" w:author="CR#0209" w:date="2020-04-06T14:09:00Z">
                  <w:rPr>
                    <w:sz w:val="16"/>
                    <w:szCs w:val="16"/>
                  </w:rPr>
                </w:rPrChange>
              </w:rPr>
            </w:pPr>
          </w:p>
        </w:tc>
        <w:tc>
          <w:tcPr>
            <w:tcW w:w="709" w:type="dxa"/>
            <w:shd w:val="solid" w:color="FFFFFF" w:fill="auto"/>
          </w:tcPr>
          <w:p w:rsidR="00F07B30" w:rsidRPr="001202E7" w:rsidRDefault="00F07B30" w:rsidP="009014E0">
            <w:pPr>
              <w:pStyle w:val="TAC"/>
              <w:keepNext w:val="0"/>
              <w:keepLines w:val="0"/>
              <w:widowControl w:val="0"/>
              <w:jc w:val="left"/>
              <w:rPr>
                <w:sz w:val="16"/>
                <w:szCs w:val="16"/>
                <w:rPrChange w:id="16046" w:author="CR#0209" w:date="2020-04-06T14:09:00Z">
                  <w:rPr>
                    <w:sz w:val="16"/>
                    <w:szCs w:val="16"/>
                  </w:rPr>
                </w:rPrChange>
              </w:rPr>
            </w:pPr>
            <w:r w:rsidRPr="001202E7">
              <w:rPr>
                <w:sz w:val="16"/>
                <w:szCs w:val="16"/>
                <w:rPrChange w:id="16047" w:author="CR#0209" w:date="2020-04-06T14:09:00Z">
                  <w:rPr>
                    <w:sz w:val="16"/>
                    <w:szCs w:val="16"/>
                  </w:rPr>
                </w:rPrChange>
              </w:rPr>
              <w:t>RP-82</w:t>
            </w:r>
          </w:p>
        </w:tc>
        <w:tc>
          <w:tcPr>
            <w:tcW w:w="992" w:type="dxa"/>
            <w:shd w:val="solid" w:color="FFFFFF" w:fill="auto"/>
          </w:tcPr>
          <w:p w:rsidR="00F07B30" w:rsidRPr="001202E7" w:rsidRDefault="00AF5401" w:rsidP="009014E0">
            <w:pPr>
              <w:pStyle w:val="TAC"/>
              <w:keepNext w:val="0"/>
              <w:keepLines w:val="0"/>
              <w:widowControl w:val="0"/>
              <w:jc w:val="left"/>
              <w:rPr>
                <w:sz w:val="16"/>
                <w:szCs w:val="16"/>
                <w:rPrChange w:id="16048" w:author="CR#0209" w:date="2020-04-06T14:09:00Z">
                  <w:rPr>
                    <w:sz w:val="16"/>
                    <w:szCs w:val="16"/>
                  </w:rPr>
                </w:rPrChange>
              </w:rPr>
            </w:pPr>
            <w:r w:rsidRPr="001202E7">
              <w:rPr>
                <w:sz w:val="16"/>
                <w:szCs w:val="16"/>
                <w:rPrChange w:id="16049" w:author="CR#0209" w:date="2020-04-06T14:09:00Z">
                  <w:rPr>
                    <w:sz w:val="16"/>
                    <w:szCs w:val="16"/>
                  </w:rPr>
                </w:rPrChange>
              </w:rPr>
              <w:t>RP-182649</w:t>
            </w:r>
          </w:p>
        </w:tc>
        <w:tc>
          <w:tcPr>
            <w:tcW w:w="567" w:type="dxa"/>
            <w:shd w:val="solid" w:color="FFFFFF" w:fill="auto"/>
          </w:tcPr>
          <w:p w:rsidR="00F07B30" w:rsidRPr="001202E7" w:rsidRDefault="00F07B30" w:rsidP="009014E0">
            <w:pPr>
              <w:pStyle w:val="TAL"/>
              <w:keepNext w:val="0"/>
              <w:keepLines w:val="0"/>
              <w:widowControl w:val="0"/>
              <w:jc w:val="center"/>
              <w:rPr>
                <w:sz w:val="16"/>
                <w:szCs w:val="16"/>
                <w:rPrChange w:id="16050" w:author="CR#0209" w:date="2020-04-06T14:09:00Z">
                  <w:rPr>
                    <w:sz w:val="16"/>
                    <w:szCs w:val="16"/>
                  </w:rPr>
                </w:rPrChange>
              </w:rPr>
            </w:pPr>
            <w:r w:rsidRPr="001202E7">
              <w:rPr>
                <w:sz w:val="16"/>
                <w:szCs w:val="16"/>
                <w:rPrChange w:id="16051" w:author="CR#0209" w:date="2020-04-06T14:09:00Z">
                  <w:rPr>
                    <w:sz w:val="16"/>
                    <w:szCs w:val="16"/>
                  </w:rPr>
                </w:rPrChange>
              </w:rPr>
              <w:t>0107</w:t>
            </w:r>
          </w:p>
        </w:tc>
        <w:tc>
          <w:tcPr>
            <w:tcW w:w="425" w:type="dxa"/>
            <w:shd w:val="solid" w:color="FFFFFF" w:fill="auto"/>
          </w:tcPr>
          <w:p w:rsidR="00F07B30" w:rsidRPr="001202E7" w:rsidRDefault="00F07B30" w:rsidP="009014E0">
            <w:pPr>
              <w:pStyle w:val="TAR"/>
              <w:keepNext w:val="0"/>
              <w:keepLines w:val="0"/>
              <w:widowControl w:val="0"/>
              <w:jc w:val="center"/>
              <w:rPr>
                <w:sz w:val="16"/>
                <w:szCs w:val="16"/>
                <w:rPrChange w:id="16052" w:author="CR#0209" w:date="2020-04-06T14:09:00Z">
                  <w:rPr>
                    <w:sz w:val="16"/>
                    <w:szCs w:val="16"/>
                  </w:rPr>
                </w:rPrChange>
              </w:rPr>
            </w:pPr>
            <w:r w:rsidRPr="001202E7">
              <w:rPr>
                <w:sz w:val="16"/>
                <w:szCs w:val="16"/>
                <w:rPrChange w:id="16053" w:author="CR#0209" w:date="2020-04-06T14:09:00Z">
                  <w:rPr>
                    <w:sz w:val="16"/>
                    <w:szCs w:val="16"/>
                  </w:rPr>
                </w:rPrChange>
              </w:rPr>
              <w:t>-</w:t>
            </w:r>
          </w:p>
        </w:tc>
        <w:tc>
          <w:tcPr>
            <w:tcW w:w="426" w:type="dxa"/>
            <w:shd w:val="solid" w:color="FFFFFF" w:fill="auto"/>
          </w:tcPr>
          <w:p w:rsidR="00F07B30" w:rsidRPr="001202E7" w:rsidRDefault="00F07B30" w:rsidP="009014E0">
            <w:pPr>
              <w:pStyle w:val="TAC"/>
              <w:keepNext w:val="0"/>
              <w:keepLines w:val="0"/>
              <w:widowControl w:val="0"/>
              <w:rPr>
                <w:sz w:val="16"/>
                <w:szCs w:val="16"/>
                <w:rPrChange w:id="16054" w:author="CR#0209" w:date="2020-04-06T14:09:00Z">
                  <w:rPr>
                    <w:sz w:val="16"/>
                    <w:szCs w:val="16"/>
                  </w:rPr>
                </w:rPrChange>
              </w:rPr>
            </w:pPr>
            <w:r w:rsidRPr="001202E7">
              <w:rPr>
                <w:sz w:val="16"/>
                <w:szCs w:val="16"/>
                <w:rPrChange w:id="16055" w:author="CR#0209" w:date="2020-04-06T14:09:00Z">
                  <w:rPr>
                    <w:sz w:val="16"/>
                    <w:szCs w:val="16"/>
                  </w:rPr>
                </w:rPrChange>
              </w:rPr>
              <w:t>F</w:t>
            </w:r>
          </w:p>
        </w:tc>
        <w:tc>
          <w:tcPr>
            <w:tcW w:w="5103" w:type="dxa"/>
            <w:shd w:val="solid" w:color="FFFFFF" w:fill="auto"/>
          </w:tcPr>
          <w:p w:rsidR="00F07B30" w:rsidRPr="001202E7" w:rsidRDefault="00F07B30" w:rsidP="009014E0">
            <w:pPr>
              <w:pStyle w:val="TAL"/>
              <w:keepNext w:val="0"/>
              <w:keepLines w:val="0"/>
              <w:widowControl w:val="0"/>
              <w:rPr>
                <w:noProof/>
                <w:sz w:val="16"/>
                <w:szCs w:val="16"/>
                <w:lang w:eastAsia="en-US"/>
                <w:rPrChange w:id="16056" w:author="CR#0209" w:date="2020-04-06T14:09:00Z">
                  <w:rPr>
                    <w:noProof/>
                    <w:sz w:val="16"/>
                    <w:szCs w:val="16"/>
                    <w:lang w:eastAsia="en-US"/>
                  </w:rPr>
                </w:rPrChange>
              </w:rPr>
            </w:pPr>
            <w:r w:rsidRPr="001202E7">
              <w:rPr>
                <w:noProof/>
                <w:sz w:val="16"/>
                <w:szCs w:val="16"/>
                <w:lang w:eastAsia="en-US"/>
                <w:rPrChange w:id="16057" w:author="CR#0209" w:date="2020-04-06T14:09:00Z">
                  <w:rPr>
                    <w:noProof/>
                    <w:sz w:val="16"/>
                    <w:szCs w:val="16"/>
                    <w:lang w:eastAsia="en-US"/>
                  </w:rPr>
                </w:rPrChange>
              </w:rPr>
              <w:t>Correction of BWP adaptation</w:t>
            </w:r>
          </w:p>
        </w:tc>
        <w:tc>
          <w:tcPr>
            <w:tcW w:w="708" w:type="dxa"/>
            <w:shd w:val="solid" w:color="FFFFFF" w:fill="auto"/>
          </w:tcPr>
          <w:p w:rsidR="00F07B30" w:rsidRPr="001202E7" w:rsidRDefault="00F07B30" w:rsidP="009014E0">
            <w:pPr>
              <w:pStyle w:val="TAC"/>
              <w:keepNext w:val="0"/>
              <w:keepLines w:val="0"/>
              <w:widowControl w:val="0"/>
              <w:jc w:val="left"/>
              <w:rPr>
                <w:sz w:val="16"/>
                <w:szCs w:val="16"/>
                <w:rPrChange w:id="16058" w:author="CR#0209" w:date="2020-04-06T14:09:00Z">
                  <w:rPr>
                    <w:sz w:val="16"/>
                    <w:szCs w:val="16"/>
                  </w:rPr>
                </w:rPrChange>
              </w:rPr>
            </w:pPr>
            <w:r w:rsidRPr="001202E7">
              <w:rPr>
                <w:sz w:val="16"/>
                <w:szCs w:val="16"/>
                <w:rPrChange w:id="16059" w:author="CR#0209" w:date="2020-04-06T14:09:00Z">
                  <w:rPr>
                    <w:sz w:val="16"/>
                    <w:szCs w:val="16"/>
                  </w:rPr>
                </w:rPrChange>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Change w:id="16060" w:author="CR#0209" w:date="2020-04-06T14:09:00Z">
                  <w:rPr>
                    <w:sz w:val="16"/>
                    <w:szCs w:val="16"/>
                  </w:rPr>
                </w:rPrChange>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Change w:id="16061" w:author="CR#0209" w:date="2020-04-06T14:09:00Z">
                  <w:rPr>
                    <w:sz w:val="16"/>
                    <w:szCs w:val="16"/>
                  </w:rPr>
                </w:rPrChange>
              </w:rPr>
            </w:pPr>
            <w:r w:rsidRPr="001202E7">
              <w:rPr>
                <w:sz w:val="16"/>
                <w:szCs w:val="16"/>
                <w:rPrChange w:id="16062" w:author="CR#0209" w:date="2020-04-06T14:09:00Z">
                  <w:rPr>
                    <w:sz w:val="16"/>
                    <w:szCs w:val="16"/>
                  </w:rPr>
                </w:rPrChange>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Change w:id="16063" w:author="CR#0209" w:date="2020-04-06T14:09:00Z">
                  <w:rPr>
                    <w:sz w:val="16"/>
                    <w:szCs w:val="16"/>
                  </w:rPr>
                </w:rPrChange>
              </w:rPr>
            </w:pPr>
            <w:r w:rsidRPr="001202E7">
              <w:rPr>
                <w:sz w:val="16"/>
                <w:szCs w:val="16"/>
                <w:rPrChange w:id="16064" w:author="CR#0209" w:date="2020-04-06T14:09:00Z">
                  <w:rPr>
                    <w:sz w:val="16"/>
                    <w:szCs w:val="16"/>
                  </w:rPr>
                </w:rPrChange>
              </w:rPr>
              <w:t>RP-182657</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Change w:id="16065" w:author="CR#0209" w:date="2020-04-06T14:09:00Z">
                  <w:rPr>
                    <w:sz w:val="16"/>
                    <w:szCs w:val="16"/>
                  </w:rPr>
                </w:rPrChange>
              </w:rPr>
            </w:pPr>
            <w:r w:rsidRPr="001202E7">
              <w:rPr>
                <w:sz w:val="16"/>
                <w:szCs w:val="16"/>
                <w:rPrChange w:id="16066" w:author="CR#0209" w:date="2020-04-06T14:09:00Z">
                  <w:rPr>
                    <w:sz w:val="16"/>
                    <w:szCs w:val="16"/>
                  </w:rPr>
                </w:rPrChange>
              </w:rPr>
              <w:t>0108</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Change w:id="16067" w:author="CR#0209" w:date="2020-04-06T14:09:00Z">
                  <w:rPr>
                    <w:sz w:val="16"/>
                    <w:szCs w:val="16"/>
                  </w:rPr>
                </w:rPrChange>
              </w:rPr>
            </w:pPr>
            <w:r w:rsidRPr="001202E7">
              <w:rPr>
                <w:sz w:val="16"/>
                <w:szCs w:val="16"/>
                <w:rPrChange w:id="16068" w:author="CR#0209" w:date="2020-04-06T14:09:00Z">
                  <w:rPr>
                    <w:sz w:val="16"/>
                    <w:szCs w:val="16"/>
                  </w:rPr>
                </w:rPrChange>
              </w:rPr>
              <w:t>1</w:t>
            </w:r>
          </w:p>
        </w:tc>
        <w:tc>
          <w:tcPr>
            <w:tcW w:w="426" w:type="dxa"/>
            <w:shd w:val="solid" w:color="FFFFFF" w:fill="auto"/>
          </w:tcPr>
          <w:p w:rsidR="00AF5401" w:rsidRPr="001202E7" w:rsidRDefault="00AF5401" w:rsidP="009014E0">
            <w:pPr>
              <w:pStyle w:val="TAC"/>
              <w:keepNext w:val="0"/>
              <w:keepLines w:val="0"/>
              <w:widowControl w:val="0"/>
              <w:rPr>
                <w:sz w:val="16"/>
                <w:szCs w:val="16"/>
                <w:rPrChange w:id="16069" w:author="CR#0209" w:date="2020-04-06T14:09:00Z">
                  <w:rPr>
                    <w:sz w:val="16"/>
                    <w:szCs w:val="16"/>
                  </w:rPr>
                </w:rPrChange>
              </w:rPr>
            </w:pPr>
            <w:r w:rsidRPr="001202E7">
              <w:rPr>
                <w:sz w:val="16"/>
                <w:szCs w:val="16"/>
                <w:rPrChange w:id="16070" w:author="CR#0209" w:date="2020-04-06T14:09:00Z">
                  <w:rPr>
                    <w:sz w:val="16"/>
                    <w:szCs w:val="16"/>
                  </w:rPr>
                </w:rPrChange>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zh-CN"/>
                <w:rPrChange w:id="16071" w:author="CR#0209" w:date="2020-04-06T14:09:00Z">
                  <w:rPr>
                    <w:noProof/>
                    <w:sz w:val="16"/>
                    <w:szCs w:val="16"/>
                    <w:lang w:eastAsia="zh-CN"/>
                  </w:rPr>
                </w:rPrChange>
              </w:rPr>
            </w:pPr>
            <w:r w:rsidRPr="001202E7">
              <w:rPr>
                <w:noProof/>
                <w:sz w:val="16"/>
                <w:szCs w:val="16"/>
                <w:lang w:eastAsia="zh-CN"/>
                <w:rPrChange w:id="16072" w:author="CR#0209" w:date="2020-04-06T14:09:00Z">
                  <w:rPr>
                    <w:noProof/>
                    <w:sz w:val="16"/>
                    <w:szCs w:val="16"/>
                    <w:lang w:eastAsia="zh-CN"/>
                  </w:rPr>
                </w:rPrChange>
              </w:rPr>
              <w:t>Notification Control</w:t>
            </w:r>
          </w:p>
        </w:tc>
        <w:tc>
          <w:tcPr>
            <w:tcW w:w="708" w:type="dxa"/>
            <w:shd w:val="solid" w:color="FFFFFF" w:fill="auto"/>
          </w:tcPr>
          <w:p w:rsidR="00AF5401" w:rsidRPr="001202E7" w:rsidRDefault="00AF5401" w:rsidP="009014E0">
            <w:pPr>
              <w:pStyle w:val="TAC"/>
              <w:keepNext w:val="0"/>
              <w:keepLines w:val="0"/>
              <w:widowControl w:val="0"/>
              <w:jc w:val="left"/>
              <w:rPr>
                <w:sz w:val="16"/>
                <w:szCs w:val="16"/>
                <w:rPrChange w:id="16073" w:author="CR#0209" w:date="2020-04-06T14:09:00Z">
                  <w:rPr>
                    <w:sz w:val="16"/>
                    <w:szCs w:val="16"/>
                  </w:rPr>
                </w:rPrChange>
              </w:rPr>
            </w:pPr>
            <w:r w:rsidRPr="001202E7">
              <w:rPr>
                <w:sz w:val="16"/>
                <w:szCs w:val="16"/>
                <w:rPrChange w:id="16074" w:author="CR#0209" w:date="2020-04-06T14:09:00Z">
                  <w:rPr>
                    <w:sz w:val="16"/>
                    <w:szCs w:val="16"/>
                  </w:rPr>
                </w:rPrChange>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Change w:id="16075" w:author="CR#0209" w:date="2020-04-06T14:09:00Z">
                  <w:rPr>
                    <w:sz w:val="16"/>
                    <w:szCs w:val="16"/>
                  </w:rPr>
                </w:rPrChange>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Change w:id="16076" w:author="CR#0209" w:date="2020-04-06T14:09:00Z">
                  <w:rPr>
                    <w:sz w:val="16"/>
                    <w:szCs w:val="16"/>
                  </w:rPr>
                </w:rPrChange>
              </w:rPr>
            </w:pPr>
            <w:r w:rsidRPr="001202E7">
              <w:rPr>
                <w:sz w:val="16"/>
                <w:szCs w:val="16"/>
                <w:rPrChange w:id="16077" w:author="CR#0209" w:date="2020-04-06T14:09:00Z">
                  <w:rPr>
                    <w:sz w:val="16"/>
                    <w:szCs w:val="16"/>
                  </w:rPr>
                </w:rPrChange>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Change w:id="16078" w:author="CR#0209" w:date="2020-04-06T14:09:00Z">
                  <w:rPr>
                    <w:sz w:val="16"/>
                    <w:szCs w:val="16"/>
                  </w:rPr>
                </w:rPrChange>
              </w:rPr>
            </w:pPr>
            <w:r w:rsidRPr="001202E7">
              <w:rPr>
                <w:sz w:val="16"/>
                <w:szCs w:val="16"/>
                <w:rPrChange w:id="16079" w:author="CR#0209" w:date="2020-04-06T14:09:00Z">
                  <w:rPr>
                    <w:sz w:val="16"/>
                    <w:szCs w:val="16"/>
                  </w:rPr>
                </w:rPrChange>
              </w:rPr>
              <w:t>RP-182665</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Change w:id="16080" w:author="CR#0209" w:date="2020-04-06T14:09:00Z">
                  <w:rPr>
                    <w:sz w:val="16"/>
                    <w:szCs w:val="16"/>
                  </w:rPr>
                </w:rPrChange>
              </w:rPr>
            </w:pPr>
            <w:r w:rsidRPr="001202E7">
              <w:rPr>
                <w:sz w:val="16"/>
                <w:szCs w:val="16"/>
                <w:rPrChange w:id="16081" w:author="CR#0209" w:date="2020-04-06T14:09:00Z">
                  <w:rPr>
                    <w:sz w:val="16"/>
                    <w:szCs w:val="16"/>
                  </w:rPr>
                </w:rPrChange>
              </w:rPr>
              <w:t>0109</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Change w:id="16082" w:author="CR#0209" w:date="2020-04-06T14:09:00Z">
                  <w:rPr>
                    <w:sz w:val="16"/>
                    <w:szCs w:val="16"/>
                  </w:rPr>
                </w:rPrChange>
              </w:rPr>
            </w:pPr>
            <w:r w:rsidRPr="001202E7">
              <w:rPr>
                <w:sz w:val="16"/>
                <w:szCs w:val="16"/>
                <w:rPrChange w:id="16083" w:author="CR#0209" w:date="2020-04-06T14:09:00Z">
                  <w:rPr>
                    <w:sz w:val="16"/>
                    <w:szCs w:val="16"/>
                  </w:rPr>
                </w:rPrChange>
              </w:rPr>
              <w:t>1</w:t>
            </w:r>
          </w:p>
        </w:tc>
        <w:tc>
          <w:tcPr>
            <w:tcW w:w="426" w:type="dxa"/>
            <w:shd w:val="solid" w:color="FFFFFF" w:fill="auto"/>
          </w:tcPr>
          <w:p w:rsidR="00AF5401" w:rsidRPr="001202E7" w:rsidRDefault="00AF5401" w:rsidP="009014E0">
            <w:pPr>
              <w:pStyle w:val="TAC"/>
              <w:keepNext w:val="0"/>
              <w:keepLines w:val="0"/>
              <w:widowControl w:val="0"/>
              <w:rPr>
                <w:sz w:val="16"/>
                <w:szCs w:val="16"/>
                <w:rPrChange w:id="16084" w:author="CR#0209" w:date="2020-04-06T14:09:00Z">
                  <w:rPr>
                    <w:sz w:val="16"/>
                    <w:szCs w:val="16"/>
                  </w:rPr>
                </w:rPrChange>
              </w:rPr>
            </w:pPr>
            <w:r w:rsidRPr="001202E7">
              <w:rPr>
                <w:sz w:val="16"/>
                <w:szCs w:val="16"/>
                <w:rPrChange w:id="16085" w:author="CR#0209" w:date="2020-04-06T14:09:00Z">
                  <w:rPr>
                    <w:sz w:val="16"/>
                    <w:szCs w:val="16"/>
                  </w:rPr>
                </w:rPrChange>
              </w:rPr>
              <w:t>F</w:t>
            </w:r>
          </w:p>
        </w:tc>
        <w:tc>
          <w:tcPr>
            <w:tcW w:w="5103" w:type="dxa"/>
            <w:shd w:val="solid" w:color="FFFFFF" w:fill="auto"/>
          </w:tcPr>
          <w:p w:rsidR="00AF5401" w:rsidRPr="001202E7" w:rsidRDefault="00AF5401" w:rsidP="009014E0">
            <w:pPr>
              <w:widowControl w:val="0"/>
              <w:spacing w:after="0"/>
              <w:rPr>
                <w:rFonts w:ascii="Arial" w:hAnsi="Arial" w:cs="Arial"/>
                <w:sz w:val="16"/>
                <w:szCs w:val="16"/>
                <w:rPrChange w:id="16086" w:author="CR#0209" w:date="2020-04-06T14:09:00Z">
                  <w:rPr>
                    <w:rFonts w:ascii="Arial" w:hAnsi="Arial" w:cs="Arial"/>
                    <w:sz w:val="16"/>
                    <w:szCs w:val="16"/>
                  </w:rPr>
                </w:rPrChange>
              </w:rPr>
            </w:pPr>
            <w:r w:rsidRPr="001202E7">
              <w:rPr>
                <w:rFonts w:ascii="Arial" w:hAnsi="Arial" w:cs="Arial"/>
                <w:sz w:val="16"/>
                <w:szCs w:val="16"/>
                <w:rPrChange w:id="16087" w:author="CR#0209" w:date="2020-04-06T14:09:00Z">
                  <w:rPr>
                    <w:rFonts w:ascii="Arial" w:hAnsi="Arial" w:cs="Arial"/>
                    <w:sz w:val="16"/>
                    <w:szCs w:val="16"/>
                  </w:rPr>
                </w:rPrChange>
              </w:rPr>
              <w:t>PDU Session AMBR</w:t>
            </w:r>
          </w:p>
        </w:tc>
        <w:tc>
          <w:tcPr>
            <w:tcW w:w="708" w:type="dxa"/>
            <w:shd w:val="solid" w:color="FFFFFF" w:fill="auto"/>
          </w:tcPr>
          <w:p w:rsidR="00AF5401" w:rsidRPr="001202E7" w:rsidRDefault="00AF5401" w:rsidP="009014E0">
            <w:pPr>
              <w:pStyle w:val="TAC"/>
              <w:keepNext w:val="0"/>
              <w:keepLines w:val="0"/>
              <w:widowControl w:val="0"/>
              <w:jc w:val="left"/>
              <w:rPr>
                <w:sz w:val="16"/>
                <w:szCs w:val="16"/>
                <w:rPrChange w:id="16088" w:author="CR#0209" w:date="2020-04-06T14:09:00Z">
                  <w:rPr>
                    <w:sz w:val="16"/>
                    <w:szCs w:val="16"/>
                  </w:rPr>
                </w:rPrChange>
              </w:rPr>
            </w:pPr>
            <w:r w:rsidRPr="001202E7">
              <w:rPr>
                <w:sz w:val="16"/>
                <w:szCs w:val="16"/>
                <w:rPrChange w:id="16089" w:author="CR#0209" w:date="2020-04-06T14:09:00Z">
                  <w:rPr>
                    <w:sz w:val="16"/>
                    <w:szCs w:val="16"/>
                  </w:rPr>
                </w:rPrChange>
              </w:rPr>
              <w:t>15.4.0</w:t>
            </w:r>
          </w:p>
        </w:tc>
      </w:tr>
      <w:tr w:rsidR="001202E7" w:rsidRPr="001202E7" w:rsidTr="00C360C7">
        <w:tc>
          <w:tcPr>
            <w:tcW w:w="709" w:type="dxa"/>
            <w:shd w:val="solid" w:color="FFFFFF" w:fill="auto"/>
          </w:tcPr>
          <w:p w:rsidR="006834AC" w:rsidRPr="001202E7" w:rsidRDefault="006834AC" w:rsidP="009014E0">
            <w:pPr>
              <w:pStyle w:val="TAC"/>
              <w:keepNext w:val="0"/>
              <w:keepLines w:val="0"/>
              <w:widowControl w:val="0"/>
              <w:rPr>
                <w:sz w:val="16"/>
                <w:szCs w:val="16"/>
                <w:rPrChange w:id="16090" w:author="CR#0209" w:date="2020-04-06T14:09:00Z">
                  <w:rPr>
                    <w:sz w:val="16"/>
                    <w:szCs w:val="16"/>
                  </w:rPr>
                </w:rPrChange>
              </w:rPr>
            </w:pPr>
          </w:p>
        </w:tc>
        <w:tc>
          <w:tcPr>
            <w:tcW w:w="709" w:type="dxa"/>
            <w:shd w:val="solid" w:color="FFFFFF" w:fill="auto"/>
          </w:tcPr>
          <w:p w:rsidR="006834AC" w:rsidRPr="001202E7" w:rsidRDefault="006834AC" w:rsidP="009014E0">
            <w:pPr>
              <w:pStyle w:val="TAC"/>
              <w:keepNext w:val="0"/>
              <w:keepLines w:val="0"/>
              <w:widowControl w:val="0"/>
              <w:jc w:val="left"/>
              <w:rPr>
                <w:sz w:val="16"/>
                <w:szCs w:val="16"/>
                <w:rPrChange w:id="16091" w:author="CR#0209" w:date="2020-04-06T14:09:00Z">
                  <w:rPr>
                    <w:sz w:val="16"/>
                    <w:szCs w:val="16"/>
                  </w:rPr>
                </w:rPrChange>
              </w:rPr>
            </w:pPr>
            <w:r w:rsidRPr="001202E7">
              <w:rPr>
                <w:sz w:val="16"/>
                <w:szCs w:val="16"/>
                <w:rPrChange w:id="16092" w:author="CR#0209" w:date="2020-04-06T14:09:00Z">
                  <w:rPr>
                    <w:sz w:val="16"/>
                    <w:szCs w:val="16"/>
                  </w:rPr>
                </w:rPrChange>
              </w:rPr>
              <w:t>RP-82</w:t>
            </w:r>
          </w:p>
        </w:tc>
        <w:tc>
          <w:tcPr>
            <w:tcW w:w="992" w:type="dxa"/>
            <w:shd w:val="solid" w:color="FFFFFF" w:fill="auto"/>
          </w:tcPr>
          <w:p w:rsidR="006834AC" w:rsidRPr="001202E7" w:rsidRDefault="00AF5401" w:rsidP="009014E0">
            <w:pPr>
              <w:pStyle w:val="TAC"/>
              <w:keepNext w:val="0"/>
              <w:keepLines w:val="0"/>
              <w:widowControl w:val="0"/>
              <w:jc w:val="left"/>
              <w:rPr>
                <w:sz w:val="16"/>
                <w:szCs w:val="16"/>
                <w:rPrChange w:id="16093" w:author="CR#0209" w:date="2020-04-06T14:09:00Z">
                  <w:rPr>
                    <w:sz w:val="16"/>
                    <w:szCs w:val="16"/>
                  </w:rPr>
                </w:rPrChange>
              </w:rPr>
            </w:pPr>
            <w:r w:rsidRPr="001202E7">
              <w:rPr>
                <w:sz w:val="16"/>
                <w:szCs w:val="16"/>
                <w:rPrChange w:id="16094" w:author="CR#0209" w:date="2020-04-06T14:09:00Z">
                  <w:rPr>
                    <w:sz w:val="16"/>
                    <w:szCs w:val="16"/>
                  </w:rPr>
                </w:rPrChange>
              </w:rPr>
              <w:t>RP-18264</w:t>
            </w:r>
            <w:r w:rsidR="006834AC" w:rsidRPr="001202E7">
              <w:rPr>
                <w:sz w:val="16"/>
                <w:szCs w:val="16"/>
                <w:rPrChange w:id="16095" w:author="CR#0209" w:date="2020-04-06T14:09:00Z">
                  <w:rPr>
                    <w:sz w:val="16"/>
                    <w:szCs w:val="16"/>
                  </w:rPr>
                </w:rPrChange>
              </w:rPr>
              <w:t>9</w:t>
            </w:r>
          </w:p>
        </w:tc>
        <w:tc>
          <w:tcPr>
            <w:tcW w:w="567" w:type="dxa"/>
            <w:shd w:val="solid" w:color="FFFFFF" w:fill="auto"/>
          </w:tcPr>
          <w:p w:rsidR="006834AC" w:rsidRPr="001202E7" w:rsidRDefault="006834AC" w:rsidP="009014E0">
            <w:pPr>
              <w:pStyle w:val="TAL"/>
              <w:keepNext w:val="0"/>
              <w:keepLines w:val="0"/>
              <w:widowControl w:val="0"/>
              <w:jc w:val="center"/>
              <w:rPr>
                <w:sz w:val="16"/>
                <w:szCs w:val="16"/>
                <w:rPrChange w:id="16096" w:author="CR#0209" w:date="2020-04-06T14:09:00Z">
                  <w:rPr>
                    <w:sz w:val="16"/>
                    <w:szCs w:val="16"/>
                  </w:rPr>
                </w:rPrChange>
              </w:rPr>
            </w:pPr>
            <w:r w:rsidRPr="001202E7">
              <w:rPr>
                <w:sz w:val="16"/>
                <w:szCs w:val="16"/>
                <w:rPrChange w:id="16097" w:author="CR#0209" w:date="2020-04-06T14:09:00Z">
                  <w:rPr>
                    <w:sz w:val="16"/>
                    <w:szCs w:val="16"/>
                  </w:rPr>
                </w:rPrChange>
              </w:rPr>
              <w:t>0110</w:t>
            </w:r>
          </w:p>
        </w:tc>
        <w:tc>
          <w:tcPr>
            <w:tcW w:w="425" w:type="dxa"/>
            <w:shd w:val="solid" w:color="FFFFFF" w:fill="auto"/>
          </w:tcPr>
          <w:p w:rsidR="006834AC" w:rsidRPr="001202E7" w:rsidRDefault="006834AC" w:rsidP="009014E0">
            <w:pPr>
              <w:pStyle w:val="TAR"/>
              <w:keepNext w:val="0"/>
              <w:keepLines w:val="0"/>
              <w:widowControl w:val="0"/>
              <w:jc w:val="center"/>
              <w:rPr>
                <w:sz w:val="16"/>
                <w:szCs w:val="16"/>
                <w:rPrChange w:id="16098" w:author="CR#0209" w:date="2020-04-06T14:09:00Z">
                  <w:rPr>
                    <w:sz w:val="16"/>
                    <w:szCs w:val="16"/>
                  </w:rPr>
                </w:rPrChange>
              </w:rPr>
            </w:pPr>
            <w:r w:rsidRPr="001202E7">
              <w:rPr>
                <w:sz w:val="16"/>
                <w:szCs w:val="16"/>
                <w:rPrChange w:id="16099" w:author="CR#0209" w:date="2020-04-06T14:09:00Z">
                  <w:rPr>
                    <w:sz w:val="16"/>
                    <w:szCs w:val="16"/>
                  </w:rPr>
                </w:rPrChange>
              </w:rPr>
              <w:t>-</w:t>
            </w:r>
          </w:p>
        </w:tc>
        <w:tc>
          <w:tcPr>
            <w:tcW w:w="426" w:type="dxa"/>
            <w:shd w:val="solid" w:color="FFFFFF" w:fill="auto"/>
          </w:tcPr>
          <w:p w:rsidR="006834AC" w:rsidRPr="001202E7" w:rsidRDefault="006834AC" w:rsidP="009014E0">
            <w:pPr>
              <w:pStyle w:val="TAC"/>
              <w:keepNext w:val="0"/>
              <w:keepLines w:val="0"/>
              <w:widowControl w:val="0"/>
              <w:rPr>
                <w:sz w:val="16"/>
                <w:szCs w:val="16"/>
                <w:rPrChange w:id="16100" w:author="CR#0209" w:date="2020-04-06T14:09:00Z">
                  <w:rPr>
                    <w:sz w:val="16"/>
                    <w:szCs w:val="16"/>
                  </w:rPr>
                </w:rPrChange>
              </w:rPr>
            </w:pPr>
            <w:r w:rsidRPr="001202E7">
              <w:rPr>
                <w:sz w:val="16"/>
                <w:szCs w:val="16"/>
                <w:rPrChange w:id="16101" w:author="CR#0209" w:date="2020-04-06T14:09:00Z">
                  <w:rPr>
                    <w:sz w:val="16"/>
                    <w:szCs w:val="16"/>
                  </w:rPr>
                </w:rPrChange>
              </w:rPr>
              <w:t>F</w:t>
            </w:r>
          </w:p>
        </w:tc>
        <w:tc>
          <w:tcPr>
            <w:tcW w:w="5103" w:type="dxa"/>
            <w:shd w:val="solid" w:color="FFFFFF" w:fill="auto"/>
          </w:tcPr>
          <w:p w:rsidR="006834AC" w:rsidRPr="001202E7" w:rsidRDefault="006834AC" w:rsidP="009014E0">
            <w:pPr>
              <w:pStyle w:val="TAL"/>
              <w:keepNext w:val="0"/>
              <w:keepLines w:val="0"/>
              <w:widowControl w:val="0"/>
              <w:rPr>
                <w:noProof/>
                <w:sz w:val="16"/>
                <w:szCs w:val="16"/>
                <w:lang w:eastAsia="en-US"/>
                <w:rPrChange w:id="16102" w:author="CR#0209" w:date="2020-04-06T14:09:00Z">
                  <w:rPr>
                    <w:noProof/>
                    <w:sz w:val="16"/>
                    <w:szCs w:val="16"/>
                    <w:lang w:eastAsia="en-US"/>
                  </w:rPr>
                </w:rPrChange>
              </w:rPr>
            </w:pPr>
            <w:r w:rsidRPr="001202E7">
              <w:rPr>
                <w:noProof/>
                <w:sz w:val="16"/>
                <w:szCs w:val="16"/>
                <w:lang w:eastAsia="en-US"/>
                <w:rPrChange w:id="16103" w:author="CR#0209" w:date="2020-04-06T14:09:00Z">
                  <w:rPr>
                    <w:noProof/>
                    <w:sz w:val="16"/>
                    <w:szCs w:val="16"/>
                    <w:lang w:eastAsia="en-US"/>
                  </w:rPr>
                </w:rPrChange>
              </w:rPr>
              <w:t>Logical channel restrictions clarifications and correction</w:t>
            </w:r>
          </w:p>
        </w:tc>
        <w:tc>
          <w:tcPr>
            <w:tcW w:w="708" w:type="dxa"/>
            <w:shd w:val="solid" w:color="FFFFFF" w:fill="auto"/>
          </w:tcPr>
          <w:p w:rsidR="006834AC" w:rsidRPr="001202E7" w:rsidRDefault="006834AC" w:rsidP="009014E0">
            <w:pPr>
              <w:pStyle w:val="TAC"/>
              <w:keepNext w:val="0"/>
              <w:keepLines w:val="0"/>
              <w:widowControl w:val="0"/>
              <w:jc w:val="left"/>
              <w:rPr>
                <w:sz w:val="16"/>
                <w:szCs w:val="16"/>
                <w:rPrChange w:id="16104" w:author="CR#0209" w:date="2020-04-06T14:09:00Z">
                  <w:rPr>
                    <w:sz w:val="16"/>
                    <w:szCs w:val="16"/>
                  </w:rPr>
                </w:rPrChange>
              </w:rPr>
            </w:pPr>
            <w:r w:rsidRPr="001202E7">
              <w:rPr>
                <w:sz w:val="16"/>
                <w:szCs w:val="16"/>
                <w:rPrChange w:id="16105" w:author="CR#0209" w:date="2020-04-06T14:09:00Z">
                  <w:rPr>
                    <w:sz w:val="16"/>
                    <w:szCs w:val="16"/>
                  </w:rPr>
                </w:rPrChange>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Change w:id="16106" w:author="CR#0209" w:date="2020-04-06T14:09:00Z">
                  <w:rPr>
                    <w:sz w:val="16"/>
                    <w:szCs w:val="16"/>
                  </w:rPr>
                </w:rPrChange>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Change w:id="16107" w:author="CR#0209" w:date="2020-04-06T14:09:00Z">
                  <w:rPr>
                    <w:sz w:val="16"/>
                    <w:szCs w:val="16"/>
                  </w:rPr>
                </w:rPrChange>
              </w:rPr>
            </w:pPr>
            <w:r w:rsidRPr="001202E7">
              <w:rPr>
                <w:sz w:val="16"/>
                <w:szCs w:val="16"/>
                <w:rPrChange w:id="16108" w:author="CR#0209" w:date="2020-04-06T14:09:00Z">
                  <w:rPr>
                    <w:sz w:val="16"/>
                    <w:szCs w:val="16"/>
                  </w:rPr>
                </w:rPrChange>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Change w:id="16109" w:author="CR#0209" w:date="2020-04-06T14:09:00Z">
                  <w:rPr>
                    <w:sz w:val="16"/>
                    <w:szCs w:val="16"/>
                  </w:rPr>
                </w:rPrChange>
              </w:rPr>
            </w:pPr>
            <w:r w:rsidRPr="001202E7">
              <w:rPr>
                <w:sz w:val="16"/>
                <w:szCs w:val="16"/>
                <w:rPrChange w:id="16110" w:author="CR#0209" w:date="2020-04-06T14:09:00Z">
                  <w:rPr>
                    <w:sz w:val="16"/>
                    <w:szCs w:val="16"/>
                  </w:rPr>
                </w:rPrChange>
              </w:rPr>
              <w:t>RP-182666</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Change w:id="16111" w:author="CR#0209" w:date="2020-04-06T14:09:00Z">
                  <w:rPr>
                    <w:sz w:val="16"/>
                    <w:szCs w:val="16"/>
                  </w:rPr>
                </w:rPrChange>
              </w:rPr>
            </w:pPr>
            <w:r w:rsidRPr="001202E7">
              <w:rPr>
                <w:sz w:val="16"/>
                <w:szCs w:val="16"/>
                <w:rPrChange w:id="16112" w:author="CR#0209" w:date="2020-04-06T14:09:00Z">
                  <w:rPr>
                    <w:sz w:val="16"/>
                    <w:szCs w:val="16"/>
                  </w:rPr>
                </w:rPrChange>
              </w:rPr>
              <w:t>0111</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Change w:id="16113" w:author="CR#0209" w:date="2020-04-06T14:09:00Z">
                  <w:rPr>
                    <w:sz w:val="16"/>
                    <w:szCs w:val="16"/>
                  </w:rPr>
                </w:rPrChange>
              </w:rPr>
            </w:pPr>
            <w:r w:rsidRPr="001202E7">
              <w:rPr>
                <w:sz w:val="16"/>
                <w:szCs w:val="16"/>
                <w:rPrChange w:id="16114" w:author="CR#0209" w:date="2020-04-06T14:09:00Z">
                  <w:rPr>
                    <w:sz w:val="16"/>
                    <w:szCs w:val="16"/>
                  </w:rPr>
                </w:rPrChange>
              </w:rPr>
              <w:t>2</w:t>
            </w:r>
          </w:p>
        </w:tc>
        <w:tc>
          <w:tcPr>
            <w:tcW w:w="426" w:type="dxa"/>
            <w:shd w:val="solid" w:color="FFFFFF" w:fill="auto"/>
          </w:tcPr>
          <w:p w:rsidR="00AF5401" w:rsidRPr="001202E7" w:rsidRDefault="00AF5401" w:rsidP="009014E0">
            <w:pPr>
              <w:pStyle w:val="TAC"/>
              <w:keepNext w:val="0"/>
              <w:keepLines w:val="0"/>
              <w:widowControl w:val="0"/>
              <w:rPr>
                <w:sz w:val="16"/>
                <w:szCs w:val="16"/>
                <w:rPrChange w:id="16115" w:author="CR#0209" w:date="2020-04-06T14:09:00Z">
                  <w:rPr>
                    <w:sz w:val="16"/>
                    <w:szCs w:val="16"/>
                  </w:rPr>
                </w:rPrChange>
              </w:rPr>
            </w:pPr>
            <w:r w:rsidRPr="001202E7">
              <w:rPr>
                <w:sz w:val="16"/>
                <w:szCs w:val="16"/>
                <w:rPrChange w:id="16116" w:author="CR#0209" w:date="2020-04-06T14:09:00Z">
                  <w:rPr>
                    <w:sz w:val="16"/>
                    <w:szCs w:val="16"/>
                  </w:rPr>
                </w:rPrChange>
              </w:rPr>
              <w:t>F</w:t>
            </w:r>
          </w:p>
        </w:tc>
        <w:tc>
          <w:tcPr>
            <w:tcW w:w="5103" w:type="dxa"/>
            <w:shd w:val="solid" w:color="FFFFFF" w:fill="auto"/>
          </w:tcPr>
          <w:p w:rsidR="00AF5401" w:rsidRPr="001202E7" w:rsidRDefault="00AF5401" w:rsidP="009014E0">
            <w:pPr>
              <w:widowControl w:val="0"/>
              <w:spacing w:after="0"/>
              <w:rPr>
                <w:rFonts w:ascii="Arial" w:hAnsi="Arial" w:cs="Arial"/>
                <w:sz w:val="16"/>
                <w:szCs w:val="16"/>
                <w:rPrChange w:id="16117" w:author="CR#0209" w:date="2020-04-06T14:09:00Z">
                  <w:rPr>
                    <w:rFonts w:ascii="Arial" w:hAnsi="Arial" w:cs="Arial"/>
                    <w:sz w:val="16"/>
                    <w:szCs w:val="16"/>
                  </w:rPr>
                </w:rPrChange>
              </w:rPr>
            </w:pPr>
            <w:r w:rsidRPr="001202E7">
              <w:rPr>
                <w:rFonts w:ascii="Arial" w:hAnsi="Arial" w:cs="Arial"/>
                <w:sz w:val="16"/>
                <w:szCs w:val="16"/>
                <w:rPrChange w:id="16118" w:author="CR#0209" w:date="2020-04-06T14:09:00Z">
                  <w:rPr>
                    <w:rFonts w:ascii="Arial" w:hAnsi="Arial" w:cs="Arial"/>
                    <w:sz w:val="16"/>
                    <w:szCs w:val="16"/>
                  </w:rPr>
                </w:rPrChange>
              </w:rPr>
              <w:t>CORESET#0</w:t>
            </w:r>
          </w:p>
        </w:tc>
        <w:tc>
          <w:tcPr>
            <w:tcW w:w="708" w:type="dxa"/>
            <w:shd w:val="solid" w:color="FFFFFF" w:fill="auto"/>
          </w:tcPr>
          <w:p w:rsidR="00AF5401" w:rsidRPr="001202E7" w:rsidRDefault="00AF5401" w:rsidP="009014E0">
            <w:pPr>
              <w:pStyle w:val="TAC"/>
              <w:keepNext w:val="0"/>
              <w:keepLines w:val="0"/>
              <w:widowControl w:val="0"/>
              <w:jc w:val="left"/>
              <w:rPr>
                <w:sz w:val="16"/>
                <w:szCs w:val="16"/>
                <w:rPrChange w:id="16119" w:author="CR#0209" w:date="2020-04-06T14:09:00Z">
                  <w:rPr>
                    <w:sz w:val="16"/>
                    <w:szCs w:val="16"/>
                  </w:rPr>
                </w:rPrChange>
              </w:rPr>
            </w:pPr>
            <w:r w:rsidRPr="001202E7">
              <w:rPr>
                <w:sz w:val="16"/>
                <w:szCs w:val="16"/>
                <w:rPrChange w:id="16120" w:author="CR#0209" w:date="2020-04-06T14:09:00Z">
                  <w:rPr>
                    <w:sz w:val="16"/>
                    <w:szCs w:val="16"/>
                  </w:rPr>
                </w:rPrChange>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Change w:id="16121" w:author="CR#0209" w:date="2020-04-06T14:09:00Z">
                  <w:rPr>
                    <w:sz w:val="16"/>
                    <w:szCs w:val="16"/>
                  </w:rPr>
                </w:rPrChange>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Change w:id="16122" w:author="CR#0209" w:date="2020-04-06T14:09:00Z">
                  <w:rPr>
                    <w:sz w:val="16"/>
                    <w:szCs w:val="16"/>
                  </w:rPr>
                </w:rPrChange>
              </w:rPr>
            </w:pPr>
            <w:r w:rsidRPr="001202E7">
              <w:rPr>
                <w:sz w:val="16"/>
                <w:szCs w:val="16"/>
                <w:rPrChange w:id="16123" w:author="CR#0209" w:date="2020-04-06T14:09:00Z">
                  <w:rPr>
                    <w:sz w:val="16"/>
                    <w:szCs w:val="16"/>
                  </w:rPr>
                </w:rPrChange>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Change w:id="16124" w:author="CR#0209" w:date="2020-04-06T14:09:00Z">
                  <w:rPr>
                    <w:sz w:val="16"/>
                    <w:szCs w:val="16"/>
                  </w:rPr>
                </w:rPrChange>
              </w:rPr>
            </w:pPr>
            <w:r w:rsidRPr="001202E7">
              <w:rPr>
                <w:sz w:val="16"/>
                <w:szCs w:val="16"/>
                <w:rPrChange w:id="16125" w:author="CR#0209" w:date="2020-04-06T14:09:00Z">
                  <w:rPr>
                    <w:sz w:val="16"/>
                    <w:szCs w:val="16"/>
                  </w:rPr>
                </w:rPrChange>
              </w:rPr>
              <w:t>RP-182659</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Change w:id="16126" w:author="CR#0209" w:date="2020-04-06T14:09:00Z">
                  <w:rPr>
                    <w:sz w:val="16"/>
                    <w:szCs w:val="16"/>
                  </w:rPr>
                </w:rPrChange>
              </w:rPr>
            </w:pPr>
            <w:r w:rsidRPr="001202E7">
              <w:rPr>
                <w:sz w:val="16"/>
                <w:szCs w:val="16"/>
                <w:rPrChange w:id="16127" w:author="CR#0209" w:date="2020-04-06T14:09:00Z">
                  <w:rPr>
                    <w:sz w:val="16"/>
                    <w:szCs w:val="16"/>
                  </w:rPr>
                </w:rPrChange>
              </w:rPr>
              <w:t>0115</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Change w:id="16128" w:author="CR#0209" w:date="2020-04-06T14:09:00Z">
                  <w:rPr>
                    <w:sz w:val="16"/>
                    <w:szCs w:val="16"/>
                  </w:rPr>
                </w:rPrChange>
              </w:rPr>
            </w:pPr>
            <w:r w:rsidRPr="001202E7">
              <w:rPr>
                <w:sz w:val="16"/>
                <w:szCs w:val="16"/>
                <w:rPrChange w:id="16129" w:author="CR#0209" w:date="2020-04-06T14:09:00Z">
                  <w:rPr>
                    <w:sz w:val="16"/>
                    <w:szCs w:val="16"/>
                  </w:rPr>
                </w:rPrChange>
              </w:rPr>
              <w:t>2</w:t>
            </w:r>
          </w:p>
        </w:tc>
        <w:tc>
          <w:tcPr>
            <w:tcW w:w="426" w:type="dxa"/>
            <w:shd w:val="solid" w:color="FFFFFF" w:fill="auto"/>
          </w:tcPr>
          <w:p w:rsidR="00AF5401" w:rsidRPr="001202E7" w:rsidRDefault="00AF5401" w:rsidP="009014E0">
            <w:pPr>
              <w:pStyle w:val="TAC"/>
              <w:keepNext w:val="0"/>
              <w:keepLines w:val="0"/>
              <w:widowControl w:val="0"/>
              <w:rPr>
                <w:sz w:val="16"/>
                <w:szCs w:val="16"/>
                <w:rPrChange w:id="16130" w:author="CR#0209" w:date="2020-04-06T14:09:00Z">
                  <w:rPr>
                    <w:sz w:val="16"/>
                    <w:szCs w:val="16"/>
                  </w:rPr>
                </w:rPrChange>
              </w:rPr>
            </w:pPr>
            <w:r w:rsidRPr="001202E7">
              <w:rPr>
                <w:sz w:val="16"/>
                <w:szCs w:val="16"/>
                <w:rPrChange w:id="16131" w:author="CR#0209" w:date="2020-04-06T14:09:00Z">
                  <w:rPr>
                    <w:sz w:val="16"/>
                    <w:szCs w:val="16"/>
                  </w:rPr>
                </w:rPrChange>
              </w:rPr>
              <w:t>F</w:t>
            </w:r>
          </w:p>
        </w:tc>
        <w:tc>
          <w:tcPr>
            <w:tcW w:w="5103" w:type="dxa"/>
            <w:shd w:val="solid" w:color="FFFFFF" w:fill="auto"/>
          </w:tcPr>
          <w:p w:rsidR="00AF5401" w:rsidRPr="001202E7" w:rsidRDefault="00AF5401" w:rsidP="009014E0">
            <w:pPr>
              <w:widowControl w:val="0"/>
              <w:spacing w:after="0"/>
              <w:rPr>
                <w:rFonts w:ascii="Arial" w:hAnsi="Arial" w:cs="Arial"/>
                <w:sz w:val="16"/>
                <w:szCs w:val="16"/>
                <w:rPrChange w:id="16132" w:author="CR#0209" w:date="2020-04-06T14:09:00Z">
                  <w:rPr>
                    <w:rFonts w:ascii="Arial" w:hAnsi="Arial" w:cs="Arial"/>
                    <w:sz w:val="16"/>
                    <w:szCs w:val="16"/>
                  </w:rPr>
                </w:rPrChange>
              </w:rPr>
            </w:pPr>
            <w:r w:rsidRPr="001202E7">
              <w:rPr>
                <w:rFonts w:ascii="Arial" w:hAnsi="Arial" w:cs="Arial"/>
                <w:sz w:val="16"/>
                <w:szCs w:val="16"/>
                <w:rPrChange w:id="16133" w:author="CR#0209" w:date="2020-04-06T14:09:00Z">
                  <w:rPr>
                    <w:rFonts w:ascii="Arial" w:hAnsi="Arial" w:cs="Arial"/>
                    <w:sz w:val="16"/>
                    <w:szCs w:val="16"/>
                  </w:rPr>
                </w:rPrChange>
              </w:rPr>
              <w:t>Corrections to activation of SCells</w:t>
            </w:r>
          </w:p>
        </w:tc>
        <w:tc>
          <w:tcPr>
            <w:tcW w:w="708" w:type="dxa"/>
            <w:shd w:val="solid" w:color="FFFFFF" w:fill="auto"/>
          </w:tcPr>
          <w:p w:rsidR="00AF5401" w:rsidRPr="001202E7" w:rsidRDefault="00AF5401" w:rsidP="009014E0">
            <w:pPr>
              <w:pStyle w:val="TAC"/>
              <w:keepNext w:val="0"/>
              <w:keepLines w:val="0"/>
              <w:widowControl w:val="0"/>
              <w:jc w:val="left"/>
              <w:rPr>
                <w:sz w:val="16"/>
                <w:szCs w:val="16"/>
                <w:rPrChange w:id="16134" w:author="CR#0209" w:date="2020-04-06T14:09:00Z">
                  <w:rPr>
                    <w:sz w:val="16"/>
                    <w:szCs w:val="16"/>
                  </w:rPr>
                </w:rPrChange>
              </w:rPr>
            </w:pPr>
            <w:r w:rsidRPr="001202E7">
              <w:rPr>
                <w:sz w:val="16"/>
                <w:szCs w:val="16"/>
                <w:rPrChange w:id="16135" w:author="CR#0209" w:date="2020-04-06T14:09:00Z">
                  <w:rPr>
                    <w:sz w:val="16"/>
                    <w:szCs w:val="16"/>
                  </w:rPr>
                </w:rPrChange>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Change w:id="16136" w:author="CR#0209" w:date="2020-04-06T14:09:00Z">
                  <w:rPr>
                    <w:sz w:val="16"/>
                    <w:szCs w:val="16"/>
                  </w:rPr>
                </w:rPrChange>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Change w:id="16137" w:author="CR#0209" w:date="2020-04-06T14:09:00Z">
                  <w:rPr>
                    <w:sz w:val="16"/>
                    <w:szCs w:val="16"/>
                  </w:rPr>
                </w:rPrChange>
              </w:rPr>
            </w:pPr>
            <w:r w:rsidRPr="001202E7">
              <w:rPr>
                <w:sz w:val="16"/>
                <w:szCs w:val="16"/>
                <w:rPrChange w:id="16138" w:author="CR#0209" w:date="2020-04-06T14:09:00Z">
                  <w:rPr>
                    <w:sz w:val="16"/>
                    <w:szCs w:val="16"/>
                  </w:rPr>
                </w:rPrChange>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Change w:id="16139" w:author="CR#0209" w:date="2020-04-06T14:09:00Z">
                  <w:rPr>
                    <w:sz w:val="16"/>
                    <w:szCs w:val="16"/>
                  </w:rPr>
                </w:rPrChange>
              </w:rPr>
            </w:pPr>
            <w:r w:rsidRPr="001202E7">
              <w:rPr>
                <w:sz w:val="16"/>
                <w:szCs w:val="16"/>
                <w:rPrChange w:id="16140" w:author="CR#0209" w:date="2020-04-06T14:09:00Z">
                  <w:rPr>
                    <w:sz w:val="16"/>
                    <w:szCs w:val="16"/>
                  </w:rPr>
                </w:rPrChange>
              </w:rPr>
              <w:t>RP-182657</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Change w:id="16141" w:author="CR#0209" w:date="2020-04-06T14:09:00Z">
                  <w:rPr>
                    <w:sz w:val="16"/>
                    <w:szCs w:val="16"/>
                  </w:rPr>
                </w:rPrChange>
              </w:rPr>
            </w:pPr>
            <w:r w:rsidRPr="001202E7">
              <w:rPr>
                <w:sz w:val="16"/>
                <w:szCs w:val="16"/>
                <w:rPrChange w:id="16142" w:author="CR#0209" w:date="2020-04-06T14:09:00Z">
                  <w:rPr>
                    <w:sz w:val="16"/>
                    <w:szCs w:val="16"/>
                  </w:rPr>
                </w:rPrChange>
              </w:rPr>
              <w:t>0116</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Change w:id="16143" w:author="CR#0209" w:date="2020-04-06T14:09:00Z">
                  <w:rPr>
                    <w:sz w:val="16"/>
                    <w:szCs w:val="16"/>
                  </w:rPr>
                </w:rPrChange>
              </w:rPr>
            </w:pPr>
            <w:r w:rsidRPr="001202E7">
              <w:rPr>
                <w:sz w:val="16"/>
                <w:szCs w:val="16"/>
                <w:rPrChange w:id="16144" w:author="CR#0209" w:date="2020-04-06T14:09:00Z">
                  <w:rPr>
                    <w:sz w:val="16"/>
                    <w:szCs w:val="16"/>
                  </w:rPr>
                </w:rPrChange>
              </w:rPr>
              <w:t>1</w:t>
            </w:r>
          </w:p>
        </w:tc>
        <w:tc>
          <w:tcPr>
            <w:tcW w:w="426" w:type="dxa"/>
            <w:shd w:val="solid" w:color="FFFFFF" w:fill="auto"/>
          </w:tcPr>
          <w:p w:rsidR="00AF5401" w:rsidRPr="001202E7" w:rsidRDefault="00AF5401" w:rsidP="009014E0">
            <w:pPr>
              <w:pStyle w:val="TAC"/>
              <w:keepNext w:val="0"/>
              <w:keepLines w:val="0"/>
              <w:widowControl w:val="0"/>
              <w:rPr>
                <w:sz w:val="16"/>
                <w:szCs w:val="16"/>
                <w:rPrChange w:id="16145" w:author="CR#0209" w:date="2020-04-06T14:09:00Z">
                  <w:rPr>
                    <w:sz w:val="16"/>
                    <w:szCs w:val="16"/>
                  </w:rPr>
                </w:rPrChange>
              </w:rPr>
            </w:pPr>
            <w:r w:rsidRPr="001202E7">
              <w:rPr>
                <w:sz w:val="16"/>
                <w:szCs w:val="16"/>
                <w:rPrChange w:id="16146" w:author="CR#0209" w:date="2020-04-06T14:09:00Z">
                  <w:rPr>
                    <w:sz w:val="16"/>
                    <w:szCs w:val="16"/>
                  </w:rPr>
                </w:rPrChange>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zh-CN"/>
                <w:rPrChange w:id="16147" w:author="CR#0209" w:date="2020-04-06T14:09:00Z">
                  <w:rPr>
                    <w:noProof/>
                    <w:sz w:val="16"/>
                    <w:szCs w:val="16"/>
                    <w:lang w:eastAsia="zh-CN"/>
                  </w:rPr>
                </w:rPrChange>
              </w:rPr>
            </w:pPr>
            <w:r w:rsidRPr="001202E7">
              <w:rPr>
                <w:noProof/>
                <w:sz w:val="16"/>
                <w:szCs w:val="16"/>
                <w:lang w:eastAsia="zh-CN"/>
                <w:rPrChange w:id="16148" w:author="CR#0209" w:date="2020-04-06T14:09:00Z">
                  <w:rPr>
                    <w:noProof/>
                    <w:sz w:val="16"/>
                    <w:szCs w:val="16"/>
                    <w:lang w:eastAsia="zh-CN"/>
                  </w:rPr>
                </w:rPrChange>
              </w:rPr>
              <w:t>Description of RLM aspects</w:t>
            </w:r>
          </w:p>
        </w:tc>
        <w:tc>
          <w:tcPr>
            <w:tcW w:w="708" w:type="dxa"/>
            <w:shd w:val="solid" w:color="FFFFFF" w:fill="auto"/>
          </w:tcPr>
          <w:p w:rsidR="00AF5401" w:rsidRPr="001202E7" w:rsidRDefault="00AF5401" w:rsidP="009014E0">
            <w:pPr>
              <w:pStyle w:val="TAC"/>
              <w:keepNext w:val="0"/>
              <w:keepLines w:val="0"/>
              <w:widowControl w:val="0"/>
              <w:jc w:val="left"/>
              <w:rPr>
                <w:sz w:val="16"/>
                <w:szCs w:val="16"/>
                <w:rPrChange w:id="16149" w:author="CR#0209" w:date="2020-04-06T14:09:00Z">
                  <w:rPr>
                    <w:sz w:val="16"/>
                    <w:szCs w:val="16"/>
                  </w:rPr>
                </w:rPrChange>
              </w:rPr>
            </w:pPr>
            <w:r w:rsidRPr="001202E7">
              <w:rPr>
                <w:sz w:val="16"/>
                <w:szCs w:val="16"/>
                <w:rPrChange w:id="16150" w:author="CR#0209" w:date="2020-04-06T14:09:00Z">
                  <w:rPr>
                    <w:sz w:val="16"/>
                    <w:szCs w:val="16"/>
                  </w:rPr>
                </w:rPrChange>
              </w:rPr>
              <w:t>15.4.0</w:t>
            </w:r>
          </w:p>
        </w:tc>
      </w:tr>
      <w:tr w:rsidR="001202E7" w:rsidRPr="001202E7" w:rsidTr="00C360C7">
        <w:tc>
          <w:tcPr>
            <w:tcW w:w="709" w:type="dxa"/>
            <w:shd w:val="solid" w:color="FFFFFF" w:fill="auto"/>
          </w:tcPr>
          <w:p w:rsidR="002C0733" w:rsidRPr="001202E7" w:rsidRDefault="002C0733" w:rsidP="009014E0">
            <w:pPr>
              <w:pStyle w:val="TAC"/>
              <w:keepNext w:val="0"/>
              <w:keepLines w:val="0"/>
              <w:widowControl w:val="0"/>
              <w:rPr>
                <w:sz w:val="16"/>
                <w:szCs w:val="16"/>
                <w:rPrChange w:id="16151" w:author="CR#0209" w:date="2020-04-06T14:09:00Z">
                  <w:rPr>
                    <w:sz w:val="16"/>
                    <w:szCs w:val="16"/>
                  </w:rPr>
                </w:rPrChange>
              </w:rPr>
            </w:pPr>
          </w:p>
        </w:tc>
        <w:tc>
          <w:tcPr>
            <w:tcW w:w="709" w:type="dxa"/>
            <w:shd w:val="solid" w:color="FFFFFF" w:fill="auto"/>
          </w:tcPr>
          <w:p w:rsidR="002C0733" w:rsidRPr="001202E7" w:rsidRDefault="002C0733" w:rsidP="009014E0">
            <w:pPr>
              <w:pStyle w:val="TAC"/>
              <w:keepNext w:val="0"/>
              <w:keepLines w:val="0"/>
              <w:widowControl w:val="0"/>
              <w:jc w:val="left"/>
              <w:rPr>
                <w:sz w:val="16"/>
                <w:szCs w:val="16"/>
                <w:rPrChange w:id="16152" w:author="CR#0209" w:date="2020-04-06T14:09:00Z">
                  <w:rPr>
                    <w:sz w:val="16"/>
                    <w:szCs w:val="16"/>
                  </w:rPr>
                </w:rPrChange>
              </w:rPr>
            </w:pPr>
            <w:r w:rsidRPr="001202E7">
              <w:rPr>
                <w:sz w:val="16"/>
                <w:szCs w:val="16"/>
                <w:rPrChange w:id="16153" w:author="CR#0209" w:date="2020-04-06T14:09:00Z">
                  <w:rPr>
                    <w:sz w:val="16"/>
                    <w:szCs w:val="16"/>
                  </w:rPr>
                </w:rPrChange>
              </w:rPr>
              <w:t>RP-82</w:t>
            </w:r>
          </w:p>
        </w:tc>
        <w:tc>
          <w:tcPr>
            <w:tcW w:w="992" w:type="dxa"/>
            <w:shd w:val="solid" w:color="FFFFFF" w:fill="auto"/>
          </w:tcPr>
          <w:p w:rsidR="002C0733" w:rsidRPr="001202E7" w:rsidRDefault="00AF5401" w:rsidP="009014E0">
            <w:pPr>
              <w:pStyle w:val="TAC"/>
              <w:keepNext w:val="0"/>
              <w:keepLines w:val="0"/>
              <w:widowControl w:val="0"/>
              <w:jc w:val="left"/>
              <w:rPr>
                <w:sz w:val="16"/>
                <w:szCs w:val="16"/>
                <w:rPrChange w:id="16154" w:author="CR#0209" w:date="2020-04-06T14:09:00Z">
                  <w:rPr>
                    <w:sz w:val="16"/>
                    <w:szCs w:val="16"/>
                  </w:rPr>
                </w:rPrChange>
              </w:rPr>
            </w:pPr>
            <w:r w:rsidRPr="001202E7">
              <w:rPr>
                <w:sz w:val="16"/>
                <w:szCs w:val="16"/>
                <w:rPrChange w:id="16155" w:author="CR#0209" w:date="2020-04-06T14:09:00Z">
                  <w:rPr>
                    <w:sz w:val="16"/>
                    <w:szCs w:val="16"/>
                  </w:rPr>
                </w:rPrChange>
              </w:rPr>
              <w:t>RP-1826</w:t>
            </w:r>
            <w:r w:rsidR="002C0733" w:rsidRPr="001202E7">
              <w:rPr>
                <w:sz w:val="16"/>
                <w:szCs w:val="16"/>
                <w:rPrChange w:id="16156" w:author="CR#0209" w:date="2020-04-06T14:09:00Z">
                  <w:rPr>
                    <w:sz w:val="16"/>
                    <w:szCs w:val="16"/>
                  </w:rPr>
                </w:rPrChange>
              </w:rPr>
              <w:t>5</w:t>
            </w:r>
            <w:r w:rsidRPr="001202E7">
              <w:rPr>
                <w:sz w:val="16"/>
                <w:szCs w:val="16"/>
                <w:rPrChange w:id="16157" w:author="CR#0209" w:date="2020-04-06T14:09:00Z">
                  <w:rPr>
                    <w:sz w:val="16"/>
                    <w:szCs w:val="16"/>
                  </w:rPr>
                </w:rPrChange>
              </w:rPr>
              <w:t>1</w:t>
            </w:r>
          </w:p>
        </w:tc>
        <w:tc>
          <w:tcPr>
            <w:tcW w:w="567" w:type="dxa"/>
            <w:shd w:val="solid" w:color="FFFFFF" w:fill="auto"/>
          </w:tcPr>
          <w:p w:rsidR="002C0733" w:rsidRPr="001202E7" w:rsidRDefault="002C0733" w:rsidP="009014E0">
            <w:pPr>
              <w:pStyle w:val="TAL"/>
              <w:keepNext w:val="0"/>
              <w:keepLines w:val="0"/>
              <w:widowControl w:val="0"/>
              <w:jc w:val="center"/>
              <w:rPr>
                <w:sz w:val="16"/>
                <w:szCs w:val="16"/>
                <w:rPrChange w:id="16158" w:author="CR#0209" w:date="2020-04-06T14:09:00Z">
                  <w:rPr>
                    <w:sz w:val="16"/>
                    <w:szCs w:val="16"/>
                  </w:rPr>
                </w:rPrChange>
              </w:rPr>
            </w:pPr>
            <w:r w:rsidRPr="001202E7">
              <w:rPr>
                <w:sz w:val="16"/>
                <w:szCs w:val="16"/>
                <w:rPrChange w:id="16159" w:author="CR#0209" w:date="2020-04-06T14:09:00Z">
                  <w:rPr>
                    <w:sz w:val="16"/>
                    <w:szCs w:val="16"/>
                  </w:rPr>
                </w:rPrChange>
              </w:rPr>
              <w:t>0120</w:t>
            </w:r>
          </w:p>
        </w:tc>
        <w:tc>
          <w:tcPr>
            <w:tcW w:w="425" w:type="dxa"/>
            <w:shd w:val="solid" w:color="FFFFFF" w:fill="auto"/>
          </w:tcPr>
          <w:p w:rsidR="002C0733" w:rsidRPr="001202E7" w:rsidRDefault="002C0733" w:rsidP="009014E0">
            <w:pPr>
              <w:pStyle w:val="TAR"/>
              <w:keepNext w:val="0"/>
              <w:keepLines w:val="0"/>
              <w:widowControl w:val="0"/>
              <w:jc w:val="center"/>
              <w:rPr>
                <w:sz w:val="16"/>
                <w:szCs w:val="16"/>
                <w:rPrChange w:id="16160" w:author="CR#0209" w:date="2020-04-06T14:09:00Z">
                  <w:rPr>
                    <w:sz w:val="16"/>
                    <w:szCs w:val="16"/>
                  </w:rPr>
                </w:rPrChange>
              </w:rPr>
            </w:pPr>
            <w:r w:rsidRPr="001202E7">
              <w:rPr>
                <w:sz w:val="16"/>
                <w:szCs w:val="16"/>
                <w:rPrChange w:id="16161" w:author="CR#0209" w:date="2020-04-06T14:09:00Z">
                  <w:rPr>
                    <w:sz w:val="16"/>
                    <w:szCs w:val="16"/>
                  </w:rPr>
                </w:rPrChange>
              </w:rPr>
              <w:t>-</w:t>
            </w:r>
          </w:p>
        </w:tc>
        <w:tc>
          <w:tcPr>
            <w:tcW w:w="426" w:type="dxa"/>
            <w:shd w:val="solid" w:color="FFFFFF" w:fill="auto"/>
          </w:tcPr>
          <w:p w:rsidR="002C0733" w:rsidRPr="001202E7" w:rsidRDefault="002C0733" w:rsidP="009014E0">
            <w:pPr>
              <w:pStyle w:val="TAC"/>
              <w:keepNext w:val="0"/>
              <w:keepLines w:val="0"/>
              <w:widowControl w:val="0"/>
              <w:rPr>
                <w:sz w:val="16"/>
                <w:szCs w:val="16"/>
                <w:rPrChange w:id="16162" w:author="CR#0209" w:date="2020-04-06T14:09:00Z">
                  <w:rPr>
                    <w:sz w:val="16"/>
                    <w:szCs w:val="16"/>
                  </w:rPr>
                </w:rPrChange>
              </w:rPr>
            </w:pPr>
            <w:r w:rsidRPr="001202E7">
              <w:rPr>
                <w:sz w:val="16"/>
                <w:szCs w:val="16"/>
                <w:rPrChange w:id="16163" w:author="CR#0209" w:date="2020-04-06T14:09:00Z">
                  <w:rPr>
                    <w:sz w:val="16"/>
                    <w:szCs w:val="16"/>
                  </w:rPr>
                </w:rPrChange>
              </w:rPr>
              <w:t>F</w:t>
            </w:r>
          </w:p>
        </w:tc>
        <w:tc>
          <w:tcPr>
            <w:tcW w:w="5103" w:type="dxa"/>
            <w:shd w:val="solid" w:color="FFFFFF" w:fill="auto"/>
          </w:tcPr>
          <w:p w:rsidR="002C0733" w:rsidRPr="001202E7" w:rsidRDefault="002C0733" w:rsidP="009014E0">
            <w:pPr>
              <w:pStyle w:val="TAL"/>
              <w:keepNext w:val="0"/>
              <w:keepLines w:val="0"/>
              <w:widowControl w:val="0"/>
              <w:rPr>
                <w:noProof/>
                <w:sz w:val="16"/>
                <w:szCs w:val="16"/>
                <w:lang w:eastAsia="en-US"/>
                <w:rPrChange w:id="16164" w:author="CR#0209" w:date="2020-04-06T14:09:00Z">
                  <w:rPr>
                    <w:noProof/>
                    <w:sz w:val="16"/>
                    <w:szCs w:val="16"/>
                    <w:lang w:eastAsia="en-US"/>
                  </w:rPr>
                </w:rPrChange>
              </w:rPr>
            </w:pPr>
            <w:r w:rsidRPr="001202E7">
              <w:rPr>
                <w:noProof/>
                <w:sz w:val="16"/>
                <w:szCs w:val="16"/>
                <w:lang w:eastAsia="en-US"/>
                <w:rPrChange w:id="16165" w:author="CR#0209" w:date="2020-04-06T14:09:00Z">
                  <w:rPr>
                    <w:noProof/>
                    <w:sz w:val="16"/>
                    <w:szCs w:val="16"/>
                    <w:lang w:eastAsia="en-US"/>
                  </w:rPr>
                </w:rPrChange>
              </w:rPr>
              <w:t>Minor corrections to paging</w:t>
            </w:r>
          </w:p>
        </w:tc>
        <w:tc>
          <w:tcPr>
            <w:tcW w:w="708" w:type="dxa"/>
            <w:shd w:val="solid" w:color="FFFFFF" w:fill="auto"/>
          </w:tcPr>
          <w:p w:rsidR="002C0733" w:rsidRPr="001202E7" w:rsidRDefault="002C0733" w:rsidP="009014E0">
            <w:pPr>
              <w:pStyle w:val="TAC"/>
              <w:keepNext w:val="0"/>
              <w:keepLines w:val="0"/>
              <w:widowControl w:val="0"/>
              <w:jc w:val="left"/>
              <w:rPr>
                <w:sz w:val="16"/>
                <w:szCs w:val="16"/>
                <w:rPrChange w:id="16166" w:author="CR#0209" w:date="2020-04-06T14:09:00Z">
                  <w:rPr>
                    <w:sz w:val="16"/>
                    <w:szCs w:val="16"/>
                  </w:rPr>
                </w:rPrChange>
              </w:rPr>
            </w:pPr>
            <w:r w:rsidRPr="001202E7">
              <w:rPr>
                <w:sz w:val="16"/>
                <w:szCs w:val="16"/>
                <w:rPrChange w:id="16167" w:author="CR#0209" w:date="2020-04-06T14:09:00Z">
                  <w:rPr>
                    <w:sz w:val="16"/>
                    <w:szCs w:val="16"/>
                  </w:rPr>
                </w:rPrChange>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Change w:id="16168" w:author="CR#0209" w:date="2020-04-06T14:09:00Z">
                  <w:rPr>
                    <w:sz w:val="16"/>
                    <w:szCs w:val="16"/>
                  </w:rPr>
                </w:rPrChange>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Change w:id="16169" w:author="CR#0209" w:date="2020-04-06T14:09:00Z">
                  <w:rPr>
                    <w:sz w:val="16"/>
                    <w:szCs w:val="16"/>
                  </w:rPr>
                </w:rPrChange>
              </w:rPr>
            </w:pPr>
            <w:r w:rsidRPr="001202E7">
              <w:rPr>
                <w:sz w:val="16"/>
                <w:szCs w:val="16"/>
                <w:rPrChange w:id="16170" w:author="CR#0209" w:date="2020-04-06T14:09:00Z">
                  <w:rPr>
                    <w:sz w:val="16"/>
                    <w:szCs w:val="16"/>
                  </w:rPr>
                </w:rPrChange>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Change w:id="16171" w:author="CR#0209" w:date="2020-04-06T14:09:00Z">
                  <w:rPr>
                    <w:sz w:val="16"/>
                    <w:szCs w:val="16"/>
                  </w:rPr>
                </w:rPrChange>
              </w:rPr>
            </w:pPr>
            <w:r w:rsidRPr="001202E7">
              <w:rPr>
                <w:sz w:val="16"/>
                <w:szCs w:val="16"/>
                <w:rPrChange w:id="16172" w:author="CR#0209" w:date="2020-04-06T14:09:00Z">
                  <w:rPr>
                    <w:sz w:val="16"/>
                    <w:szCs w:val="16"/>
                  </w:rPr>
                </w:rPrChange>
              </w:rPr>
              <w:t>RP-182659</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Change w:id="16173" w:author="CR#0209" w:date="2020-04-06T14:09:00Z">
                  <w:rPr>
                    <w:sz w:val="16"/>
                    <w:szCs w:val="16"/>
                  </w:rPr>
                </w:rPrChange>
              </w:rPr>
            </w:pPr>
            <w:r w:rsidRPr="001202E7">
              <w:rPr>
                <w:sz w:val="16"/>
                <w:szCs w:val="16"/>
                <w:rPrChange w:id="16174" w:author="CR#0209" w:date="2020-04-06T14:09:00Z">
                  <w:rPr>
                    <w:sz w:val="16"/>
                    <w:szCs w:val="16"/>
                  </w:rPr>
                </w:rPrChange>
              </w:rPr>
              <w:t>0125</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Change w:id="16175" w:author="CR#0209" w:date="2020-04-06T14:09:00Z">
                  <w:rPr>
                    <w:sz w:val="16"/>
                    <w:szCs w:val="16"/>
                  </w:rPr>
                </w:rPrChange>
              </w:rPr>
            </w:pPr>
            <w:r w:rsidRPr="001202E7">
              <w:rPr>
                <w:sz w:val="16"/>
                <w:szCs w:val="16"/>
                <w:rPrChange w:id="16176" w:author="CR#0209" w:date="2020-04-06T14:09:00Z">
                  <w:rPr>
                    <w:sz w:val="16"/>
                    <w:szCs w:val="16"/>
                  </w:rPr>
                </w:rPrChange>
              </w:rPr>
              <w:t>1</w:t>
            </w:r>
          </w:p>
        </w:tc>
        <w:tc>
          <w:tcPr>
            <w:tcW w:w="426" w:type="dxa"/>
            <w:shd w:val="solid" w:color="FFFFFF" w:fill="auto"/>
          </w:tcPr>
          <w:p w:rsidR="00AF5401" w:rsidRPr="001202E7" w:rsidRDefault="00AF5401" w:rsidP="009014E0">
            <w:pPr>
              <w:pStyle w:val="TAC"/>
              <w:keepNext w:val="0"/>
              <w:keepLines w:val="0"/>
              <w:widowControl w:val="0"/>
              <w:rPr>
                <w:sz w:val="16"/>
                <w:szCs w:val="16"/>
                <w:rPrChange w:id="16177" w:author="CR#0209" w:date="2020-04-06T14:09:00Z">
                  <w:rPr>
                    <w:sz w:val="16"/>
                    <w:szCs w:val="16"/>
                  </w:rPr>
                </w:rPrChange>
              </w:rPr>
            </w:pPr>
            <w:r w:rsidRPr="001202E7">
              <w:rPr>
                <w:sz w:val="16"/>
                <w:szCs w:val="16"/>
                <w:rPrChange w:id="16178" w:author="CR#0209" w:date="2020-04-06T14:09:00Z">
                  <w:rPr>
                    <w:sz w:val="16"/>
                    <w:szCs w:val="16"/>
                  </w:rPr>
                </w:rPrChange>
              </w:rPr>
              <w:t>F</w:t>
            </w:r>
          </w:p>
        </w:tc>
        <w:tc>
          <w:tcPr>
            <w:tcW w:w="5103" w:type="dxa"/>
            <w:shd w:val="solid" w:color="FFFFFF" w:fill="auto"/>
          </w:tcPr>
          <w:p w:rsidR="00AF5401" w:rsidRPr="001202E7" w:rsidRDefault="00AF5401" w:rsidP="009014E0">
            <w:pPr>
              <w:widowControl w:val="0"/>
              <w:spacing w:after="0"/>
              <w:rPr>
                <w:rFonts w:ascii="Arial" w:hAnsi="Arial" w:cs="Arial"/>
                <w:sz w:val="16"/>
                <w:szCs w:val="16"/>
                <w:rPrChange w:id="16179" w:author="CR#0209" w:date="2020-04-06T14:09:00Z">
                  <w:rPr>
                    <w:rFonts w:ascii="Arial" w:hAnsi="Arial" w:cs="Arial"/>
                    <w:sz w:val="16"/>
                    <w:szCs w:val="16"/>
                  </w:rPr>
                </w:rPrChange>
              </w:rPr>
            </w:pPr>
            <w:r w:rsidRPr="001202E7">
              <w:rPr>
                <w:rFonts w:ascii="Arial" w:hAnsi="Arial" w:cs="Arial"/>
                <w:sz w:val="16"/>
                <w:szCs w:val="16"/>
                <w:rPrChange w:id="16180" w:author="CR#0209" w:date="2020-04-06T14:09:00Z">
                  <w:rPr>
                    <w:rFonts w:ascii="Arial" w:hAnsi="Arial" w:cs="Arial"/>
                    <w:sz w:val="16"/>
                    <w:szCs w:val="16"/>
                  </w:rPr>
                </w:rPrChange>
              </w:rPr>
              <w:t>Clarification on power ramping counter</w:t>
            </w:r>
          </w:p>
        </w:tc>
        <w:tc>
          <w:tcPr>
            <w:tcW w:w="708" w:type="dxa"/>
            <w:shd w:val="solid" w:color="FFFFFF" w:fill="auto"/>
          </w:tcPr>
          <w:p w:rsidR="00AF5401" w:rsidRPr="001202E7" w:rsidRDefault="00AF5401" w:rsidP="009014E0">
            <w:pPr>
              <w:pStyle w:val="TAC"/>
              <w:keepNext w:val="0"/>
              <w:keepLines w:val="0"/>
              <w:widowControl w:val="0"/>
              <w:jc w:val="left"/>
              <w:rPr>
                <w:sz w:val="16"/>
                <w:szCs w:val="16"/>
                <w:rPrChange w:id="16181" w:author="CR#0209" w:date="2020-04-06T14:09:00Z">
                  <w:rPr>
                    <w:sz w:val="16"/>
                    <w:szCs w:val="16"/>
                  </w:rPr>
                </w:rPrChange>
              </w:rPr>
            </w:pPr>
            <w:r w:rsidRPr="001202E7">
              <w:rPr>
                <w:sz w:val="16"/>
                <w:szCs w:val="16"/>
                <w:rPrChange w:id="16182" w:author="CR#0209" w:date="2020-04-06T14:09:00Z">
                  <w:rPr>
                    <w:sz w:val="16"/>
                    <w:szCs w:val="16"/>
                  </w:rPr>
                </w:rPrChange>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Change w:id="16183" w:author="CR#0209" w:date="2020-04-06T14:09:00Z">
                  <w:rPr>
                    <w:sz w:val="16"/>
                    <w:szCs w:val="16"/>
                  </w:rPr>
                </w:rPrChange>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Change w:id="16184" w:author="CR#0209" w:date="2020-04-06T14:09:00Z">
                  <w:rPr>
                    <w:sz w:val="16"/>
                    <w:szCs w:val="16"/>
                  </w:rPr>
                </w:rPrChange>
              </w:rPr>
            </w:pPr>
            <w:r w:rsidRPr="001202E7">
              <w:rPr>
                <w:sz w:val="16"/>
                <w:szCs w:val="16"/>
                <w:rPrChange w:id="16185" w:author="CR#0209" w:date="2020-04-06T14:09:00Z">
                  <w:rPr>
                    <w:sz w:val="16"/>
                    <w:szCs w:val="16"/>
                  </w:rPr>
                </w:rPrChange>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Change w:id="16186" w:author="CR#0209" w:date="2020-04-06T14:09:00Z">
                  <w:rPr>
                    <w:sz w:val="16"/>
                    <w:szCs w:val="16"/>
                  </w:rPr>
                </w:rPrChange>
              </w:rPr>
            </w:pPr>
            <w:r w:rsidRPr="001202E7">
              <w:rPr>
                <w:sz w:val="16"/>
                <w:szCs w:val="16"/>
                <w:rPrChange w:id="16187" w:author="CR#0209" w:date="2020-04-06T14:09:00Z">
                  <w:rPr>
                    <w:sz w:val="16"/>
                    <w:szCs w:val="16"/>
                  </w:rPr>
                </w:rPrChange>
              </w:rPr>
              <w:t>RP-182658</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Change w:id="16188" w:author="CR#0209" w:date="2020-04-06T14:09:00Z">
                  <w:rPr>
                    <w:sz w:val="16"/>
                    <w:szCs w:val="16"/>
                  </w:rPr>
                </w:rPrChange>
              </w:rPr>
            </w:pPr>
            <w:r w:rsidRPr="001202E7">
              <w:rPr>
                <w:sz w:val="16"/>
                <w:szCs w:val="16"/>
                <w:rPrChange w:id="16189" w:author="CR#0209" w:date="2020-04-06T14:09:00Z">
                  <w:rPr>
                    <w:sz w:val="16"/>
                    <w:szCs w:val="16"/>
                  </w:rPr>
                </w:rPrChange>
              </w:rPr>
              <w:t>0127</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Change w:id="16190" w:author="CR#0209" w:date="2020-04-06T14:09:00Z">
                  <w:rPr>
                    <w:sz w:val="16"/>
                    <w:szCs w:val="16"/>
                  </w:rPr>
                </w:rPrChange>
              </w:rPr>
            </w:pPr>
            <w:r w:rsidRPr="001202E7">
              <w:rPr>
                <w:sz w:val="16"/>
                <w:szCs w:val="16"/>
                <w:rPrChange w:id="16191" w:author="CR#0209" w:date="2020-04-06T14:09:00Z">
                  <w:rPr>
                    <w:sz w:val="16"/>
                    <w:szCs w:val="16"/>
                  </w:rPr>
                </w:rPrChange>
              </w:rPr>
              <w:t>1</w:t>
            </w:r>
          </w:p>
        </w:tc>
        <w:tc>
          <w:tcPr>
            <w:tcW w:w="426" w:type="dxa"/>
            <w:shd w:val="solid" w:color="FFFFFF" w:fill="auto"/>
          </w:tcPr>
          <w:p w:rsidR="00AF5401" w:rsidRPr="001202E7" w:rsidRDefault="00AF5401" w:rsidP="009014E0">
            <w:pPr>
              <w:pStyle w:val="TAC"/>
              <w:keepNext w:val="0"/>
              <w:keepLines w:val="0"/>
              <w:widowControl w:val="0"/>
              <w:rPr>
                <w:sz w:val="16"/>
                <w:szCs w:val="16"/>
                <w:rPrChange w:id="16192" w:author="CR#0209" w:date="2020-04-06T14:09:00Z">
                  <w:rPr>
                    <w:sz w:val="16"/>
                    <w:szCs w:val="16"/>
                  </w:rPr>
                </w:rPrChange>
              </w:rPr>
            </w:pPr>
            <w:r w:rsidRPr="001202E7">
              <w:rPr>
                <w:sz w:val="16"/>
                <w:szCs w:val="16"/>
                <w:rPrChange w:id="16193" w:author="CR#0209" w:date="2020-04-06T14:09:00Z">
                  <w:rPr>
                    <w:sz w:val="16"/>
                    <w:szCs w:val="16"/>
                  </w:rPr>
                </w:rPrChange>
              </w:rPr>
              <w:t>F</w:t>
            </w:r>
          </w:p>
        </w:tc>
        <w:tc>
          <w:tcPr>
            <w:tcW w:w="5103" w:type="dxa"/>
            <w:shd w:val="solid" w:color="FFFFFF" w:fill="auto"/>
          </w:tcPr>
          <w:p w:rsidR="00AF5401" w:rsidRPr="001202E7" w:rsidRDefault="00AF5401" w:rsidP="009014E0">
            <w:pPr>
              <w:widowControl w:val="0"/>
              <w:spacing w:after="0"/>
              <w:rPr>
                <w:rFonts w:ascii="Arial" w:hAnsi="Arial" w:cs="Arial"/>
                <w:sz w:val="16"/>
                <w:szCs w:val="16"/>
                <w:lang w:eastAsia="zh-CN"/>
                <w:rPrChange w:id="16194" w:author="CR#0209" w:date="2020-04-06T14:09:00Z">
                  <w:rPr>
                    <w:rFonts w:ascii="Arial" w:hAnsi="Arial" w:cs="Arial"/>
                    <w:sz w:val="16"/>
                    <w:szCs w:val="16"/>
                    <w:lang w:eastAsia="zh-CN"/>
                  </w:rPr>
                </w:rPrChange>
              </w:rPr>
            </w:pPr>
            <w:r w:rsidRPr="001202E7">
              <w:rPr>
                <w:rFonts w:ascii="Arial" w:hAnsi="Arial" w:cs="Arial"/>
                <w:sz w:val="16"/>
                <w:szCs w:val="16"/>
                <w:rPrChange w:id="16195" w:author="CR#0209" w:date="2020-04-06T14:09:00Z">
                  <w:rPr>
                    <w:rFonts w:ascii="Arial" w:hAnsi="Arial" w:cs="Arial"/>
                    <w:sz w:val="16"/>
                    <w:szCs w:val="16"/>
                  </w:rPr>
                </w:rPrChange>
              </w:rPr>
              <w:t>Corrections on the descriptions of active BWP</w:t>
            </w:r>
          </w:p>
        </w:tc>
        <w:tc>
          <w:tcPr>
            <w:tcW w:w="708" w:type="dxa"/>
            <w:shd w:val="solid" w:color="FFFFFF" w:fill="auto"/>
          </w:tcPr>
          <w:p w:rsidR="00AF5401" w:rsidRPr="001202E7" w:rsidRDefault="00AF5401" w:rsidP="009014E0">
            <w:pPr>
              <w:pStyle w:val="TAC"/>
              <w:keepNext w:val="0"/>
              <w:keepLines w:val="0"/>
              <w:widowControl w:val="0"/>
              <w:jc w:val="left"/>
              <w:rPr>
                <w:sz w:val="16"/>
                <w:szCs w:val="16"/>
                <w:rPrChange w:id="16196" w:author="CR#0209" w:date="2020-04-06T14:09:00Z">
                  <w:rPr>
                    <w:sz w:val="16"/>
                    <w:szCs w:val="16"/>
                  </w:rPr>
                </w:rPrChange>
              </w:rPr>
            </w:pPr>
            <w:r w:rsidRPr="001202E7">
              <w:rPr>
                <w:sz w:val="16"/>
                <w:szCs w:val="16"/>
                <w:rPrChange w:id="16197" w:author="CR#0209" w:date="2020-04-06T14:09:00Z">
                  <w:rPr>
                    <w:sz w:val="16"/>
                    <w:szCs w:val="16"/>
                  </w:rPr>
                </w:rPrChange>
              </w:rPr>
              <w:t>15.4.0</w:t>
            </w:r>
          </w:p>
        </w:tc>
      </w:tr>
      <w:tr w:rsidR="001202E7" w:rsidRPr="001202E7" w:rsidTr="00C360C7">
        <w:tc>
          <w:tcPr>
            <w:tcW w:w="709" w:type="dxa"/>
            <w:shd w:val="solid" w:color="FFFFFF" w:fill="auto"/>
          </w:tcPr>
          <w:p w:rsidR="000A01B3" w:rsidRPr="001202E7" w:rsidRDefault="000A01B3" w:rsidP="009014E0">
            <w:pPr>
              <w:pStyle w:val="TAC"/>
              <w:keepNext w:val="0"/>
              <w:keepLines w:val="0"/>
              <w:widowControl w:val="0"/>
              <w:rPr>
                <w:sz w:val="16"/>
                <w:szCs w:val="16"/>
                <w:rPrChange w:id="16198" w:author="CR#0209" w:date="2020-04-06T14:09:00Z">
                  <w:rPr>
                    <w:sz w:val="16"/>
                    <w:szCs w:val="16"/>
                  </w:rPr>
                </w:rPrChange>
              </w:rPr>
            </w:pPr>
          </w:p>
        </w:tc>
        <w:tc>
          <w:tcPr>
            <w:tcW w:w="709" w:type="dxa"/>
            <w:shd w:val="solid" w:color="FFFFFF" w:fill="auto"/>
          </w:tcPr>
          <w:p w:rsidR="000A01B3" w:rsidRPr="001202E7" w:rsidRDefault="000A01B3" w:rsidP="009014E0">
            <w:pPr>
              <w:pStyle w:val="TAC"/>
              <w:keepNext w:val="0"/>
              <w:keepLines w:val="0"/>
              <w:widowControl w:val="0"/>
              <w:jc w:val="left"/>
              <w:rPr>
                <w:sz w:val="16"/>
                <w:szCs w:val="16"/>
                <w:rPrChange w:id="16199" w:author="CR#0209" w:date="2020-04-06T14:09:00Z">
                  <w:rPr>
                    <w:sz w:val="16"/>
                    <w:szCs w:val="16"/>
                  </w:rPr>
                </w:rPrChange>
              </w:rPr>
            </w:pPr>
            <w:r w:rsidRPr="001202E7">
              <w:rPr>
                <w:sz w:val="16"/>
                <w:szCs w:val="16"/>
                <w:rPrChange w:id="16200" w:author="CR#0209" w:date="2020-04-06T14:09:00Z">
                  <w:rPr>
                    <w:sz w:val="16"/>
                    <w:szCs w:val="16"/>
                  </w:rPr>
                </w:rPrChange>
              </w:rPr>
              <w:t>RP-82</w:t>
            </w:r>
          </w:p>
        </w:tc>
        <w:tc>
          <w:tcPr>
            <w:tcW w:w="992" w:type="dxa"/>
            <w:shd w:val="solid" w:color="FFFFFF" w:fill="auto"/>
          </w:tcPr>
          <w:p w:rsidR="000A01B3" w:rsidRPr="001202E7" w:rsidRDefault="00AF5401" w:rsidP="009014E0">
            <w:pPr>
              <w:pStyle w:val="TAC"/>
              <w:keepNext w:val="0"/>
              <w:keepLines w:val="0"/>
              <w:widowControl w:val="0"/>
              <w:jc w:val="left"/>
              <w:rPr>
                <w:sz w:val="16"/>
                <w:szCs w:val="16"/>
                <w:rPrChange w:id="16201" w:author="CR#0209" w:date="2020-04-06T14:09:00Z">
                  <w:rPr>
                    <w:sz w:val="16"/>
                    <w:szCs w:val="16"/>
                  </w:rPr>
                </w:rPrChange>
              </w:rPr>
            </w:pPr>
            <w:r w:rsidRPr="001202E7">
              <w:rPr>
                <w:sz w:val="16"/>
                <w:szCs w:val="16"/>
                <w:rPrChange w:id="16202" w:author="CR#0209" w:date="2020-04-06T14:09:00Z">
                  <w:rPr>
                    <w:sz w:val="16"/>
                    <w:szCs w:val="16"/>
                  </w:rPr>
                </w:rPrChange>
              </w:rPr>
              <w:t>RP-182653</w:t>
            </w:r>
          </w:p>
        </w:tc>
        <w:tc>
          <w:tcPr>
            <w:tcW w:w="567" w:type="dxa"/>
            <w:shd w:val="solid" w:color="FFFFFF" w:fill="auto"/>
          </w:tcPr>
          <w:p w:rsidR="000A01B3" w:rsidRPr="001202E7" w:rsidRDefault="000A01B3" w:rsidP="009014E0">
            <w:pPr>
              <w:pStyle w:val="TAL"/>
              <w:keepNext w:val="0"/>
              <w:keepLines w:val="0"/>
              <w:widowControl w:val="0"/>
              <w:jc w:val="center"/>
              <w:rPr>
                <w:sz w:val="16"/>
                <w:szCs w:val="16"/>
                <w:rPrChange w:id="16203" w:author="CR#0209" w:date="2020-04-06T14:09:00Z">
                  <w:rPr>
                    <w:sz w:val="16"/>
                    <w:szCs w:val="16"/>
                  </w:rPr>
                </w:rPrChange>
              </w:rPr>
            </w:pPr>
            <w:r w:rsidRPr="001202E7">
              <w:rPr>
                <w:sz w:val="16"/>
                <w:szCs w:val="16"/>
                <w:rPrChange w:id="16204" w:author="CR#0209" w:date="2020-04-06T14:09:00Z">
                  <w:rPr>
                    <w:sz w:val="16"/>
                    <w:szCs w:val="16"/>
                  </w:rPr>
                </w:rPrChange>
              </w:rPr>
              <w:t>0131</w:t>
            </w:r>
          </w:p>
        </w:tc>
        <w:tc>
          <w:tcPr>
            <w:tcW w:w="425" w:type="dxa"/>
            <w:shd w:val="solid" w:color="FFFFFF" w:fill="auto"/>
          </w:tcPr>
          <w:p w:rsidR="000A01B3" w:rsidRPr="001202E7" w:rsidRDefault="000A01B3" w:rsidP="009014E0">
            <w:pPr>
              <w:pStyle w:val="TAR"/>
              <w:keepNext w:val="0"/>
              <w:keepLines w:val="0"/>
              <w:widowControl w:val="0"/>
              <w:jc w:val="center"/>
              <w:rPr>
                <w:sz w:val="16"/>
                <w:szCs w:val="16"/>
                <w:rPrChange w:id="16205" w:author="CR#0209" w:date="2020-04-06T14:09:00Z">
                  <w:rPr>
                    <w:sz w:val="16"/>
                    <w:szCs w:val="16"/>
                  </w:rPr>
                </w:rPrChange>
              </w:rPr>
            </w:pPr>
            <w:r w:rsidRPr="001202E7">
              <w:rPr>
                <w:sz w:val="16"/>
                <w:szCs w:val="16"/>
                <w:rPrChange w:id="16206" w:author="CR#0209" w:date="2020-04-06T14:09:00Z">
                  <w:rPr>
                    <w:sz w:val="16"/>
                    <w:szCs w:val="16"/>
                  </w:rPr>
                </w:rPrChange>
              </w:rPr>
              <w:t>-</w:t>
            </w:r>
          </w:p>
        </w:tc>
        <w:tc>
          <w:tcPr>
            <w:tcW w:w="426" w:type="dxa"/>
            <w:shd w:val="solid" w:color="FFFFFF" w:fill="auto"/>
          </w:tcPr>
          <w:p w:rsidR="000A01B3" w:rsidRPr="001202E7" w:rsidRDefault="000A01B3" w:rsidP="009014E0">
            <w:pPr>
              <w:pStyle w:val="TAC"/>
              <w:keepNext w:val="0"/>
              <w:keepLines w:val="0"/>
              <w:widowControl w:val="0"/>
              <w:rPr>
                <w:sz w:val="16"/>
                <w:szCs w:val="16"/>
                <w:rPrChange w:id="16207" w:author="CR#0209" w:date="2020-04-06T14:09:00Z">
                  <w:rPr>
                    <w:sz w:val="16"/>
                    <w:szCs w:val="16"/>
                  </w:rPr>
                </w:rPrChange>
              </w:rPr>
            </w:pPr>
            <w:r w:rsidRPr="001202E7">
              <w:rPr>
                <w:sz w:val="16"/>
                <w:szCs w:val="16"/>
                <w:rPrChange w:id="16208" w:author="CR#0209" w:date="2020-04-06T14:09:00Z">
                  <w:rPr>
                    <w:sz w:val="16"/>
                    <w:szCs w:val="16"/>
                  </w:rPr>
                </w:rPrChange>
              </w:rPr>
              <w:t>F</w:t>
            </w:r>
          </w:p>
        </w:tc>
        <w:tc>
          <w:tcPr>
            <w:tcW w:w="5103" w:type="dxa"/>
            <w:shd w:val="solid" w:color="FFFFFF" w:fill="auto"/>
          </w:tcPr>
          <w:p w:rsidR="000A01B3" w:rsidRPr="001202E7" w:rsidRDefault="000A01B3" w:rsidP="009014E0">
            <w:pPr>
              <w:pStyle w:val="TAL"/>
              <w:keepNext w:val="0"/>
              <w:keepLines w:val="0"/>
              <w:widowControl w:val="0"/>
              <w:rPr>
                <w:noProof/>
                <w:sz w:val="16"/>
                <w:szCs w:val="16"/>
                <w:lang w:eastAsia="en-US"/>
                <w:rPrChange w:id="16209" w:author="CR#0209" w:date="2020-04-06T14:09:00Z">
                  <w:rPr>
                    <w:noProof/>
                    <w:sz w:val="16"/>
                    <w:szCs w:val="16"/>
                    <w:lang w:eastAsia="en-US"/>
                  </w:rPr>
                </w:rPrChange>
              </w:rPr>
            </w:pPr>
            <w:r w:rsidRPr="001202E7">
              <w:rPr>
                <w:noProof/>
                <w:sz w:val="16"/>
                <w:szCs w:val="16"/>
                <w:lang w:eastAsia="en-US"/>
                <w:rPrChange w:id="16210" w:author="CR#0209" w:date="2020-04-06T14:09:00Z">
                  <w:rPr>
                    <w:noProof/>
                    <w:sz w:val="16"/>
                    <w:szCs w:val="16"/>
                    <w:lang w:eastAsia="en-US"/>
                  </w:rPr>
                </w:rPrChange>
              </w:rPr>
              <w:t>Stage 2 Correction on Mobility in RRC_IDLE</w:t>
            </w:r>
          </w:p>
        </w:tc>
        <w:tc>
          <w:tcPr>
            <w:tcW w:w="708" w:type="dxa"/>
            <w:shd w:val="solid" w:color="FFFFFF" w:fill="auto"/>
          </w:tcPr>
          <w:p w:rsidR="000A01B3" w:rsidRPr="001202E7" w:rsidRDefault="000A01B3" w:rsidP="009014E0">
            <w:pPr>
              <w:pStyle w:val="TAC"/>
              <w:keepNext w:val="0"/>
              <w:keepLines w:val="0"/>
              <w:widowControl w:val="0"/>
              <w:jc w:val="left"/>
              <w:rPr>
                <w:sz w:val="16"/>
                <w:szCs w:val="16"/>
                <w:rPrChange w:id="16211" w:author="CR#0209" w:date="2020-04-06T14:09:00Z">
                  <w:rPr>
                    <w:sz w:val="16"/>
                    <w:szCs w:val="16"/>
                  </w:rPr>
                </w:rPrChange>
              </w:rPr>
            </w:pPr>
            <w:r w:rsidRPr="001202E7">
              <w:rPr>
                <w:sz w:val="16"/>
                <w:szCs w:val="16"/>
                <w:rPrChange w:id="16212" w:author="CR#0209" w:date="2020-04-06T14:09:00Z">
                  <w:rPr>
                    <w:sz w:val="16"/>
                    <w:szCs w:val="16"/>
                  </w:rPr>
                </w:rPrChange>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Change w:id="16213" w:author="CR#0209" w:date="2020-04-06T14:09:00Z">
                  <w:rPr>
                    <w:sz w:val="16"/>
                    <w:szCs w:val="16"/>
                  </w:rPr>
                </w:rPrChange>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Change w:id="16214" w:author="CR#0209" w:date="2020-04-06T14:09:00Z">
                  <w:rPr>
                    <w:sz w:val="16"/>
                    <w:szCs w:val="16"/>
                  </w:rPr>
                </w:rPrChange>
              </w:rPr>
            </w:pPr>
            <w:r w:rsidRPr="001202E7">
              <w:rPr>
                <w:sz w:val="16"/>
                <w:szCs w:val="16"/>
                <w:rPrChange w:id="16215" w:author="CR#0209" w:date="2020-04-06T14:09:00Z">
                  <w:rPr>
                    <w:sz w:val="16"/>
                    <w:szCs w:val="16"/>
                  </w:rPr>
                </w:rPrChange>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Change w:id="16216" w:author="CR#0209" w:date="2020-04-06T14:09:00Z">
                  <w:rPr>
                    <w:sz w:val="16"/>
                    <w:szCs w:val="16"/>
                  </w:rPr>
                </w:rPrChange>
              </w:rPr>
            </w:pPr>
            <w:r w:rsidRPr="001202E7">
              <w:rPr>
                <w:sz w:val="16"/>
                <w:szCs w:val="16"/>
                <w:rPrChange w:id="16217" w:author="CR#0209" w:date="2020-04-06T14:09:00Z">
                  <w:rPr>
                    <w:sz w:val="16"/>
                    <w:szCs w:val="16"/>
                  </w:rPr>
                </w:rPrChange>
              </w:rPr>
              <w:t>RP-182660</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Change w:id="16218" w:author="CR#0209" w:date="2020-04-06T14:09:00Z">
                  <w:rPr>
                    <w:sz w:val="16"/>
                    <w:szCs w:val="16"/>
                  </w:rPr>
                </w:rPrChange>
              </w:rPr>
            </w:pPr>
            <w:r w:rsidRPr="001202E7">
              <w:rPr>
                <w:sz w:val="16"/>
                <w:szCs w:val="16"/>
                <w:rPrChange w:id="16219" w:author="CR#0209" w:date="2020-04-06T14:09:00Z">
                  <w:rPr>
                    <w:sz w:val="16"/>
                    <w:szCs w:val="16"/>
                  </w:rPr>
                </w:rPrChange>
              </w:rPr>
              <w:t>0133</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Change w:id="16220" w:author="CR#0209" w:date="2020-04-06T14:09:00Z">
                  <w:rPr>
                    <w:sz w:val="16"/>
                    <w:szCs w:val="16"/>
                  </w:rPr>
                </w:rPrChange>
              </w:rPr>
            </w:pPr>
            <w:r w:rsidRPr="001202E7">
              <w:rPr>
                <w:sz w:val="16"/>
                <w:szCs w:val="16"/>
                <w:rPrChange w:id="16221" w:author="CR#0209" w:date="2020-04-06T14:09:00Z">
                  <w:rPr>
                    <w:sz w:val="16"/>
                    <w:szCs w:val="16"/>
                  </w:rPr>
                </w:rPrChange>
              </w:rPr>
              <w:t>1</w:t>
            </w:r>
          </w:p>
        </w:tc>
        <w:tc>
          <w:tcPr>
            <w:tcW w:w="426" w:type="dxa"/>
            <w:shd w:val="solid" w:color="FFFFFF" w:fill="auto"/>
          </w:tcPr>
          <w:p w:rsidR="00AF5401" w:rsidRPr="001202E7" w:rsidRDefault="00AF5401" w:rsidP="009014E0">
            <w:pPr>
              <w:pStyle w:val="TAC"/>
              <w:keepNext w:val="0"/>
              <w:keepLines w:val="0"/>
              <w:widowControl w:val="0"/>
              <w:rPr>
                <w:sz w:val="16"/>
                <w:szCs w:val="16"/>
                <w:rPrChange w:id="16222" w:author="CR#0209" w:date="2020-04-06T14:09:00Z">
                  <w:rPr>
                    <w:sz w:val="16"/>
                    <w:szCs w:val="16"/>
                  </w:rPr>
                </w:rPrChange>
              </w:rPr>
            </w:pPr>
            <w:r w:rsidRPr="001202E7">
              <w:rPr>
                <w:sz w:val="16"/>
                <w:szCs w:val="16"/>
                <w:rPrChange w:id="16223" w:author="CR#0209" w:date="2020-04-06T14:09:00Z">
                  <w:rPr>
                    <w:sz w:val="16"/>
                    <w:szCs w:val="16"/>
                  </w:rPr>
                </w:rPrChange>
              </w:rPr>
              <w:t>F</w:t>
            </w:r>
          </w:p>
        </w:tc>
        <w:tc>
          <w:tcPr>
            <w:tcW w:w="5103" w:type="dxa"/>
            <w:shd w:val="solid" w:color="FFFFFF" w:fill="auto"/>
          </w:tcPr>
          <w:p w:rsidR="00AF5401" w:rsidRPr="001202E7" w:rsidRDefault="00AF5401" w:rsidP="009014E0">
            <w:pPr>
              <w:widowControl w:val="0"/>
              <w:spacing w:after="0"/>
              <w:rPr>
                <w:rFonts w:ascii="Arial" w:hAnsi="Arial" w:cs="Arial"/>
                <w:sz w:val="16"/>
                <w:szCs w:val="16"/>
                <w:rPrChange w:id="16224" w:author="CR#0209" w:date="2020-04-06T14:09:00Z">
                  <w:rPr>
                    <w:rFonts w:ascii="Arial" w:hAnsi="Arial" w:cs="Arial"/>
                    <w:sz w:val="16"/>
                    <w:szCs w:val="16"/>
                  </w:rPr>
                </w:rPrChange>
              </w:rPr>
            </w:pPr>
            <w:r w:rsidRPr="001202E7">
              <w:rPr>
                <w:rFonts w:ascii="Arial" w:hAnsi="Arial" w:cs="Arial"/>
                <w:sz w:val="16"/>
                <w:szCs w:val="16"/>
                <w:rPrChange w:id="16225" w:author="CR#0209" w:date="2020-04-06T14:09:00Z">
                  <w:rPr>
                    <w:rFonts w:ascii="Arial" w:hAnsi="Arial" w:cs="Arial"/>
                    <w:sz w:val="16"/>
                    <w:szCs w:val="16"/>
                  </w:rPr>
                </w:rPrChange>
              </w:rPr>
              <w:t>Stage 2 CR on Measurement gap configuration scenarios</w:t>
            </w:r>
          </w:p>
        </w:tc>
        <w:tc>
          <w:tcPr>
            <w:tcW w:w="708" w:type="dxa"/>
            <w:shd w:val="solid" w:color="FFFFFF" w:fill="auto"/>
          </w:tcPr>
          <w:p w:rsidR="00AF5401" w:rsidRPr="001202E7" w:rsidRDefault="00AF5401" w:rsidP="009014E0">
            <w:pPr>
              <w:pStyle w:val="TAC"/>
              <w:keepNext w:val="0"/>
              <w:keepLines w:val="0"/>
              <w:widowControl w:val="0"/>
              <w:jc w:val="left"/>
              <w:rPr>
                <w:sz w:val="16"/>
                <w:szCs w:val="16"/>
                <w:rPrChange w:id="16226" w:author="CR#0209" w:date="2020-04-06T14:09:00Z">
                  <w:rPr>
                    <w:sz w:val="16"/>
                    <w:szCs w:val="16"/>
                  </w:rPr>
                </w:rPrChange>
              </w:rPr>
            </w:pPr>
            <w:r w:rsidRPr="001202E7">
              <w:rPr>
                <w:sz w:val="16"/>
                <w:szCs w:val="16"/>
                <w:rPrChange w:id="16227" w:author="CR#0209" w:date="2020-04-06T14:09:00Z">
                  <w:rPr>
                    <w:sz w:val="16"/>
                    <w:szCs w:val="16"/>
                  </w:rPr>
                </w:rPrChange>
              </w:rPr>
              <w:t>15.4.0</w:t>
            </w:r>
          </w:p>
        </w:tc>
      </w:tr>
      <w:tr w:rsidR="001202E7" w:rsidRPr="001202E7" w:rsidTr="00C360C7">
        <w:tc>
          <w:tcPr>
            <w:tcW w:w="709" w:type="dxa"/>
            <w:shd w:val="solid" w:color="FFFFFF" w:fill="auto"/>
          </w:tcPr>
          <w:p w:rsidR="003C4E0E" w:rsidRPr="001202E7" w:rsidRDefault="003C4E0E" w:rsidP="009014E0">
            <w:pPr>
              <w:pStyle w:val="TAC"/>
              <w:keepNext w:val="0"/>
              <w:keepLines w:val="0"/>
              <w:widowControl w:val="0"/>
              <w:rPr>
                <w:sz w:val="16"/>
                <w:szCs w:val="16"/>
                <w:rPrChange w:id="16228" w:author="CR#0209" w:date="2020-04-06T14:09:00Z">
                  <w:rPr>
                    <w:sz w:val="16"/>
                    <w:szCs w:val="16"/>
                  </w:rPr>
                </w:rPrChange>
              </w:rPr>
            </w:pPr>
          </w:p>
        </w:tc>
        <w:tc>
          <w:tcPr>
            <w:tcW w:w="709" w:type="dxa"/>
            <w:shd w:val="solid" w:color="FFFFFF" w:fill="auto"/>
          </w:tcPr>
          <w:p w:rsidR="003C4E0E" w:rsidRPr="001202E7" w:rsidRDefault="003C4E0E" w:rsidP="009014E0">
            <w:pPr>
              <w:pStyle w:val="TAC"/>
              <w:keepNext w:val="0"/>
              <w:keepLines w:val="0"/>
              <w:widowControl w:val="0"/>
              <w:jc w:val="left"/>
              <w:rPr>
                <w:sz w:val="16"/>
                <w:szCs w:val="16"/>
                <w:rPrChange w:id="16229" w:author="CR#0209" w:date="2020-04-06T14:09:00Z">
                  <w:rPr>
                    <w:sz w:val="16"/>
                    <w:szCs w:val="16"/>
                  </w:rPr>
                </w:rPrChange>
              </w:rPr>
            </w:pPr>
            <w:r w:rsidRPr="001202E7">
              <w:rPr>
                <w:sz w:val="16"/>
                <w:szCs w:val="16"/>
                <w:rPrChange w:id="16230" w:author="CR#0209" w:date="2020-04-06T14:09:00Z">
                  <w:rPr>
                    <w:sz w:val="16"/>
                    <w:szCs w:val="16"/>
                  </w:rPr>
                </w:rPrChange>
              </w:rPr>
              <w:t>RP-82</w:t>
            </w:r>
          </w:p>
        </w:tc>
        <w:tc>
          <w:tcPr>
            <w:tcW w:w="992" w:type="dxa"/>
            <w:shd w:val="solid" w:color="FFFFFF" w:fill="auto"/>
          </w:tcPr>
          <w:p w:rsidR="003C4E0E" w:rsidRPr="001202E7" w:rsidRDefault="00AF5401" w:rsidP="009014E0">
            <w:pPr>
              <w:pStyle w:val="TAC"/>
              <w:keepNext w:val="0"/>
              <w:keepLines w:val="0"/>
              <w:widowControl w:val="0"/>
              <w:jc w:val="left"/>
              <w:rPr>
                <w:sz w:val="16"/>
                <w:szCs w:val="16"/>
                <w:rPrChange w:id="16231" w:author="CR#0209" w:date="2020-04-06T14:09:00Z">
                  <w:rPr>
                    <w:sz w:val="16"/>
                    <w:szCs w:val="16"/>
                  </w:rPr>
                </w:rPrChange>
              </w:rPr>
            </w:pPr>
            <w:r w:rsidRPr="001202E7">
              <w:rPr>
                <w:sz w:val="16"/>
                <w:szCs w:val="16"/>
                <w:rPrChange w:id="16232" w:author="CR#0209" w:date="2020-04-06T14:09:00Z">
                  <w:rPr>
                    <w:sz w:val="16"/>
                    <w:szCs w:val="16"/>
                  </w:rPr>
                </w:rPrChange>
              </w:rPr>
              <w:t>RP-182659</w:t>
            </w:r>
          </w:p>
        </w:tc>
        <w:tc>
          <w:tcPr>
            <w:tcW w:w="567" w:type="dxa"/>
            <w:shd w:val="solid" w:color="FFFFFF" w:fill="auto"/>
          </w:tcPr>
          <w:p w:rsidR="003C4E0E" w:rsidRPr="001202E7" w:rsidRDefault="003C4E0E" w:rsidP="009014E0">
            <w:pPr>
              <w:pStyle w:val="TAL"/>
              <w:keepNext w:val="0"/>
              <w:keepLines w:val="0"/>
              <w:widowControl w:val="0"/>
              <w:jc w:val="center"/>
              <w:rPr>
                <w:sz w:val="16"/>
                <w:szCs w:val="16"/>
                <w:rPrChange w:id="16233" w:author="CR#0209" w:date="2020-04-06T14:09:00Z">
                  <w:rPr>
                    <w:sz w:val="16"/>
                    <w:szCs w:val="16"/>
                  </w:rPr>
                </w:rPrChange>
              </w:rPr>
            </w:pPr>
            <w:r w:rsidRPr="001202E7">
              <w:rPr>
                <w:sz w:val="16"/>
                <w:szCs w:val="16"/>
                <w:rPrChange w:id="16234" w:author="CR#0209" w:date="2020-04-06T14:09:00Z">
                  <w:rPr>
                    <w:sz w:val="16"/>
                    <w:szCs w:val="16"/>
                  </w:rPr>
                </w:rPrChange>
              </w:rPr>
              <w:t>0134</w:t>
            </w:r>
          </w:p>
        </w:tc>
        <w:tc>
          <w:tcPr>
            <w:tcW w:w="425" w:type="dxa"/>
            <w:shd w:val="solid" w:color="FFFFFF" w:fill="auto"/>
          </w:tcPr>
          <w:p w:rsidR="003C4E0E" w:rsidRPr="001202E7" w:rsidRDefault="003C4E0E" w:rsidP="009014E0">
            <w:pPr>
              <w:pStyle w:val="TAR"/>
              <w:keepNext w:val="0"/>
              <w:keepLines w:val="0"/>
              <w:widowControl w:val="0"/>
              <w:jc w:val="center"/>
              <w:rPr>
                <w:sz w:val="16"/>
                <w:szCs w:val="16"/>
                <w:rPrChange w:id="16235" w:author="CR#0209" w:date="2020-04-06T14:09:00Z">
                  <w:rPr>
                    <w:sz w:val="16"/>
                    <w:szCs w:val="16"/>
                  </w:rPr>
                </w:rPrChange>
              </w:rPr>
            </w:pPr>
            <w:r w:rsidRPr="001202E7">
              <w:rPr>
                <w:sz w:val="16"/>
                <w:szCs w:val="16"/>
                <w:rPrChange w:id="16236" w:author="CR#0209" w:date="2020-04-06T14:09:00Z">
                  <w:rPr>
                    <w:sz w:val="16"/>
                    <w:szCs w:val="16"/>
                  </w:rPr>
                </w:rPrChange>
              </w:rPr>
              <w:t>1</w:t>
            </w:r>
          </w:p>
        </w:tc>
        <w:tc>
          <w:tcPr>
            <w:tcW w:w="426" w:type="dxa"/>
            <w:shd w:val="solid" w:color="FFFFFF" w:fill="auto"/>
          </w:tcPr>
          <w:p w:rsidR="003C4E0E" w:rsidRPr="001202E7" w:rsidRDefault="003C4E0E" w:rsidP="009014E0">
            <w:pPr>
              <w:pStyle w:val="TAC"/>
              <w:keepNext w:val="0"/>
              <w:keepLines w:val="0"/>
              <w:widowControl w:val="0"/>
              <w:rPr>
                <w:sz w:val="16"/>
                <w:szCs w:val="16"/>
                <w:rPrChange w:id="16237" w:author="CR#0209" w:date="2020-04-06T14:09:00Z">
                  <w:rPr>
                    <w:sz w:val="16"/>
                    <w:szCs w:val="16"/>
                  </w:rPr>
                </w:rPrChange>
              </w:rPr>
            </w:pPr>
            <w:r w:rsidRPr="001202E7">
              <w:rPr>
                <w:sz w:val="16"/>
                <w:szCs w:val="16"/>
                <w:rPrChange w:id="16238" w:author="CR#0209" w:date="2020-04-06T14:09:00Z">
                  <w:rPr>
                    <w:sz w:val="16"/>
                    <w:szCs w:val="16"/>
                  </w:rPr>
                </w:rPrChange>
              </w:rPr>
              <w:t>F</w:t>
            </w:r>
          </w:p>
        </w:tc>
        <w:tc>
          <w:tcPr>
            <w:tcW w:w="5103" w:type="dxa"/>
            <w:shd w:val="solid" w:color="FFFFFF" w:fill="auto"/>
          </w:tcPr>
          <w:p w:rsidR="003C4E0E" w:rsidRPr="001202E7" w:rsidRDefault="003C4E0E" w:rsidP="009014E0">
            <w:pPr>
              <w:widowControl w:val="0"/>
              <w:spacing w:after="0"/>
              <w:rPr>
                <w:rFonts w:ascii="Arial" w:hAnsi="Arial" w:cs="Arial"/>
                <w:sz w:val="16"/>
                <w:szCs w:val="16"/>
                <w:rPrChange w:id="16239" w:author="CR#0209" w:date="2020-04-06T14:09:00Z">
                  <w:rPr>
                    <w:rFonts w:ascii="Arial" w:hAnsi="Arial" w:cs="Arial"/>
                    <w:sz w:val="16"/>
                    <w:szCs w:val="16"/>
                  </w:rPr>
                </w:rPrChange>
              </w:rPr>
            </w:pPr>
            <w:r w:rsidRPr="001202E7">
              <w:rPr>
                <w:rFonts w:ascii="Arial" w:hAnsi="Arial" w:cs="Arial"/>
                <w:sz w:val="16"/>
                <w:szCs w:val="16"/>
                <w:rPrChange w:id="16240" w:author="CR#0209" w:date="2020-04-06T14:09:00Z">
                  <w:rPr>
                    <w:rFonts w:ascii="Arial" w:hAnsi="Arial" w:cs="Arial"/>
                    <w:sz w:val="16"/>
                    <w:szCs w:val="16"/>
                  </w:rPr>
                </w:rPrChange>
              </w:rPr>
              <w:t>CR on the carrier selection for random access</w:t>
            </w:r>
          </w:p>
        </w:tc>
        <w:tc>
          <w:tcPr>
            <w:tcW w:w="708" w:type="dxa"/>
            <w:shd w:val="solid" w:color="FFFFFF" w:fill="auto"/>
          </w:tcPr>
          <w:p w:rsidR="003C4E0E" w:rsidRPr="001202E7" w:rsidRDefault="003C4E0E" w:rsidP="009014E0">
            <w:pPr>
              <w:pStyle w:val="TAC"/>
              <w:keepNext w:val="0"/>
              <w:keepLines w:val="0"/>
              <w:widowControl w:val="0"/>
              <w:jc w:val="left"/>
              <w:rPr>
                <w:sz w:val="16"/>
                <w:szCs w:val="16"/>
                <w:rPrChange w:id="16241" w:author="CR#0209" w:date="2020-04-06T14:09:00Z">
                  <w:rPr>
                    <w:sz w:val="16"/>
                    <w:szCs w:val="16"/>
                  </w:rPr>
                </w:rPrChange>
              </w:rPr>
            </w:pPr>
            <w:r w:rsidRPr="001202E7">
              <w:rPr>
                <w:sz w:val="16"/>
                <w:szCs w:val="16"/>
                <w:rPrChange w:id="16242" w:author="CR#0209" w:date="2020-04-06T14:09:00Z">
                  <w:rPr>
                    <w:sz w:val="16"/>
                    <w:szCs w:val="16"/>
                  </w:rPr>
                </w:rPrChange>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Change w:id="16243" w:author="CR#0209" w:date="2020-04-06T14:09:00Z">
                  <w:rPr>
                    <w:sz w:val="16"/>
                    <w:szCs w:val="16"/>
                  </w:rPr>
                </w:rPrChange>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Change w:id="16244" w:author="CR#0209" w:date="2020-04-06T14:09:00Z">
                  <w:rPr>
                    <w:sz w:val="16"/>
                    <w:szCs w:val="16"/>
                  </w:rPr>
                </w:rPrChange>
              </w:rPr>
            </w:pPr>
            <w:r w:rsidRPr="001202E7">
              <w:rPr>
                <w:sz w:val="16"/>
                <w:szCs w:val="16"/>
                <w:rPrChange w:id="16245" w:author="CR#0209" w:date="2020-04-06T14:09:00Z">
                  <w:rPr>
                    <w:sz w:val="16"/>
                    <w:szCs w:val="16"/>
                  </w:rPr>
                </w:rPrChange>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Change w:id="16246" w:author="CR#0209" w:date="2020-04-06T14:09:00Z">
                  <w:rPr>
                    <w:sz w:val="16"/>
                    <w:szCs w:val="16"/>
                  </w:rPr>
                </w:rPrChange>
              </w:rPr>
            </w:pPr>
            <w:r w:rsidRPr="001202E7">
              <w:rPr>
                <w:sz w:val="16"/>
                <w:szCs w:val="16"/>
                <w:rPrChange w:id="16247" w:author="CR#0209" w:date="2020-04-06T14:09:00Z">
                  <w:rPr>
                    <w:sz w:val="16"/>
                    <w:szCs w:val="16"/>
                  </w:rPr>
                </w:rPrChange>
              </w:rPr>
              <w:t>RP-182659</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Change w:id="16248" w:author="CR#0209" w:date="2020-04-06T14:09:00Z">
                  <w:rPr>
                    <w:sz w:val="16"/>
                    <w:szCs w:val="16"/>
                  </w:rPr>
                </w:rPrChange>
              </w:rPr>
            </w:pPr>
            <w:r w:rsidRPr="001202E7">
              <w:rPr>
                <w:sz w:val="16"/>
                <w:szCs w:val="16"/>
                <w:rPrChange w:id="16249" w:author="CR#0209" w:date="2020-04-06T14:09:00Z">
                  <w:rPr>
                    <w:sz w:val="16"/>
                    <w:szCs w:val="16"/>
                  </w:rPr>
                </w:rPrChange>
              </w:rPr>
              <w:t>0137</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Change w:id="16250" w:author="CR#0209" w:date="2020-04-06T14:09:00Z">
                  <w:rPr>
                    <w:sz w:val="16"/>
                    <w:szCs w:val="16"/>
                  </w:rPr>
                </w:rPrChange>
              </w:rPr>
            </w:pPr>
            <w:r w:rsidRPr="001202E7">
              <w:rPr>
                <w:sz w:val="16"/>
                <w:szCs w:val="16"/>
                <w:rPrChange w:id="16251" w:author="CR#0209" w:date="2020-04-06T14:09:00Z">
                  <w:rPr>
                    <w:sz w:val="16"/>
                    <w:szCs w:val="16"/>
                  </w:rPr>
                </w:rPrChange>
              </w:rPr>
              <w:t>1</w:t>
            </w:r>
          </w:p>
        </w:tc>
        <w:tc>
          <w:tcPr>
            <w:tcW w:w="426" w:type="dxa"/>
            <w:shd w:val="solid" w:color="FFFFFF" w:fill="auto"/>
          </w:tcPr>
          <w:p w:rsidR="00AF5401" w:rsidRPr="001202E7" w:rsidRDefault="00AF5401" w:rsidP="009014E0">
            <w:pPr>
              <w:pStyle w:val="TAC"/>
              <w:keepNext w:val="0"/>
              <w:keepLines w:val="0"/>
              <w:widowControl w:val="0"/>
              <w:rPr>
                <w:sz w:val="16"/>
                <w:szCs w:val="16"/>
                <w:rPrChange w:id="16252" w:author="CR#0209" w:date="2020-04-06T14:09:00Z">
                  <w:rPr>
                    <w:sz w:val="16"/>
                    <w:szCs w:val="16"/>
                  </w:rPr>
                </w:rPrChange>
              </w:rPr>
            </w:pPr>
            <w:r w:rsidRPr="001202E7">
              <w:rPr>
                <w:sz w:val="16"/>
                <w:szCs w:val="16"/>
                <w:rPrChange w:id="16253" w:author="CR#0209" w:date="2020-04-06T14:09:00Z">
                  <w:rPr>
                    <w:sz w:val="16"/>
                    <w:szCs w:val="16"/>
                  </w:rPr>
                </w:rPrChange>
              </w:rPr>
              <w:t>F</w:t>
            </w:r>
          </w:p>
        </w:tc>
        <w:tc>
          <w:tcPr>
            <w:tcW w:w="5103" w:type="dxa"/>
            <w:shd w:val="solid" w:color="FFFFFF" w:fill="auto"/>
          </w:tcPr>
          <w:p w:rsidR="00AF5401" w:rsidRPr="001202E7" w:rsidRDefault="00AF5401" w:rsidP="009014E0">
            <w:pPr>
              <w:widowControl w:val="0"/>
              <w:spacing w:after="0"/>
              <w:rPr>
                <w:rFonts w:ascii="Arial" w:hAnsi="Arial" w:cs="Arial"/>
                <w:sz w:val="16"/>
                <w:szCs w:val="16"/>
                <w:rPrChange w:id="16254" w:author="CR#0209" w:date="2020-04-06T14:09:00Z">
                  <w:rPr>
                    <w:rFonts w:ascii="Arial" w:hAnsi="Arial" w:cs="Arial"/>
                    <w:sz w:val="16"/>
                    <w:szCs w:val="16"/>
                  </w:rPr>
                </w:rPrChange>
              </w:rPr>
            </w:pPr>
            <w:r w:rsidRPr="001202E7">
              <w:rPr>
                <w:rFonts w:ascii="Arial" w:hAnsi="Arial" w:cs="Arial"/>
                <w:sz w:val="16"/>
                <w:szCs w:val="16"/>
                <w:rPrChange w:id="16255" w:author="CR#0209" w:date="2020-04-06T14:09:00Z">
                  <w:rPr>
                    <w:rFonts w:ascii="Arial" w:hAnsi="Arial" w:cs="Arial"/>
                    <w:sz w:val="16"/>
                    <w:szCs w:val="16"/>
                  </w:rPr>
                </w:rPrChange>
              </w:rPr>
              <w:t>Corrections on Multi-Radio dual connectivity</w:t>
            </w:r>
          </w:p>
        </w:tc>
        <w:tc>
          <w:tcPr>
            <w:tcW w:w="708" w:type="dxa"/>
            <w:shd w:val="solid" w:color="FFFFFF" w:fill="auto"/>
          </w:tcPr>
          <w:p w:rsidR="00AF5401" w:rsidRPr="001202E7" w:rsidRDefault="00AF5401" w:rsidP="009014E0">
            <w:pPr>
              <w:pStyle w:val="TAC"/>
              <w:keepNext w:val="0"/>
              <w:keepLines w:val="0"/>
              <w:widowControl w:val="0"/>
              <w:jc w:val="left"/>
              <w:rPr>
                <w:sz w:val="16"/>
                <w:szCs w:val="16"/>
                <w:rPrChange w:id="16256" w:author="CR#0209" w:date="2020-04-06T14:09:00Z">
                  <w:rPr>
                    <w:sz w:val="16"/>
                    <w:szCs w:val="16"/>
                  </w:rPr>
                </w:rPrChange>
              </w:rPr>
            </w:pPr>
            <w:r w:rsidRPr="001202E7">
              <w:rPr>
                <w:sz w:val="16"/>
                <w:szCs w:val="16"/>
                <w:rPrChange w:id="16257" w:author="CR#0209" w:date="2020-04-06T14:09:00Z">
                  <w:rPr>
                    <w:sz w:val="16"/>
                    <w:szCs w:val="16"/>
                  </w:rPr>
                </w:rPrChange>
              </w:rPr>
              <w:t>15.4.0</w:t>
            </w:r>
          </w:p>
        </w:tc>
      </w:tr>
      <w:tr w:rsidR="001202E7" w:rsidRPr="001202E7" w:rsidTr="00C360C7">
        <w:tc>
          <w:tcPr>
            <w:tcW w:w="709" w:type="dxa"/>
            <w:shd w:val="solid" w:color="FFFFFF" w:fill="auto"/>
          </w:tcPr>
          <w:p w:rsidR="00B25E31" w:rsidRPr="001202E7" w:rsidRDefault="00B25E31" w:rsidP="009014E0">
            <w:pPr>
              <w:pStyle w:val="TAC"/>
              <w:keepNext w:val="0"/>
              <w:keepLines w:val="0"/>
              <w:widowControl w:val="0"/>
              <w:rPr>
                <w:sz w:val="16"/>
                <w:szCs w:val="16"/>
                <w:rPrChange w:id="16258" w:author="CR#0209" w:date="2020-04-06T14:09:00Z">
                  <w:rPr>
                    <w:sz w:val="16"/>
                    <w:szCs w:val="16"/>
                  </w:rPr>
                </w:rPrChange>
              </w:rPr>
            </w:pPr>
          </w:p>
        </w:tc>
        <w:tc>
          <w:tcPr>
            <w:tcW w:w="709" w:type="dxa"/>
            <w:shd w:val="solid" w:color="FFFFFF" w:fill="auto"/>
          </w:tcPr>
          <w:p w:rsidR="00B25E31" w:rsidRPr="001202E7" w:rsidRDefault="00B25E31" w:rsidP="009014E0">
            <w:pPr>
              <w:pStyle w:val="TAC"/>
              <w:keepNext w:val="0"/>
              <w:keepLines w:val="0"/>
              <w:widowControl w:val="0"/>
              <w:jc w:val="left"/>
              <w:rPr>
                <w:sz w:val="16"/>
                <w:szCs w:val="16"/>
                <w:rPrChange w:id="16259" w:author="CR#0209" w:date="2020-04-06T14:09:00Z">
                  <w:rPr>
                    <w:sz w:val="16"/>
                    <w:szCs w:val="16"/>
                  </w:rPr>
                </w:rPrChange>
              </w:rPr>
            </w:pPr>
            <w:r w:rsidRPr="001202E7">
              <w:rPr>
                <w:sz w:val="16"/>
                <w:szCs w:val="16"/>
                <w:rPrChange w:id="16260" w:author="CR#0209" w:date="2020-04-06T14:09:00Z">
                  <w:rPr>
                    <w:sz w:val="16"/>
                    <w:szCs w:val="16"/>
                  </w:rPr>
                </w:rPrChange>
              </w:rPr>
              <w:t>RP-82</w:t>
            </w:r>
          </w:p>
        </w:tc>
        <w:tc>
          <w:tcPr>
            <w:tcW w:w="992" w:type="dxa"/>
            <w:shd w:val="solid" w:color="FFFFFF" w:fill="auto"/>
          </w:tcPr>
          <w:p w:rsidR="00B25E31" w:rsidRPr="001202E7" w:rsidRDefault="00AF5401" w:rsidP="009014E0">
            <w:pPr>
              <w:pStyle w:val="TAC"/>
              <w:keepNext w:val="0"/>
              <w:keepLines w:val="0"/>
              <w:widowControl w:val="0"/>
              <w:jc w:val="left"/>
              <w:rPr>
                <w:sz w:val="16"/>
                <w:szCs w:val="16"/>
                <w:rPrChange w:id="16261" w:author="CR#0209" w:date="2020-04-06T14:09:00Z">
                  <w:rPr>
                    <w:sz w:val="16"/>
                    <w:szCs w:val="16"/>
                  </w:rPr>
                </w:rPrChange>
              </w:rPr>
            </w:pPr>
            <w:r w:rsidRPr="001202E7">
              <w:rPr>
                <w:sz w:val="16"/>
                <w:szCs w:val="16"/>
                <w:rPrChange w:id="16262" w:author="CR#0209" w:date="2020-04-06T14:09:00Z">
                  <w:rPr>
                    <w:sz w:val="16"/>
                    <w:szCs w:val="16"/>
                  </w:rPr>
                </w:rPrChange>
              </w:rPr>
              <w:t>RP-1826</w:t>
            </w:r>
            <w:r w:rsidR="00B25E31" w:rsidRPr="001202E7">
              <w:rPr>
                <w:sz w:val="16"/>
                <w:szCs w:val="16"/>
                <w:rPrChange w:id="16263" w:author="CR#0209" w:date="2020-04-06T14:09:00Z">
                  <w:rPr>
                    <w:sz w:val="16"/>
                    <w:szCs w:val="16"/>
                  </w:rPr>
                </w:rPrChange>
              </w:rPr>
              <w:t>7</w:t>
            </w:r>
            <w:r w:rsidRPr="001202E7">
              <w:rPr>
                <w:sz w:val="16"/>
                <w:szCs w:val="16"/>
                <w:rPrChange w:id="16264" w:author="CR#0209" w:date="2020-04-06T14:09:00Z">
                  <w:rPr>
                    <w:sz w:val="16"/>
                    <w:szCs w:val="16"/>
                  </w:rPr>
                </w:rPrChange>
              </w:rPr>
              <w:t>0</w:t>
            </w:r>
          </w:p>
        </w:tc>
        <w:tc>
          <w:tcPr>
            <w:tcW w:w="567" w:type="dxa"/>
            <w:shd w:val="solid" w:color="FFFFFF" w:fill="auto"/>
          </w:tcPr>
          <w:p w:rsidR="00B25E31" w:rsidRPr="001202E7" w:rsidRDefault="00B25E31" w:rsidP="009014E0">
            <w:pPr>
              <w:pStyle w:val="TAL"/>
              <w:keepNext w:val="0"/>
              <w:keepLines w:val="0"/>
              <w:widowControl w:val="0"/>
              <w:jc w:val="center"/>
              <w:rPr>
                <w:sz w:val="16"/>
                <w:szCs w:val="16"/>
                <w:rPrChange w:id="16265" w:author="CR#0209" w:date="2020-04-06T14:09:00Z">
                  <w:rPr>
                    <w:sz w:val="16"/>
                    <w:szCs w:val="16"/>
                  </w:rPr>
                </w:rPrChange>
              </w:rPr>
            </w:pPr>
            <w:r w:rsidRPr="001202E7">
              <w:rPr>
                <w:sz w:val="16"/>
                <w:szCs w:val="16"/>
                <w:rPrChange w:id="16266" w:author="CR#0209" w:date="2020-04-06T14:09:00Z">
                  <w:rPr>
                    <w:sz w:val="16"/>
                    <w:szCs w:val="16"/>
                  </w:rPr>
                </w:rPrChange>
              </w:rPr>
              <w:t>0138</w:t>
            </w:r>
          </w:p>
        </w:tc>
        <w:tc>
          <w:tcPr>
            <w:tcW w:w="425" w:type="dxa"/>
            <w:shd w:val="solid" w:color="FFFFFF" w:fill="auto"/>
          </w:tcPr>
          <w:p w:rsidR="00B25E31" w:rsidRPr="001202E7" w:rsidRDefault="00B25E31" w:rsidP="009014E0">
            <w:pPr>
              <w:pStyle w:val="TAR"/>
              <w:keepNext w:val="0"/>
              <w:keepLines w:val="0"/>
              <w:widowControl w:val="0"/>
              <w:jc w:val="center"/>
              <w:rPr>
                <w:sz w:val="16"/>
                <w:szCs w:val="16"/>
                <w:rPrChange w:id="16267" w:author="CR#0209" w:date="2020-04-06T14:09:00Z">
                  <w:rPr>
                    <w:sz w:val="16"/>
                    <w:szCs w:val="16"/>
                  </w:rPr>
                </w:rPrChange>
              </w:rPr>
            </w:pPr>
            <w:r w:rsidRPr="001202E7">
              <w:rPr>
                <w:sz w:val="16"/>
                <w:szCs w:val="16"/>
                <w:rPrChange w:id="16268" w:author="CR#0209" w:date="2020-04-06T14:09:00Z">
                  <w:rPr>
                    <w:sz w:val="16"/>
                    <w:szCs w:val="16"/>
                  </w:rPr>
                </w:rPrChange>
              </w:rPr>
              <w:t>2</w:t>
            </w:r>
          </w:p>
        </w:tc>
        <w:tc>
          <w:tcPr>
            <w:tcW w:w="426" w:type="dxa"/>
            <w:shd w:val="solid" w:color="FFFFFF" w:fill="auto"/>
          </w:tcPr>
          <w:p w:rsidR="00B25E31" w:rsidRPr="001202E7" w:rsidRDefault="00B25E31" w:rsidP="009014E0">
            <w:pPr>
              <w:pStyle w:val="TAC"/>
              <w:keepNext w:val="0"/>
              <w:keepLines w:val="0"/>
              <w:widowControl w:val="0"/>
              <w:rPr>
                <w:sz w:val="16"/>
                <w:szCs w:val="16"/>
                <w:rPrChange w:id="16269" w:author="CR#0209" w:date="2020-04-06T14:09:00Z">
                  <w:rPr>
                    <w:sz w:val="16"/>
                    <w:szCs w:val="16"/>
                  </w:rPr>
                </w:rPrChange>
              </w:rPr>
            </w:pPr>
            <w:r w:rsidRPr="001202E7">
              <w:rPr>
                <w:sz w:val="16"/>
                <w:szCs w:val="16"/>
                <w:rPrChange w:id="16270" w:author="CR#0209" w:date="2020-04-06T14:09:00Z">
                  <w:rPr>
                    <w:sz w:val="16"/>
                    <w:szCs w:val="16"/>
                  </w:rPr>
                </w:rPrChange>
              </w:rPr>
              <w:t>F</w:t>
            </w:r>
          </w:p>
        </w:tc>
        <w:tc>
          <w:tcPr>
            <w:tcW w:w="5103" w:type="dxa"/>
            <w:shd w:val="solid" w:color="FFFFFF" w:fill="auto"/>
          </w:tcPr>
          <w:p w:rsidR="00B25E31" w:rsidRPr="001202E7" w:rsidRDefault="00B25E31" w:rsidP="009014E0">
            <w:pPr>
              <w:widowControl w:val="0"/>
              <w:spacing w:after="0"/>
              <w:rPr>
                <w:rFonts w:ascii="Arial" w:hAnsi="Arial" w:cs="Arial"/>
                <w:sz w:val="16"/>
                <w:szCs w:val="16"/>
                <w:rPrChange w:id="16271" w:author="CR#0209" w:date="2020-04-06T14:09:00Z">
                  <w:rPr>
                    <w:rFonts w:ascii="Arial" w:hAnsi="Arial" w:cs="Arial"/>
                    <w:sz w:val="16"/>
                    <w:szCs w:val="16"/>
                  </w:rPr>
                </w:rPrChange>
              </w:rPr>
            </w:pPr>
            <w:r w:rsidRPr="001202E7">
              <w:rPr>
                <w:rFonts w:ascii="Arial" w:hAnsi="Arial" w:cs="Arial"/>
                <w:sz w:val="16"/>
                <w:szCs w:val="16"/>
                <w:rPrChange w:id="16272" w:author="CR#0209" w:date="2020-04-06T14:09:00Z">
                  <w:rPr>
                    <w:rFonts w:ascii="Arial" w:hAnsi="Arial" w:cs="Arial"/>
                    <w:sz w:val="16"/>
                    <w:szCs w:val="16"/>
                  </w:rPr>
                </w:rPrChange>
              </w:rPr>
              <w:t>Inter-system HO</w:t>
            </w:r>
          </w:p>
        </w:tc>
        <w:tc>
          <w:tcPr>
            <w:tcW w:w="708" w:type="dxa"/>
            <w:shd w:val="solid" w:color="FFFFFF" w:fill="auto"/>
          </w:tcPr>
          <w:p w:rsidR="00B25E31" w:rsidRPr="001202E7" w:rsidRDefault="00B25E31" w:rsidP="009014E0">
            <w:pPr>
              <w:pStyle w:val="TAC"/>
              <w:keepNext w:val="0"/>
              <w:keepLines w:val="0"/>
              <w:widowControl w:val="0"/>
              <w:jc w:val="left"/>
              <w:rPr>
                <w:sz w:val="16"/>
                <w:szCs w:val="16"/>
                <w:rPrChange w:id="16273" w:author="CR#0209" w:date="2020-04-06T14:09:00Z">
                  <w:rPr>
                    <w:sz w:val="16"/>
                    <w:szCs w:val="16"/>
                  </w:rPr>
                </w:rPrChange>
              </w:rPr>
            </w:pPr>
            <w:r w:rsidRPr="001202E7">
              <w:rPr>
                <w:sz w:val="16"/>
                <w:szCs w:val="16"/>
                <w:rPrChange w:id="16274" w:author="CR#0209" w:date="2020-04-06T14:09:00Z">
                  <w:rPr>
                    <w:sz w:val="16"/>
                    <w:szCs w:val="16"/>
                  </w:rPr>
                </w:rPrChange>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Change w:id="16275" w:author="CR#0209" w:date="2020-04-06T14:09:00Z">
                  <w:rPr>
                    <w:sz w:val="16"/>
                    <w:szCs w:val="16"/>
                  </w:rPr>
                </w:rPrChange>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Change w:id="16276" w:author="CR#0209" w:date="2020-04-06T14:09:00Z">
                  <w:rPr>
                    <w:sz w:val="16"/>
                    <w:szCs w:val="16"/>
                  </w:rPr>
                </w:rPrChange>
              </w:rPr>
            </w:pPr>
            <w:r w:rsidRPr="001202E7">
              <w:rPr>
                <w:sz w:val="16"/>
                <w:szCs w:val="16"/>
                <w:rPrChange w:id="16277" w:author="CR#0209" w:date="2020-04-06T14:09:00Z">
                  <w:rPr>
                    <w:sz w:val="16"/>
                    <w:szCs w:val="16"/>
                  </w:rPr>
                </w:rPrChange>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Change w:id="16278" w:author="CR#0209" w:date="2020-04-06T14:09:00Z">
                  <w:rPr>
                    <w:sz w:val="16"/>
                    <w:szCs w:val="16"/>
                  </w:rPr>
                </w:rPrChange>
              </w:rPr>
            </w:pPr>
            <w:r w:rsidRPr="001202E7">
              <w:rPr>
                <w:sz w:val="16"/>
                <w:szCs w:val="16"/>
                <w:rPrChange w:id="16279" w:author="CR#0209" w:date="2020-04-06T14:09:00Z">
                  <w:rPr>
                    <w:sz w:val="16"/>
                    <w:szCs w:val="16"/>
                  </w:rPr>
                </w:rPrChange>
              </w:rPr>
              <w:t>RP-182787</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Change w:id="16280" w:author="CR#0209" w:date="2020-04-06T14:09:00Z">
                  <w:rPr>
                    <w:sz w:val="16"/>
                    <w:szCs w:val="16"/>
                  </w:rPr>
                </w:rPrChange>
              </w:rPr>
            </w:pPr>
            <w:r w:rsidRPr="001202E7">
              <w:rPr>
                <w:sz w:val="16"/>
                <w:szCs w:val="16"/>
                <w:rPrChange w:id="16281" w:author="CR#0209" w:date="2020-04-06T14:09:00Z">
                  <w:rPr>
                    <w:sz w:val="16"/>
                    <w:szCs w:val="16"/>
                  </w:rPr>
                </w:rPrChange>
              </w:rPr>
              <w:t>0139</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Change w:id="16282" w:author="CR#0209" w:date="2020-04-06T14:09:00Z">
                  <w:rPr>
                    <w:sz w:val="16"/>
                    <w:szCs w:val="16"/>
                  </w:rPr>
                </w:rPrChange>
              </w:rPr>
            </w:pPr>
            <w:r w:rsidRPr="001202E7">
              <w:rPr>
                <w:sz w:val="16"/>
                <w:szCs w:val="16"/>
                <w:rPrChange w:id="16283" w:author="CR#0209" w:date="2020-04-06T14:09:00Z">
                  <w:rPr>
                    <w:sz w:val="16"/>
                    <w:szCs w:val="16"/>
                  </w:rPr>
                </w:rPrChange>
              </w:rPr>
              <w:t>-</w:t>
            </w:r>
          </w:p>
        </w:tc>
        <w:tc>
          <w:tcPr>
            <w:tcW w:w="426" w:type="dxa"/>
            <w:shd w:val="solid" w:color="FFFFFF" w:fill="auto"/>
          </w:tcPr>
          <w:p w:rsidR="00AF5401" w:rsidRPr="001202E7" w:rsidRDefault="00AF5401" w:rsidP="009014E0">
            <w:pPr>
              <w:pStyle w:val="TAC"/>
              <w:keepNext w:val="0"/>
              <w:keepLines w:val="0"/>
              <w:widowControl w:val="0"/>
              <w:rPr>
                <w:sz w:val="16"/>
                <w:szCs w:val="16"/>
                <w:rPrChange w:id="16284" w:author="CR#0209" w:date="2020-04-06T14:09:00Z">
                  <w:rPr>
                    <w:sz w:val="16"/>
                    <w:szCs w:val="16"/>
                  </w:rPr>
                </w:rPrChange>
              </w:rPr>
            </w:pPr>
            <w:r w:rsidRPr="001202E7">
              <w:rPr>
                <w:sz w:val="16"/>
                <w:szCs w:val="16"/>
                <w:rPrChange w:id="16285" w:author="CR#0209" w:date="2020-04-06T14:09:00Z">
                  <w:rPr>
                    <w:sz w:val="16"/>
                    <w:szCs w:val="16"/>
                  </w:rPr>
                </w:rPrChange>
              </w:rPr>
              <w:t>F</w:t>
            </w:r>
          </w:p>
        </w:tc>
        <w:tc>
          <w:tcPr>
            <w:tcW w:w="5103" w:type="dxa"/>
            <w:shd w:val="solid" w:color="FFFFFF" w:fill="auto"/>
          </w:tcPr>
          <w:p w:rsidR="00AF5401" w:rsidRPr="001202E7" w:rsidRDefault="00AF5401" w:rsidP="009014E0">
            <w:pPr>
              <w:widowControl w:val="0"/>
              <w:spacing w:after="0"/>
              <w:rPr>
                <w:rFonts w:ascii="Arial" w:hAnsi="Arial" w:cs="Arial"/>
                <w:sz w:val="16"/>
                <w:szCs w:val="16"/>
                <w:rPrChange w:id="16286" w:author="CR#0209" w:date="2020-04-06T14:09:00Z">
                  <w:rPr>
                    <w:rFonts w:ascii="Arial" w:hAnsi="Arial" w:cs="Arial"/>
                    <w:sz w:val="16"/>
                    <w:szCs w:val="16"/>
                  </w:rPr>
                </w:rPrChange>
              </w:rPr>
            </w:pPr>
            <w:r w:rsidRPr="001202E7">
              <w:rPr>
                <w:rFonts w:ascii="Arial" w:hAnsi="Arial" w:cs="Arial"/>
                <w:sz w:val="16"/>
                <w:szCs w:val="16"/>
                <w:rPrChange w:id="16287" w:author="CR#0209" w:date="2020-04-06T14:09:00Z">
                  <w:rPr>
                    <w:rFonts w:ascii="Arial" w:hAnsi="Arial" w:cs="Arial"/>
                    <w:sz w:val="16"/>
                    <w:szCs w:val="16"/>
                  </w:rPr>
                </w:rPrChange>
              </w:rPr>
              <w:t>Baseline CR for TS 38.300</w:t>
            </w:r>
          </w:p>
        </w:tc>
        <w:tc>
          <w:tcPr>
            <w:tcW w:w="708" w:type="dxa"/>
            <w:shd w:val="solid" w:color="FFFFFF" w:fill="auto"/>
          </w:tcPr>
          <w:p w:rsidR="00AF5401" w:rsidRPr="001202E7" w:rsidRDefault="00AF5401" w:rsidP="009014E0">
            <w:pPr>
              <w:pStyle w:val="TAC"/>
              <w:keepNext w:val="0"/>
              <w:keepLines w:val="0"/>
              <w:widowControl w:val="0"/>
              <w:jc w:val="left"/>
              <w:rPr>
                <w:sz w:val="16"/>
                <w:szCs w:val="16"/>
                <w:rPrChange w:id="16288" w:author="CR#0209" w:date="2020-04-06T14:09:00Z">
                  <w:rPr>
                    <w:sz w:val="16"/>
                    <w:szCs w:val="16"/>
                  </w:rPr>
                </w:rPrChange>
              </w:rPr>
            </w:pPr>
            <w:r w:rsidRPr="001202E7">
              <w:rPr>
                <w:sz w:val="16"/>
                <w:szCs w:val="16"/>
                <w:rPrChange w:id="16289" w:author="CR#0209" w:date="2020-04-06T14:09:00Z">
                  <w:rPr>
                    <w:sz w:val="16"/>
                    <w:szCs w:val="16"/>
                  </w:rPr>
                </w:rPrChange>
              </w:rPr>
              <w:t>15.4.0</w:t>
            </w:r>
          </w:p>
        </w:tc>
      </w:tr>
      <w:tr w:rsidR="001202E7" w:rsidRPr="001202E7" w:rsidTr="00C360C7">
        <w:tc>
          <w:tcPr>
            <w:tcW w:w="709" w:type="dxa"/>
            <w:shd w:val="solid" w:color="FFFFFF" w:fill="auto"/>
          </w:tcPr>
          <w:p w:rsidR="00E924DE" w:rsidRPr="001202E7" w:rsidRDefault="00E924DE" w:rsidP="009014E0">
            <w:pPr>
              <w:pStyle w:val="TAC"/>
              <w:keepNext w:val="0"/>
              <w:keepLines w:val="0"/>
              <w:widowControl w:val="0"/>
              <w:rPr>
                <w:sz w:val="16"/>
                <w:szCs w:val="16"/>
                <w:rPrChange w:id="16290" w:author="CR#0209" w:date="2020-04-06T14:09:00Z">
                  <w:rPr>
                    <w:sz w:val="16"/>
                    <w:szCs w:val="16"/>
                  </w:rPr>
                </w:rPrChange>
              </w:rPr>
            </w:pPr>
          </w:p>
        </w:tc>
        <w:tc>
          <w:tcPr>
            <w:tcW w:w="709" w:type="dxa"/>
            <w:shd w:val="solid" w:color="FFFFFF" w:fill="auto"/>
          </w:tcPr>
          <w:p w:rsidR="00E924DE" w:rsidRPr="001202E7" w:rsidRDefault="00E924DE" w:rsidP="009014E0">
            <w:pPr>
              <w:pStyle w:val="TAC"/>
              <w:keepNext w:val="0"/>
              <w:keepLines w:val="0"/>
              <w:widowControl w:val="0"/>
              <w:jc w:val="left"/>
              <w:rPr>
                <w:sz w:val="16"/>
                <w:szCs w:val="16"/>
                <w:rPrChange w:id="16291" w:author="CR#0209" w:date="2020-04-06T14:09:00Z">
                  <w:rPr>
                    <w:sz w:val="16"/>
                    <w:szCs w:val="16"/>
                  </w:rPr>
                </w:rPrChange>
              </w:rPr>
            </w:pPr>
            <w:r w:rsidRPr="001202E7">
              <w:rPr>
                <w:sz w:val="16"/>
                <w:szCs w:val="16"/>
                <w:rPrChange w:id="16292" w:author="CR#0209" w:date="2020-04-06T14:09:00Z">
                  <w:rPr>
                    <w:sz w:val="16"/>
                    <w:szCs w:val="16"/>
                  </w:rPr>
                </w:rPrChange>
              </w:rPr>
              <w:t>RP-82</w:t>
            </w:r>
          </w:p>
        </w:tc>
        <w:tc>
          <w:tcPr>
            <w:tcW w:w="992" w:type="dxa"/>
            <w:shd w:val="solid" w:color="FFFFFF" w:fill="auto"/>
          </w:tcPr>
          <w:p w:rsidR="00E924DE" w:rsidRPr="001202E7" w:rsidRDefault="00AF5401" w:rsidP="009014E0">
            <w:pPr>
              <w:pStyle w:val="TAC"/>
              <w:keepNext w:val="0"/>
              <w:keepLines w:val="0"/>
              <w:widowControl w:val="0"/>
              <w:jc w:val="left"/>
              <w:rPr>
                <w:sz w:val="16"/>
                <w:szCs w:val="16"/>
                <w:rPrChange w:id="16293" w:author="CR#0209" w:date="2020-04-06T14:09:00Z">
                  <w:rPr>
                    <w:sz w:val="16"/>
                    <w:szCs w:val="16"/>
                  </w:rPr>
                </w:rPrChange>
              </w:rPr>
            </w:pPr>
            <w:r w:rsidRPr="001202E7">
              <w:rPr>
                <w:sz w:val="16"/>
                <w:szCs w:val="16"/>
                <w:rPrChange w:id="16294" w:author="CR#0209" w:date="2020-04-06T14:09:00Z">
                  <w:rPr>
                    <w:sz w:val="16"/>
                    <w:szCs w:val="16"/>
                  </w:rPr>
                </w:rPrChange>
              </w:rPr>
              <w:t>RP-182799</w:t>
            </w:r>
          </w:p>
        </w:tc>
        <w:tc>
          <w:tcPr>
            <w:tcW w:w="567" w:type="dxa"/>
            <w:shd w:val="solid" w:color="FFFFFF" w:fill="auto"/>
          </w:tcPr>
          <w:p w:rsidR="00E924DE" w:rsidRPr="001202E7" w:rsidRDefault="00E924DE" w:rsidP="009014E0">
            <w:pPr>
              <w:pStyle w:val="TAL"/>
              <w:keepNext w:val="0"/>
              <w:keepLines w:val="0"/>
              <w:widowControl w:val="0"/>
              <w:jc w:val="center"/>
              <w:rPr>
                <w:sz w:val="16"/>
                <w:szCs w:val="16"/>
                <w:rPrChange w:id="16295" w:author="CR#0209" w:date="2020-04-06T14:09:00Z">
                  <w:rPr>
                    <w:sz w:val="16"/>
                    <w:szCs w:val="16"/>
                  </w:rPr>
                </w:rPrChange>
              </w:rPr>
            </w:pPr>
            <w:r w:rsidRPr="001202E7">
              <w:rPr>
                <w:sz w:val="16"/>
                <w:szCs w:val="16"/>
                <w:rPrChange w:id="16296" w:author="CR#0209" w:date="2020-04-06T14:09:00Z">
                  <w:rPr>
                    <w:sz w:val="16"/>
                    <w:szCs w:val="16"/>
                  </w:rPr>
                </w:rPrChange>
              </w:rPr>
              <w:t>0140</w:t>
            </w:r>
          </w:p>
        </w:tc>
        <w:tc>
          <w:tcPr>
            <w:tcW w:w="425" w:type="dxa"/>
            <w:shd w:val="solid" w:color="FFFFFF" w:fill="auto"/>
          </w:tcPr>
          <w:p w:rsidR="00E924DE" w:rsidRPr="001202E7" w:rsidRDefault="00E924DE" w:rsidP="009014E0">
            <w:pPr>
              <w:pStyle w:val="TAR"/>
              <w:keepNext w:val="0"/>
              <w:keepLines w:val="0"/>
              <w:widowControl w:val="0"/>
              <w:jc w:val="center"/>
              <w:rPr>
                <w:sz w:val="16"/>
                <w:szCs w:val="16"/>
                <w:rPrChange w:id="16297" w:author="CR#0209" w:date="2020-04-06T14:09:00Z">
                  <w:rPr>
                    <w:sz w:val="16"/>
                    <w:szCs w:val="16"/>
                  </w:rPr>
                </w:rPrChange>
              </w:rPr>
            </w:pPr>
            <w:r w:rsidRPr="001202E7">
              <w:rPr>
                <w:sz w:val="16"/>
                <w:szCs w:val="16"/>
                <w:rPrChange w:id="16298" w:author="CR#0209" w:date="2020-04-06T14:09:00Z">
                  <w:rPr>
                    <w:sz w:val="16"/>
                    <w:szCs w:val="16"/>
                  </w:rPr>
                </w:rPrChange>
              </w:rPr>
              <w:t>-</w:t>
            </w:r>
          </w:p>
        </w:tc>
        <w:tc>
          <w:tcPr>
            <w:tcW w:w="426" w:type="dxa"/>
            <w:shd w:val="solid" w:color="FFFFFF" w:fill="auto"/>
          </w:tcPr>
          <w:p w:rsidR="00E924DE" w:rsidRPr="001202E7" w:rsidRDefault="00E924DE" w:rsidP="009014E0">
            <w:pPr>
              <w:pStyle w:val="TAC"/>
              <w:keepNext w:val="0"/>
              <w:keepLines w:val="0"/>
              <w:widowControl w:val="0"/>
              <w:rPr>
                <w:sz w:val="16"/>
                <w:szCs w:val="16"/>
                <w:rPrChange w:id="16299" w:author="CR#0209" w:date="2020-04-06T14:09:00Z">
                  <w:rPr>
                    <w:sz w:val="16"/>
                    <w:szCs w:val="16"/>
                  </w:rPr>
                </w:rPrChange>
              </w:rPr>
            </w:pPr>
            <w:r w:rsidRPr="001202E7">
              <w:rPr>
                <w:sz w:val="16"/>
                <w:szCs w:val="16"/>
                <w:rPrChange w:id="16300" w:author="CR#0209" w:date="2020-04-06T14:09:00Z">
                  <w:rPr>
                    <w:sz w:val="16"/>
                    <w:szCs w:val="16"/>
                  </w:rPr>
                </w:rPrChange>
              </w:rPr>
              <w:t>B</w:t>
            </w:r>
          </w:p>
        </w:tc>
        <w:tc>
          <w:tcPr>
            <w:tcW w:w="5103" w:type="dxa"/>
            <w:shd w:val="solid" w:color="FFFFFF" w:fill="auto"/>
          </w:tcPr>
          <w:p w:rsidR="00E924DE" w:rsidRPr="001202E7" w:rsidRDefault="00E924DE" w:rsidP="009014E0">
            <w:pPr>
              <w:widowControl w:val="0"/>
              <w:spacing w:after="0"/>
              <w:rPr>
                <w:rFonts w:ascii="Arial" w:hAnsi="Arial" w:cs="Arial"/>
                <w:sz w:val="16"/>
                <w:szCs w:val="16"/>
                <w:rPrChange w:id="16301" w:author="CR#0209" w:date="2020-04-06T14:09:00Z">
                  <w:rPr>
                    <w:rFonts w:ascii="Arial" w:hAnsi="Arial" w:cs="Arial"/>
                    <w:sz w:val="16"/>
                    <w:szCs w:val="16"/>
                  </w:rPr>
                </w:rPrChange>
              </w:rPr>
            </w:pPr>
            <w:r w:rsidRPr="001202E7">
              <w:rPr>
                <w:rFonts w:ascii="Arial" w:hAnsi="Arial" w:cs="Arial"/>
                <w:sz w:val="16"/>
                <w:szCs w:val="16"/>
                <w:rPrChange w:id="16302" w:author="CR#0209" w:date="2020-04-06T14:09:00Z">
                  <w:rPr>
                    <w:rFonts w:ascii="Arial" w:hAnsi="Arial" w:cs="Arial"/>
                    <w:sz w:val="16"/>
                    <w:szCs w:val="16"/>
                  </w:rPr>
                </w:rPrChange>
              </w:rPr>
              <w:t>Addition of Annex X for SPID ranges</w:t>
            </w:r>
          </w:p>
        </w:tc>
        <w:tc>
          <w:tcPr>
            <w:tcW w:w="708" w:type="dxa"/>
            <w:shd w:val="solid" w:color="FFFFFF" w:fill="auto"/>
          </w:tcPr>
          <w:p w:rsidR="00E924DE" w:rsidRPr="001202E7" w:rsidRDefault="00E924DE" w:rsidP="009014E0">
            <w:pPr>
              <w:pStyle w:val="TAC"/>
              <w:keepNext w:val="0"/>
              <w:keepLines w:val="0"/>
              <w:widowControl w:val="0"/>
              <w:jc w:val="left"/>
              <w:rPr>
                <w:sz w:val="16"/>
                <w:szCs w:val="16"/>
                <w:rPrChange w:id="16303" w:author="CR#0209" w:date="2020-04-06T14:09:00Z">
                  <w:rPr>
                    <w:sz w:val="16"/>
                    <w:szCs w:val="16"/>
                  </w:rPr>
                </w:rPrChange>
              </w:rPr>
            </w:pPr>
            <w:r w:rsidRPr="001202E7">
              <w:rPr>
                <w:sz w:val="16"/>
                <w:szCs w:val="16"/>
                <w:rPrChange w:id="16304" w:author="CR#0209" w:date="2020-04-06T14:09:00Z">
                  <w:rPr>
                    <w:sz w:val="16"/>
                    <w:szCs w:val="16"/>
                  </w:rPr>
                </w:rPrChange>
              </w:rPr>
              <w:t>15.4.0</w:t>
            </w:r>
          </w:p>
        </w:tc>
      </w:tr>
      <w:tr w:rsidR="001202E7" w:rsidRPr="001202E7" w:rsidTr="00C360C7">
        <w:tc>
          <w:tcPr>
            <w:tcW w:w="709" w:type="dxa"/>
            <w:shd w:val="solid" w:color="FFFFFF" w:fill="auto"/>
          </w:tcPr>
          <w:p w:rsidR="009A6B0C" w:rsidRPr="001202E7" w:rsidRDefault="009A6B0C" w:rsidP="009014E0">
            <w:pPr>
              <w:pStyle w:val="TAC"/>
              <w:keepNext w:val="0"/>
              <w:keepLines w:val="0"/>
              <w:widowControl w:val="0"/>
              <w:rPr>
                <w:sz w:val="16"/>
                <w:szCs w:val="16"/>
                <w:rPrChange w:id="16305" w:author="CR#0209" w:date="2020-04-06T14:09:00Z">
                  <w:rPr>
                    <w:sz w:val="16"/>
                    <w:szCs w:val="16"/>
                  </w:rPr>
                </w:rPrChange>
              </w:rPr>
            </w:pPr>
            <w:r w:rsidRPr="001202E7">
              <w:rPr>
                <w:sz w:val="16"/>
                <w:szCs w:val="16"/>
                <w:rPrChange w:id="16306" w:author="CR#0209" w:date="2020-04-06T14:09:00Z">
                  <w:rPr>
                    <w:sz w:val="16"/>
                    <w:szCs w:val="16"/>
                  </w:rPr>
                </w:rPrChange>
              </w:rPr>
              <w:t>2019/03</w:t>
            </w:r>
          </w:p>
        </w:tc>
        <w:tc>
          <w:tcPr>
            <w:tcW w:w="709" w:type="dxa"/>
            <w:shd w:val="solid" w:color="FFFFFF" w:fill="auto"/>
          </w:tcPr>
          <w:p w:rsidR="009A6B0C" w:rsidRPr="001202E7" w:rsidRDefault="009A6B0C" w:rsidP="009014E0">
            <w:pPr>
              <w:pStyle w:val="TAC"/>
              <w:keepNext w:val="0"/>
              <w:keepLines w:val="0"/>
              <w:widowControl w:val="0"/>
              <w:jc w:val="left"/>
              <w:rPr>
                <w:sz w:val="16"/>
                <w:szCs w:val="16"/>
                <w:rPrChange w:id="16307" w:author="CR#0209" w:date="2020-04-06T14:09:00Z">
                  <w:rPr>
                    <w:sz w:val="16"/>
                    <w:szCs w:val="16"/>
                  </w:rPr>
                </w:rPrChange>
              </w:rPr>
            </w:pPr>
            <w:r w:rsidRPr="001202E7">
              <w:rPr>
                <w:sz w:val="16"/>
                <w:szCs w:val="16"/>
                <w:rPrChange w:id="16308" w:author="CR#0209" w:date="2020-04-06T14:09:00Z">
                  <w:rPr>
                    <w:sz w:val="16"/>
                    <w:szCs w:val="16"/>
                  </w:rPr>
                </w:rPrChange>
              </w:rPr>
              <w:t>RP-83</w:t>
            </w:r>
          </w:p>
        </w:tc>
        <w:tc>
          <w:tcPr>
            <w:tcW w:w="992" w:type="dxa"/>
            <w:shd w:val="solid" w:color="FFFFFF" w:fill="auto"/>
          </w:tcPr>
          <w:p w:rsidR="009A6B0C" w:rsidRPr="001202E7" w:rsidRDefault="009A6B0C" w:rsidP="009014E0">
            <w:pPr>
              <w:pStyle w:val="TAC"/>
              <w:keepNext w:val="0"/>
              <w:keepLines w:val="0"/>
              <w:widowControl w:val="0"/>
              <w:jc w:val="left"/>
              <w:rPr>
                <w:sz w:val="16"/>
                <w:szCs w:val="16"/>
                <w:rPrChange w:id="16309" w:author="CR#0209" w:date="2020-04-06T14:09:00Z">
                  <w:rPr>
                    <w:sz w:val="16"/>
                    <w:szCs w:val="16"/>
                  </w:rPr>
                </w:rPrChange>
              </w:rPr>
            </w:pPr>
            <w:r w:rsidRPr="001202E7">
              <w:rPr>
                <w:sz w:val="16"/>
                <w:szCs w:val="16"/>
                <w:rPrChange w:id="16310" w:author="CR#0209" w:date="2020-04-06T14:09:00Z">
                  <w:rPr>
                    <w:sz w:val="16"/>
                    <w:szCs w:val="16"/>
                  </w:rPr>
                </w:rPrChange>
              </w:rPr>
              <w:t>RP-190542</w:t>
            </w:r>
          </w:p>
        </w:tc>
        <w:tc>
          <w:tcPr>
            <w:tcW w:w="567" w:type="dxa"/>
            <w:shd w:val="solid" w:color="FFFFFF" w:fill="auto"/>
          </w:tcPr>
          <w:p w:rsidR="009A6B0C" w:rsidRPr="001202E7" w:rsidRDefault="009A6B0C" w:rsidP="009014E0">
            <w:pPr>
              <w:pStyle w:val="TAL"/>
              <w:keepNext w:val="0"/>
              <w:keepLines w:val="0"/>
              <w:widowControl w:val="0"/>
              <w:jc w:val="center"/>
              <w:rPr>
                <w:sz w:val="16"/>
                <w:szCs w:val="16"/>
                <w:rPrChange w:id="16311" w:author="CR#0209" w:date="2020-04-06T14:09:00Z">
                  <w:rPr>
                    <w:sz w:val="16"/>
                    <w:szCs w:val="16"/>
                  </w:rPr>
                </w:rPrChange>
              </w:rPr>
            </w:pPr>
            <w:r w:rsidRPr="001202E7">
              <w:rPr>
                <w:sz w:val="16"/>
                <w:szCs w:val="16"/>
                <w:rPrChange w:id="16312" w:author="CR#0209" w:date="2020-04-06T14:09:00Z">
                  <w:rPr>
                    <w:sz w:val="16"/>
                    <w:szCs w:val="16"/>
                  </w:rPr>
                </w:rPrChange>
              </w:rPr>
              <w:t>0142</w:t>
            </w:r>
          </w:p>
        </w:tc>
        <w:tc>
          <w:tcPr>
            <w:tcW w:w="425" w:type="dxa"/>
            <w:shd w:val="solid" w:color="FFFFFF" w:fill="auto"/>
          </w:tcPr>
          <w:p w:rsidR="009A6B0C" w:rsidRPr="001202E7" w:rsidRDefault="009A6B0C" w:rsidP="009014E0">
            <w:pPr>
              <w:pStyle w:val="TAR"/>
              <w:keepNext w:val="0"/>
              <w:keepLines w:val="0"/>
              <w:widowControl w:val="0"/>
              <w:jc w:val="center"/>
              <w:rPr>
                <w:sz w:val="16"/>
                <w:szCs w:val="16"/>
                <w:rPrChange w:id="16313" w:author="CR#0209" w:date="2020-04-06T14:09:00Z">
                  <w:rPr>
                    <w:sz w:val="16"/>
                    <w:szCs w:val="16"/>
                  </w:rPr>
                </w:rPrChange>
              </w:rPr>
            </w:pPr>
            <w:r w:rsidRPr="001202E7">
              <w:rPr>
                <w:sz w:val="16"/>
                <w:szCs w:val="16"/>
                <w:rPrChange w:id="16314" w:author="CR#0209" w:date="2020-04-06T14:09:00Z">
                  <w:rPr>
                    <w:sz w:val="16"/>
                    <w:szCs w:val="16"/>
                  </w:rPr>
                </w:rPrChange>
              </w:rPr>
              <w:t>2</w:t>
            </w:r>
          </w:p>
        </w:tc>
        <w:tc>
          <w:tcPr>
            <w:tcW w:w="426" w:type="dxa"/>
            <w:shd w:val="solid" w:color="FFFFFF" w:fill="auto"/>
          </w:tcPr>
          <w:p w:rsidR="009A6B0C" w:rsidRPr="001202E7" w:rsidRDefault="009A6B0C" w:rsidP="009014E0">
            <w:pPr>
              <w:pStyle w:val="TAC"/>
              <w:keepNext w:val="0"/>
              <w:keepLines w:val="0"/>
              <w:widowControl w:val="0"/>
              <w:rPr>
                <w:sz w:val="16"/>
                <w:szCs w:val="16"/>
                <w:rPrChange w:id="16315" w:author="CR#0209" w:date="2020-04-06T14:09:00Z">
                  <w:rPr>
                    <w:sz w:val="16"/>
                    <w:szCs w:val="16"/>
                  </w:rPr>
                </w:rPrChange>
              </w:rPr>
            </w:pPr>
            <w:r w:rsidRPr="001202E7">
              <w:rPr>
                <w:sz w:val="16"/>
                <w:szCs w:val="16"/>
                <w:rPrChange w:id="16316" w:author="CR#0209" w:date="2020-04-06T14:09:00Z">
                  <w:rPr>
                    <w:sz w:val="16"/>
                    <w:szCs w:val="16"/>
                  </w:rPr>
                </w:rPrChange>
              </w:rPr>
              <w:t>F</w:t>
            </w:r>
          </w:p>
        </w:tc>
        <w:tc>
          <w:tcPr>
            <w:tcW w:w="5103" w:type="dxa"/>
            <w:shd w:val="solid" w:color="FFFFFF" w:fill="auto"/>
          </w:tcPr>
          <w:p w:rsidR="009A6B0C" w:rsidRPr="001202E7" w:rsidRDefault="009A6B0C" w:rsidP="009014E0">
            <w:pPr>
              <w:widowControl w:val="0"/>
              <w:spacing w:after="0"/>
              <w:rPr>
                <w:rFonts w:ascii="Arial" w:hAnsi="Arial" w:cs="Arial"/>
                <w:sz w:val="16"/>
                <w:szCs w:val="16"/>
                <w:rPrChange w:id="16317" w:author="CR#0209" w:date="2020-04-06T14:09:00Z">
                  <w:rPr>
                    <w:rFonts w:ascii="Arial" w:hAnsi="Arial" w:cs="Arial"/>
                    <w:sz w:val="16"/>
                    <w:szCs w:val="16"/>
                  </w:rPr>
                </w:rPrChange>
              </w:rPr>
            </w:pPr>
            <w:r w:rsidRPr="001202E7">
              <w:rPr>
                <w:rFonts w:ascii="Arial" w:hAnsi="Arial" w:cs="Arial"/>
                <w:sz w:val="16"/>
                <w:szCs w:val="16"/>
                <w:rPrChange w:id="16318" w:author="CR#0209" w:date="2020-04-06T14:09:00Z">
                  <w:rPr>
                    <w:rFonts w:ascii="Arial" w:hAnsi="Arial" w:cs="Arial"/>
                    <w:sz w:val="16"/>
                    <w:szCs w:val="16"/>
                  </w:rPr>
                </w:rPrChange>
              </w:rPr>
              <w:t>RRC Reject Handling for MPS and MCS</w:t>
            </w:r>
          </w:p>
        </w:tc>
        <w:tc>
          <w:tcPr>
            <w:tcW w:w="708" w:type="dxa"/>
            <w:shd w:val="solid" w:color="FFFFFF" w:fill="auto"/>
          </w:tcPr>
          <w:p w:rsidR="009A6B0C" w:rsidRPr="001202E7" w:rsidRDefault="009A6B0C" w:rsidP="009014E0">
            <w:pPr>
              <w:pStyle w:val="TAC"/>
              <w:keepNext w:val="0"/>
              <w:keepLines w:val="0"/>
              <w:widowControl w:val="0"/>
              <w:jc w:val="left"/>
              <w:rPr>
                <w:sz w:val="16"/>
                <w:szCs w:val="16"/>
                <w:rPrChange w:id="16319" w:author="CR#0209" w:date="2020-04-06T14:09:00Z">
                  <w:rPr>
                    <w:sz w:val="16"/>
                    <w:szCs w:val="16"/>
                  </w:rPr>
                </w:rPrChange>
              </w:rPr>
            </w:pPr>
            <w:r w:rsidRPr="001202E7">
              <w:rPr>
                <w:sz w:val="16"/>
                <w:szCs w:val="16"/>
                <w:rPrChange w:id="16320" w:author="CR#0209" w:date="2020-04-06T14:09:00Z">
                  <w:rPr>
                    <w:sz w:val="16"/>
                    <w:szCs w:val="16"/>
                  </w:rPr>
                </w:rPrChange>
              </w:rPr>
              <w:t>15.5.0</w:t>
            </w:r>
          </w:p>
        </w:tc>
      </w:tr>
      <w:tr w:rsidR="001202E7" w:rsidRPr="001202E7" w:rsidTr="00C360C7">
        <w:tc>
          <w:tcPr>
            <w:tcW w:w="709" w:type="dxa"/>
            <w:shd w:val="solid" w:color="FFFFFF" w:fill="auto"/>
          </w:tcPr>
          <w:p w:rsidR="008B25FC" w:rsidRPr="001202E7" w:rsidRDefault="008B25FC" w:rsidP="009014E0">
            <w:pPr>
              <w:pStyle w:val="TAC"/>
              <w:keepNext w:val="0"/>
              <w:keepLines w:val="0"/>
              <w:widowControl w:val="0"/>
              <w:rPr>
                <w:sz w:val="16"/>
                <w:szCs w:val="16"/>
                <w:rPrChange w:id="16321" w:author="CR#0209" w:date="2020-04-06T14:09:00Z">
                  <w:rPr>
                    <w:sz w:val="16"/>
                    <w:szCs w:val="16"/>
                  </w:rPr>
                </w:rPrChange>
              </w:rPr>
            </w:pPr>
          </w:p>
        </w:tc>
        <w:tc>
          <w:tcPr>
            <w:tcW w:w="709" w:type="dxa"/>
            <w:shd w:val="solid" w:color="FFFFFF" w:fill="auto"/>
          </w:tcPr>
          <w:p w:rsidR="008B25FC" w:rsidRPr="001202E7" w:rsidRDefault="008B25FC" w:rsidP="009014E0">
            <w:pPr>
              <w:pStyle w:val="TAC"/>
              <w:keepNext w:val="0"/>
              <w:keepLines w:val="0"/>
              <w:widowControl w:val="0"/>
              <w:jc w:val="left"/>
              <w:rPr>
                <w:sz w:val="16"/>
                <w:szCs w:val="16"/>
                <w:rPrChange w:id="16322" w:author="CR#0209" w:date="2020-04-06T14:09:00Z">
                  <w:rPr>
                    <w:sz w:val="16"/>
                    <w:szCs w:val="16"/>
                  </w:rPr>
                </w:rPrChange>
              </w:rPr>
            </w:pPr>
            <w:r w:rsidRPr="001202E7">
              <w:rPr>
                <w:sz w:val="16"/>
                <w:szCs w:val="16"/>
                <w:rPrChange w:id="16323" w:author="CR#0209" w:date="2020-04-06T14:09:00Z">
                  <w:rPr>
                    <w:sz w:val="16"/>
                    <w:szCs w:val="16"/>
                  </w:rPr>
                </w:rPrChange>
              </w:rPr>
              <w:t>RP-83</w:t>
            </w:r>
          </w:p>
        </w:tc>
        <w:tc>
          <w:tcPr>
            <w:tcW w:w="992" w:type="dxa"/>
            <w:shd w:val="solid" w:color="FFFFFF" w:fill="auto"/>
          </w:tcPr>
          <w:p w:rsidR="008B25FC" w:rsidRPr="001202E7" w:rsidRDefault="008B25FC" w:rsidP="009014E0">
            <w:pPr>
              <w:pStyle w:val="TAC"/>
              <w:keepNext w:val="0"/>
              <w:keepLines w:val="0"/>
              <w:widowControl w:val="0"/>
              <w:jc w:val="left"/>
              <w:rPr>
                <w:sz w:val="16"/>
                <w:szCs w:val="16"/>
                <w:rPrChange w:id="16324" w:author="CR#0209" w:date="2020-04-06T14:09:00Z">
                  <w:rPr>
                    <w:sz w:val="16"/>
                    <w:szCs w:val="16"/>
                  </w:rPr>
                </w:rPrChange>
              </w:rPr>
            </w:pPr>
            <w:r w:rsidRPr="001202E7">
              <w:rPr>
                <w:sz w:val="16"/>
                <w:szCs w:val="16"/>
                <w:rPrChange w:id="16325" w:author="CR#0209" w:date="2020-04-06T14:09:00Z">
                  <w:rPr>
                    <w:sz w:val="16"/>
                    <w:szCs w:val="16"/>
                  </w:rPr>
                </w:rPrChange>
              </w:rPr>
              <w:t>RP-190540</w:t>
            </w:r>
          </w:p>
        </w:tc>
        <w:tc>
          <w:tcPr>
            <w:tcW w:w="567" w:type="dxa"/>
            <w:shd w:val="solid" w:color="FFFFFF" w:fill="auto"/>
          </w:tcPr>
          <w:p w:rsidR="008B25FC" w:rsidRPr="001202E7" w:rsidRDefault="008B25FC" w:rsidP="009014E0">
            <w:pPr>
              <w:pStyle w:val="TAL"/>
              <w:keepNext w:val="0"/>
              <w:keepLines w:val="0"/>
              <w:widowControl w:val="0"/>
              <w:jc w:val="center"/>
              <w:rPr>
                <w:sz w:val="16"/>
                <w:szCs w:val="16"/>
                <w:rPrChange w:id="16326" w:author="CR#0209" w:date="2020-04-06T14:09:00Z">
                  <w:rPr>
                    <w:sz w:val="16"/>
                    <w:szCs w:val="16"/>
                  </w:rPr>
                </w:rPrChange>
              </w:rPr>
            </w:pPr>
            <w:r w:rsidRPr="001202E7">
              <w:rPr>
                <w:sz w:val="16"/>
                <w:szCs w:val="16"/>
                <w:rPrChange w:id="16327" w:author="CR#0209" w:date="2020-04-06T14:09:00Z">
                  <w:rPr>
                    <w:sz w:val="16"/>
                    <w:szCs w:val="16"/>
                  </w:rPr>
                </w:rPrChange>
              </w:rPr>
              <w:t>0143</w:t>
            </w:r>
          </w:p>
        </w:tc>
        <w:tc>
          <w:tcPr>
            <w:tcW w:w="425" w:type="dxa"/>
            <w:shd w:val="solid" w:color="FFFFFF" w:fill="auto"/>
          </w:tcPr>
          <w:p w:rsidR="008B25FC" w:rsidRPr="001202E7" w:rsidRDefault="008B25FC" w:rsidP="009014E0">
            <w:pPr>
              <w:pStyle w:val="TAR"/>
              <w:keepNext w:val="0"/>
              <w:keepLines w:val="0"/>
              <w:widowControl w:val="0"/>
              <w:jc w:val="center"/>
              <w:rPr>
                <w:sz w:val="16"/>
                <w:szCs w:val="16"/>
                <w:rPrChange w:id="16328" w:author="CR#0209" w:date="2020-04-06T14:09:00Z">
                  <w:rPr>
                    <w:sz w:val="16"/>
                    <w:szCs w:val="16"/>
                  </w:rPr>
                </w:rPrChange>
              </w:rPr>
            </w:pPr>
            <w:r w:rsidRPr="001202E7">
              <w:rPr>
                <w:sz w:val="16"/>
                <w:szCs w:val="16"/>
                <w:rPrChange w:id="16329" w:author="CR#0209" w:date="2020-04-06T14:09:00Z">
                  <w:rPr>
                    <w:sz w:val="16"/>
                    <w:szCs w:val="16"/>
                  </w:rPr>
                </w:rPrChange>
              </w:rPr>
              <w:t>-</w:t>
            </w:r>
          </w:p>
        </w:tc>
        <w:tc>
          <w:tcPr>
            <w:tcW w:w="426" w:type="dxa"/>
            <w:shd w:val="solid" w:color="FFFFFF" w:fill="auto"/>
          </w:tcPr>
          <w:p w:rsidR="008B25FC" w:rsidRPr="001202E7" w:rsidRDefault="008B25FC" w:rsidP="009014E0">
            <w:pPr>
              <w:pStyle w:val="TAC"/>
              <w:keepNext w:val="0"/>
              <w:keepLines w:val="0"/>
              <w:widowControl w:val="0"/>
              <w:rPr>
                <w:sz w:val="16"/>
                <w:szCs w:val="16"/>
                <w:rPrChange w:id="16330" w:author="CR#0209" w:date="2020-04-06T14:09:00Z">
                  <w:rPr>
                    <w:sz w:val="16"/>
                    <w:szCs w:val="16"/>
                  </w:rPr>
                </w:rPrChange>
              </w:rPr>
            </w:pPr>
            <w:r w:rsidRPr="001202E7">
              <w:rPr>
                <w:sz w:val="16"/>
                <w:szCs w:val="16"/>
                <w:rPrChange w:id="16331" w:author="CR#0209" w:date="2020-04-06T14:09:00Z">
                  <w:rPr>
                    <w:sz w:val="16"/>
                    <w:szCs w:val="16"/>
                  </w:rPr>
                </w:rPrChange>
              </w:rPr>
              <w:t>F</w:t>
            </w:r>
          </w:p>
        </w:tc>
        <w:tc>
          <w:tcPr>
            <w:tcW w:w="5103" w:type="dxa"/>
            <w:shd w:val="solid" w:color="FFFFFF" w:fill="auto"/>
          </w:tcPr>
          <w:p w:rsidR="008B25FC" w:rsidRPr="001202E7" w:rsidRDefault="008B25FC" w:rsidP="009014E0">
            <w:pPr>
              <w:widowControl w:val="0"/>
              <w:spacing w:after="0"/>
              <w:rPr>
                <w:rFonts w:ascii="Arial" w:hAnsi="Arial" w:cs="Arial"/>
                <w:sz w:val="16"/>
                <w:szCs w:val="16"/>
                <w:rPrChange w:id="16332" w:author="CR#0209" w:date="2020-04-06T14:09:00Z">
                  <w:rPr>
                    <w:rFonts w:ascii="Arial" w:hAnsi="Arial" w:cs="Arial"/>
                    <w:sz w:val="16"/>
                    <w:szCs w:val="16"/>
                  </w:rPr>
                </w:rPrChange>
              </w:rPr>
            </w:pPr>
            <w:r w:rsidRPr="001202E7">
              <w:rPr>
                <w:rFonts w:ascii="Arial" w:hAnsi="Arial" w:cs="Arial"/>
                <w:sz w:val="16"/>
                <w:szCs w:val="16"/>
                <w:rPrChange w:id="16333" w:author="CR#0209" w:date="2020-04-06T14:09:00Z">
                  <w:rPr>
                    <w:rFonts w:ascii="Arial" w:hAnsi="Arial" w:cs="Arial"/>
                    <w:sz w:val="16"/>
                    <w:szCs w:val="16"/>
                  </w:rPr>
                </w:rPrChange>
              </w:rPr>
              <w:t>Misalignments with other Specifications</w:t>
            </w:r>
          </w:p>
        </w:tc>
        <w:tc>
          <w:tcPr>
            <w:tcW w:w="708" w:type="dxa"/>
            <w:shd w:val="solid" w:color="FFFFFF" w:fill="auto"/>
          </w:tcPr>
          <w:p w:rsidR="008B25FC" w:rsidRPr="001202E7" w:rsidRDefault="008B25FC" w:rsidP="009014E0">
            <w:pPr>
              <w:pStyle w:val="TAC"/>
              <w:keepNext w:val="0"/>
              <w:keepLines w:val="0"/>
              <w:widowControl w:val="0"/>
              <w:jc w:val="left"/>
              <w:rPr>
                <w:sz w:val="16"/>
                <w:szCs w:val="16"/>
                <w:rPrChange w:id="16334" w:author="CR#0209" w:date="2020-04-06T14:09:00Z">
                  <w:rPr>
                    <w:sz w:val="16"/>
                    <w:szCs w:val="16"/>
                  </w:rPr>
                </w:rPrChange>
              </w:rPr>
            </w:pPr>
            <w:r w:rsidRPr="001202E7">
              <w:rPr>
                <w:sz w:val="16"/>
                <w:szCs w:val="16"/>
                <w:rPrChange w:id="16335" w:author="CR#0209" w:date="2020-04-06T14:09:00Z">
                  <w:rPr>
                    <w:sz w:val="16"/>
                    <w:szCs w:val="16"/>
                  </w:rPr>
                </w:rPrChange>
              </w:rPr>
              <w:t>15.5.0</w:t>
            </w:r>
          </w:p>
        </w:tc>
      </w:tr>
      <w:tr w:rsidR="001202E7" w:rsidRPr="001202E7" w:rsidTr="00C360C7">
        <w:tc>
          <w:tcPr>
            <w:tcW w:w="709" w:type="dxa"/>
            <w:shd w:val="solid" w:color="FFFFFF" w:fill="auto"/>
          </w:tcPr>
          <w:p w:rsidR="00B33AF4" w:rsidRPr="001202E7" w:rsidRDefault="00B33AF4" w:rsidP="009014E0">
            <w:pPr>
              <w:pStyle w:val="TAC"/>
              <w:keepNext w:val="0"/>
              <w:keepLines w:val="0"/>
              <w:widowControl w:val="0"/>
              <w:rPr>
                <w:sz w:val="16"/>
                <w:szCs w:val="16"/>
                <w:rPrChange w:id="16336" w:author="CR#0209" w:date="2020-04-06T14:09:00Z">
                  <w:rPr>
                    <w:sz w:val="16"/>
                    <w:szCs w:val="16"/>
                  </w:rPr>
                </w:rPrChange>
              </w:rPr>
            </w:pPr>
          </w:p>
        </w:tc>
        <w:tc>
          <w:tcPr>
            <w:tcW w:w="709" w:type="dxa"/>
            <w:shd w:val="solid" w:color="FFFFFF" w:fill="auto"/>
          </w:tcPr>
          <w:p w:rsidR="00B33AF4" w:rsidRPr="001202E7" w:rsidRDefault="00B33AF4" w:rsidP="009014E0">
            <w:pPr>
              <w:pStyle w:val="TAC"/>
              <w:keepNext w:val="0"/>
              <w:keepLines w:val="0"/>
              <w:widowControl w:val="0"/>
              <w:jc w:val="left"/>
              <w:rPr>
                <w:sz w:val="16"/>
                <w:szCs w:val="16"/>
                <w:rPrChange w:id="16337" w:author="CR#0209" w:date="2020-04-06T14:09:00Z">
                  <w:rPr>
                    <w:sz w:val="16"/>
                    <w:szCs w:val="16"/>
                  </w:rPr>
                </w:rPrChange>
              </w:rPr>
            </w:pPr>
            <w:r w:rsidRPr="001202E7">
              <w:rPr>
                <w:sz w:val="16"/>
                <w:szCs w:val="16"/>
                <w:rPrChange w:id="16338" w:author="CR#0209" w:date="2020-04-06T14:09:00Z">
                  <w:rPr>
                    <w:sz w:val="16"/>
                    <w:szCs w:val="16"/>
                  </w:rPr>
                </w:rPrChange>
              </w:rPr>
              <w:t>RP-83</w:t>
            </w:r>
          </w:p>
        </w:tc>
        <w:tc>
          <w:tcPr>
            <w:tcW w:w="992" w:type="dxa"/>
            <w:shd w:val="solid" w:color="FFFFFF" w:fill="auto"/>
          </w:tcPr>
          <w:p w:rsidR="00B33AF4" w:rsidRPr="001202E7" w:rsidRDefault="00B33AF4" w:rsidP="009014E0">
            <w:pPr>
              <w:pStyle w:val="TAC"/>
              <w:keepNext w:val="0"/>
              <w:keepLines w:val="0"/>
              <w:widowControl w:val="0"/>
              <w:jc w:val="left"/>
              <w:rPr>
                <w:sz w:val="16"/>
                <w:szCs w:val="16"/>
                <w:rPrChange w:id="16339" w:author="CR#0209" w:date="2020-04-06T14:09:00Z">
                  <w:rPr>
                    <w:sz w:val="16"/>
                    <w:szCs w:val="16"/>
                  </w:rPr>
                </w:rPrChange>
              </w:rPr>
            </w:pPr>
            <w:r w:rsidRPr="001202E7">
              <w:rPr>
                <w:sz w:val="16"/>
                <w:szCs w:val="16"/>
                <w:rPrChange w:id="16340" w:author="CR#0209" w:date="2020-04-06T14:09:00Z">
                  <w:rPr>
                    <w:sz w:val="16"/>
                    <w:szCs w:val="16"/>
                  </w:rPr>
                </w:rPrChange>
              </w:rPr>
              <w:t>RP-1905</w:t>
            </w:r>
            <w:r w:rsidR="00E40F57" w:rsidRPr="001202E7">
              <w:rPr>
                <w:sz w:val="16"/>
                <w:szCs w:val="16"/>
                <w:rPrChange w:id="16341" w:author="CR#0209" w:date="2020-04-06T14:09:00Z">
                  <w:rPr>
                    <w:sz w:val="16"/>
                    <w:szCs w:val="16"/>
                  </w:rPr>
                </w:rPrChange>
              </w:rPr>
              <w:t>43</w:t>
            </w:r>
          </w:p>
        </w:tc>
        <w:tc>
          <w:tcPr>
            <w:tcW w:w="567" w:type="dxa"/>
            <w:shd w:val="solid" w:color="FFFFFF" w:fill="auto"/>
          </w:tcPr>
          <w:p w:rsidR="00B33AF4" w:rsidRPr="001202E7" w:rsidRDefault="00B33AF4" w:rsidP="009014E0">
            <w:pPr>
              <w:pStyle w:val="TAL"/>
              <w:keepNext w:val="0"/>
              <w:keepLines w:val="0"/>
              <w:widowControl w:val="0"/>
              <w:jc w:val="center"/>
              <w:rPr>
                <w:sz w:val="16"/>
                <w:szCs w:val="16"/>
                <w:rPrChange w:id="16342" w:author="CR#0209" w:date="2020-04-06T14:09:00Z">
                  <w:rPr>
                    <w:sz w:val="16"/>
                    <w:szCs w:val="16"/>
                  </w:rPr>
                </w:rPrChange>
              </w:rPr>
            </w:pPr>
            <w:r w:rsidRPr="001202E7">
              <w:rPr>
                <w:sz w:val="16"/>
                <w:szCs w:val="16"/>
                <w:rPrChange w:id="16343" w:author="CR#0209" w:date="2020-04-06T14:09:00Z">
                  <w:rPr>
                    <w:sz w:val="16"/>
                    <w:szCs w:val="16"/>
                  </w:rPr>
                </w:rPrChange>
              </w:rPr>
              <w:t>0146</w:t>
            </w:r>
          </w:p>
        </w:tc>
        <w:tc>
          <w:tcPr>
            <w:tcW w:w="425" w:type="dxa"/>
            <w:shd w:val="solid" w:color="FFFFFF" w:fill="auto"/>
          </w:tcPr>
          <w:p w:rsidR="00B33AF4" w:rsidRPr="001202E7" w:rsidRDefault="00B33AF4" w:rsidP="009014E0">
            <w:pPr>
              <w:pStyle w:val="TAR"/>
              <w:keepNext w:val="0"/>
              <w:keepLines w:val="0"/>
              <w:widowControl w:val="0"/>
              <w:jc w:val="center"/>
              <w:rPr>
                <w:sz w:val="16"/>
                <w:szCs w:val="16"/>
                <w:rPrChange w:id="16344" w:author="CR#0209" w:date="2020-04-06T14:09:00Z">
                  <w:rPr>
                    <w:sz w:val="16"/>
                    <w:szCs w:val="16"/>
                  </w:rPr>
                </w:rPrChange>
              </w:rPr>
            </w:pPr>
            <w:r w:rsidRPr="001202E7">
              <w:rPr>
                <w:sz w:val="16"/>
                <w:szCs w:val="16"/>
                <w:rPrChange w:id="16345" w:author="CR#0209" w:date="2020-04-06T14:09:00Z">
                  <w:rPr>
                    <w:sz w:val="16"/>
                    <w:szCs w:val="16"/>
                  </w:rPr>
                </w:rPrChange>
              </w:rPr>
              <w:t>2</w:t>
            </w:r>
          </w:p>
        </w:tc>
        <w:tc>
          <w:tcPr>
            <w:tcW w:w="426" w:type="dxa"/>
            <w:shd w:val="solid" w:color="FFFFFF" w:fill="auto"/>
          </w:tcPr>
          <w:p w:rsidR="00B33AF4" w:rsidRPr="001202E7" w:rsidRDefault="00B33AF4" w:rsidP="009014E0">
            <w:pPr>
              <w:pStyle w:val="TAC"/>
              <w:keepNext w:val="0"/>
              <w:keepLines w:val="0"/>
              <w:widowControl w:val="0"/>
              <w:rPr>
                <w:sz w:val="16"/>
                <w:szCs w:val="16"/>
                <w:rPrChange w:id="16346" w:author="CR#0209" w:date="2020-04-06T14:09:00Z">
                  <w:rPr>
                    <w:sz w:val="16"/>
                    <w:szCs w:val="16"/>
                  </w:rPr>
                </w:rPrChange>
              </w:rPr>
            </w:pPr>
            <w:r w:rsidRPr="001202E7">
              <w:rPr>
                <w:sz w:val="16"/>
                <w:szCs w:val="16"/>
                <w:rPrChange w:id="16347" w:author="CR#0209" w:date="2020-04-06T14:09:00Z">
                  <w:rPr>
                    <w:sz w:val="16"/>
                    <w:szCs w:val="16"/>
                  </w:rPr>
                </w:rPrChange>
              </w:rPr>
              <w:t>F</w:t>
            </w:r>
          </w:p>
        </w:tc>
        <w:tc>
          <w:tcPr>
            <w:tcW w:w="5103" w:type="dxa"/>
            <w:shd w:val="solid" w:color="FFFFFF" w:fill="auto"/>
          </w:tcPr>
          <w:p w:rsidR="00B33AF4" w:rsidRPr="001202E7" w:rsidRDefault="00B33AF4" w:rsidP="009014E0">
            <w:pPr>
              <w:widowControl w:val="0"/>
              <w:spacing w:after="0"/>
              <w:rPr>
                <w:rFonts w:ascii="Arial" w:hAnsi="Arial" w:cs="Arial"/>
                <w:sz w:val="16"/>
                <w:szCs w:val="16"/>
                <w:rPrChange w:id="16348" w:author="CR#0209" w:date="2020-04-06T14:09:00Z">
                  <w:rPr>
                    <w:rFonts w:ascii="Arial" w:hAnsi="Arial" w:cs="Arial"/>
                    <w:sz w:val="16"/>
                    <w:szCs w:val="16"/>
                  </w:rPr>
                </w:rPrChange>
              </w:rPr>
            </w:pPr>
            <w:r w:rsidRPr="001202E7">
              <w:rPr>
                <w:rFonts w:ascii="Arial" w:hAnsi="Arial" w:cs="Arial"/>
                <w:sz w:val="16"/>
                <w:szCs w:val="16"/>
                <w:rPrChange w:id="16349" w:author="CR#0209" w:date="2020-04-06T14:09:00Z">
                  <w:rPr>
                    <w:rFonts w:ascii="Arial" w:hAnsi="Arial" w:cs="Arial"/>
                    <w:sz w:val="16"/>
                    <w:szCs w:val="16"/>
                  </w:rPr>
                </w:rPrChange>
              </w:rPr>
              <w:t>RLF triggering when RLC reaches maximum number of retransmission</w:t>
            </w:r>
          </w:p>
        </w:tc>
        <w:tc>
          <w:tcPr>
            <w:tcW w:w="708" w:type="dxa"/>
            <w:shd w:val="solid" w:color="FFFFFF" w:fill="auto"/>
          </w:tcPr>
          <w:p w:rsidR="00B33AF4" w:rsidRPr="001202E7" w:rsidRDefault="00B33AF4" w:rsidP="009014E0">
            <w:pPr>
              <w:pStyle w:val="TAC"/>
              <w:keepNext w:val="0"/>
              <w:keepLines w:val="0"/>
              <w:widowControl w:val="0"/>
              <w:jc w:val="left"/>
              <w:rPr>
                <w:sz w:val="16"/>
                <w:szCs w:val="16"/>
                <w:rPrChange w:id="16350" w:author="CR#0209" w:date="2020-04-06T14:09:00Z">
                  <w:rPr>
                    <w:sz w:val="16"/>
                    <w:szCs w:val="16"/>
                  </w:rPr>
                </w:rPrChange>
              </w:rPr>
            </w:pPr>
            <w:r w:rsidRPr="001202E7">
              <w:rPr>
                <w:sz w:val="16"/>
                <w:szCs w:val="16"/>
                <w:rPrChange w:id="16351" w:author="CR#0209" w:date="2020-04-06T14:09:00Z">
                  <w:rPr>
                    <w:sz w:val="16"/>
                    <w:szCs w:val="16"/>
                  </w:rPr>
                </w:rPrChange>
              </w:rPr>
              <w:t>15.5.0</w:t>
            </w:r>
          </w:p>
        </w:tc>
      </w:tr>
      <w:tr w:rsidR="001202E7" w:rsidRPr="001202E7" w:rsidTr="00C360C7">
        <w:tc>
          <w:tcPr>
            <w:tcW w:w="709" w:type="dxa"/>
            <w:shd w:val="solid" w:color="FFFFFF" w:fill="auto"/>
          </w:tcPr>
          <w:p w:rsidR="00E6583E" w:rsidRPr="001202E7" w:rsidRDefault="00E6583E" w:rsidP="009014E0">
            <w:pPr>
              <w:pStyle w:val="TAC"/>
              <w:keepNext w:val="0"/>
              <w:keepLines w:val="0"/>
              <w:widowControl w:val="0"/>
              <w:rPr>
                <w:sz w:val="16"/>
                <w:szCs w:val="16"/>
                <w:rPrChange w:id="16352" w:author="CR#0209" w:date="2020-04-06T14:09:00Z">
                  <w:rPr>
                    <w:sz w:val="16"/>
                    <w:szCs w:val="16"/>
                  </w:rPr>
                </w:rPrChange>
              </w:rPr>
            </w:pPr>
          </w:p>
        </w:tc>
        <w:tc>
          <w:tcPr>
            <w:tcW w:w="709" w:type="dxa"/>
            <w:shd w:val="solid" w:color="FFFFFF" w:fill="auto"/>
          </w:tcPr>
          <w:p w:rsidR="00E6583E" w:rsidRPr="001202E7" w:rsidRDefault="00E6583E" w:rsidP="009014E0">
            <w:pPr>
              <w:pStyle w:val="TAC"/>
              <w:keepNext w:val="0"/>
              <w:keepLines w:val="0"/>
              <w:widowControl w:val="0"/>
              <w:jc w:val="left"/>
              <w:rPr>
                <w:sz w:val="16"/>
                <w:szCs w:val="16"/>
                <w:rPrChange w:id="16353" w:author="CR#0209" w:date="2020-04-06T14:09:00Z">
                  <w:rPr>
                    <w:sz w:val="16"/>
                    <w:szCs w:val="16"/>
                  </w:rPr>
                </w:rPrChange>
              </w:rPr>
            </w:pPr>
            <w:r w:rsidRPr="001202E7">
              <w:rPr>
                <w:sz w:val="16"/>
                <w:szCs w:val="16"/>
                <w:rPrChange w:id="16354" w:author="CR#0209" w:date="2020-04-06T14:09:00Z">
                  <w:rPr>
                    <w:sz w:val="16"/>
                    <w:szCs w:val="16"/>
                  </w:rPr>
                </w:rPrChange>
              </w:rPr>
              <w:t>RP-83</w:t>
            </w:r>
          </w:p>
        </w:tc>
        <w:tc>
          <w:tcPr>
            <w:tcW w:w="992" w:type="dxa"/>
            <w:shd w:val="solid" w:color="FFFFFF" w:fill="auto"/>
          </w:tcPr>
          <w:p w:rsidR="00E6583E" w:rsidRPr="001202E7" w:rsidRDefault="00E6583E" w:rsidP="009014E0">
            <w:pPr>
              <w:pStyle w:val="TAC"/>
              <w:keepNext w:val="0"/>
              <w:keepLines w:val="0"/>
              <w:widowControl w:val="0"/>
              <w:jc w:val="left"/>
              <w:rPr>
                <w:sz w:val="16"/>
                <w:szCs w:val="16"/>
                <w:rPrChange w:id="16355" w:author="CR#0209" w:date="2020-04-06T14:09:00Z">
                  <w:rPr>
                    <w:sz w:val="16"/>
                    <w:szCs w:val="16"/>
                  </w:rPr>
                </w:rPrChange>
              </w:rPr>
            </w:pPr>
            <w:r w:rsidRPr="001202E7">
              <w:rPr>
                <w:sz w:val="16"/>
                <w:szCs w:val="16"/>
                <w:rPrChange w:id="16356" w:author="CR#0209" w:date="2020-04-06T14:09:00Z">
                  <w:rPr>
                    <w:sz w:val="16"/>
                    <w:szCs w:val="16"/>
                  </w:rPr>
                </w:rPrChange>
              </w:rPr>
              <w:t>RP-190543</w:t>
            </w:r>
          </w:p>
        </w:tc>
        <w:tc>
          <w:tcPr>
            <w:tcW w:w="567" w:type="dxa"/>
            <w:shd w:val="solid" w:color="FFFFFF" w:fill="auto"/>
          </w:tcPr>
          <w:p w:rsidR="00E6583E" w:rsidRPr="001202E7" w:rsidRDefault="00E6583E" w:rsidP="009014E0">
            <w:pPr>
              <w:pStyle w:val="TAL"/>
              <w:keepNext w:val="0"/>
              <w:keepLines w:val="0"/>
              <w:widowControl w:val="0"/>
              <w:jc w:val="center"/>
              <w:rPr>
                <w:sz w:val="16"/>
                <w:szCs w:val="16"/>
                <w:rPrChange w:id="16357" w:author="CR#0209" w:date="2020-04-06T14:09:00Z">
                  <w:rPr>
                    <w:sz w:val="16"/>
                    <w:szCs w:val="16"/>
                  </w:rPr>
                </w:rPrChange>
              </w:rPr>
            </w:pPr>
            <w:r w:rsidRPr="001202E7">
              <w:rPr>
                <w:sz w:val="16"/>
                <w:szCs w:val="16"/>
                <w:rPrChange w:id="16358" w:author="CR#0209" w:date="2020-04-06T14:09:00Z">
                  <w:rPr>
                    <w:sz w:val="16"/>
                    <w:szCs w:val="16"/>
                  </w:rPr>
                </w:rPrChange>
              </w:rPr>
              <w:t>0147</w:t>
            </w:r>
          </w:p>
        </w:tc>
        <w:tc>
          <w:tcPr>
            <w:tcW w:w="425" w:type="dxa"/>
            <w:shd w:val="solid" w:color="FFFFFF" w:fill="auto"/>
          </w:tcPr>
          <w:p w:rsidR="00E6583E" w:rsidRPr="001202E7" w:rsidRDefault="00E6583E" w:rsidP="009014E0">
            <w:pPr>
              <w:pStyle w:val="TAR"/>
              <w:keepNext w:val="0"/>
              <w:keepLines w:val="0"/>
              <w:widowControl w:val="0"/>
              <w:jc w:val="center"/>
              <w:rPr>
                <w:sz w:val="16"/>
                <w:szCs w:val="16"/>
                <w:rPrChange w:id="16359" w:author="CR#0209" w:date="2020-04-06T14:09:00Z">
                  <w:rPr>
                    <w:sz w:val="16"/>
                    <w:szCs w:val="16"/>
                  </w:rPr>
                </w:rPrChange>
              </w:rPr>
            </w:pPr>
            <w:r w:rsidRPr="001202E7">
              <w:rPr>
                <w:sz w:val="16"/>
                <w:szCs w:val="16"/>
                <w:rPrChange w:id="16360" w:author="CR#0209" w:date="2020-04-06T14:09:00Z">
                  <w:rPr>
                    <w:sz w:val="16"/>
                    <w:szCs w:val="16"/>
                  </w:rPr>
                </w:rPrChange>
              </w:rPr>
              <w:t>1</w:t>
            </w:r>
          </w:p>
        </w:tc>
        <w:tc>
          <w:tcPr>
            <w:tcW w:w="426" w:type="dxa"/>
            <w:shd w:val="solid" w:color="FFFFFF" w:fill="auto"/>
          </w:tcPr>
          <w:p w:rsidR="00E6583E" w:rsidRPr="001202E7" w:rsidRDefault="00E6583E" w:rsidP="009014E0">
            <w:pPr>
              <w:pStyle w:val="TAC"/>
              <w:keepNext w:val="0"/>
              <w:keepLines w:val="0"/>
              <w:widowControl w:val="0"/>
              <w:rPr>
                <w:sz w:val="16"/>
                <w:szCs w:val="16"/>
                <w:rPrChange w:id="16361" w:author="CR#0209" w:date="2020-04-06T14:09:00Z">
                  <w:rPr>
                    <w:sz w:val="16"/>
                    <w:szCs w:val="16"/>
                  </w:rPr>
                </w:rPrChange>
              </w:rPr>
            </w:pPr>
            <w:r w:rsidRPr="001202E7">
              <w:rPr>
                <w:sz w:val="16"/>
                <w:szCs w:val="16"/>
                <w:rPrChange w:id="16362" w:author="CR#0209" w:date="2020-04-06T14:09:00Z">
                  <w:rPr>
                    <w:sz w:val="16"/>
                    <w:szCs w:val="16"/>
                  </w:rPr>
                </w:rPrChange>
              </w:rPr>
              <w:t>F</w:t>
            </w:r>
          </w:p>
        </w:tc>
        <w:tc>
          <w:tcPr>
            <w:tcW w:w="5103" w:type="dxa"/>
            <w:shd w:val="solid" w:color="FFFFFF" w:fill="auto"/>
          </w:tcPr>
          <w:p w:rsidR="00E6583E" w:rsidRPr="001202E7" w:rsidRDefault="00E6583E" w:rsidP="009014E0">
            <w:pPr>
              <w:widowControl w:val="0"/>
              <w:spacing w:after="0"/>
              <w:rPr>
                <w:rFonts w:ascii="Arial" w:hAnsi="Arial" w:cs="Arial"/>
                <w:sz w:val="16"/>
                <w:szCs w:val="16"/>
                <w:rPrChange w:id="16363" w:author="CR#0209" w:date="2020-04-06T14:09:00Z">
                  <w:rPr>
                    <w:rFonts w:ascii="Arial" w:hAnsi="Arial" w:cs="Arial"/>
                    <w:sz w:val="16"/>
                    <w:szCs w:val="16"/>
                  </w:rPr>
                </w:rPrChange>
              </w:rPr>
            </w:pPr>
            <w:r w:rsidRPr="001202E7">
              <w:rPr>
                <w:rFonts w:ascii="Arial" w:hAnsi="Arial" w:cs="Arial"/>
                <w:sz w:val="16"/>
                <w:szCs w:val="16"/>
                <w:rPrChange w:id="16364" w:author="CR#0209" w:date="2020-04-06T14:09:00Z">
                  <w:rPr>
                    <w:rFonts w:ascii="Arial" w:hAnsi="Arial" w:cs="Arial"/>
                    <w:sz w:val="16"/>
                    <w:szCs w:val="16"/>
                  </w:rPr>
                </w:rPrChange>
              </w:rPr>
              <w:t>Correction on RLC modes for duplication</w:t>
            </w:r>
          </w:p>
        </w:tc>
        <w:tc>
          <w:tcPr>
            <w:tcW w:w="708" w:type="dxa"/>
            <w:shd w:val="solid" w:color="FFFFFF" w:fill="auto"/>
          </w:tcPr>
          <w:p w:rsidR="00E6583E" w:rsidRPr="001202E7" w:rsidRDefault="00E6583E" w:rsidP="009014E0">
            <w:pPr>
              <w:pStyle w:val="TAC"/>
              <w:keepNext w:val="0"/>
              <w:keepLines w:val="0"/>
              <w:widowControl w:val="0"/>
              <w:jc w:val="left"/>
              <w:rPr>
                <w:sz w:val="16"/>
                <w:szCs w:val="16"/>
                <w:rPrChange w:id="16365" w:author="CR#0209" w:date="2020-04-06T14:09:00Z">
                  <w:rPr>
                    <w:sz w:val="16"/>
                    <w:szCs w:val="16"/>
                  </w:rPr>
                </w:rPrChange>
              </w:rPr>
            </w:pPr>
            <w:r w:rsidRPr="001202E7">
              <w:rPr>
                <w:sz w:val="16"/>
                <w:szCs w:val="16"/>
                <w:rPrChange w:id="16366" w:author="CR#0209" w:date="2020-04-06T14:09:00Z">
                  <w:rPr>
                    <w:sz w:val="16"/>
                    <w:szCs w:val="16"/>
                  </w:rPr>
                </w:rPrChange>
              </w:rPr>
              <w:t>15.5.0</w:t>
            </w:r>
          </w:p>
        </w:tc>
      </w:tr>
      <w:tr w:rsidR="001202E7" w:rsidRPr="001202E7" w:rsidTr="00C360C7">
        <w:tc>
          <w:tcPr>
            <w:tcW w:w="709" w:type="dxa"/>
            <w:shd w:val="solid" w:color="FFFFFF" w:fill="auto"/>
          </w:tcPr>
          <w:p w:rsidR="00EC19F3" w:rsidRPr="001202E7" w:rsidRDefault="00EC19F3" w:rsidP="009014E0">
            <w:pPr>
              <w:pStyle w:val="TAC"/>
              <w:keepNext w:val="0"/>
              <w:keepLines w:val="0"/>
              <w:widowControl w:val="0"/>
              <w:rPr>
                <w:sz w:val="16"/>
                <w:szCs w:val="16"/>
                <w:rPrChange w:id="16367" w:author="CR#0209" w:date="2020-04-06T14:09:00Z">
                  <w:rPr>
                    <w:sz w:val="16"/>
                    <w:szCs w:val="16"/>
                  </w:rPr>
                </w:rPrChange>
              </w:rPr>
            </w:pPr>
          </w:p>
        </w:tc>
        <w:tc>
          <w:tcPr>
            <w:tcW w:w="709" w:type="dxa"/>
            <w:shd w:val="solid" w:color="FFFFFF" w:fill="auto"/>
          </w:tcPr>
          <w:p w:rsidR="00EC19F3" w:rsidRPr="001202E7" w:rsidRDefault="00EC19F3" w:rsidP="009014E0">
            <w:pPr>
              <w:pStyle w:val="TAC"/>
              <w:keepNext w:val="0"/>
              <w:keepLines w:val="0"/>
              <w:widowControl w:val="0"/>
              <w:jc w:val="left"/>
              <w:rPr>
                <w:sz w:val="16"/>
                <w:szCs w:val="16"/>
                <w:rPrChange w:id="16368" w:author="CR#0209" w:date="2020-04-06T14:09:00Z">
                  <w:rPr>
                    <w:sz w:val="16"/>
                    <w:szCs w:val="16"/>
                  </w:rPr>
                </w:rPrChange>
              </w:rPr>
            </w:pPr>
            <w:r w:rsidRPr="001202E7">
              <w:rPr>
                <w:sz w:val="16"/>
                <w:szCs w:val="16"/>
                <w:rPrChange w:id="16369" w:author="CR#0209" w:date="2020-04-06T14:09:00Z">
                  <w:rPr>
                    <w:sz w:val="16"/>
                    <w:szCs w:val="16"/>
                  </w:rPr>
                </w:rPrChange>
              </w:rPr>
              <w:t>RP-83</w:t>
            </w:r>
          </w:p>
        </w:tc>
        <w:tc>
          <w:tcPr>
            <w:tcW w:w="992" w:type="dxa"/>
            <w:shd w:val="solid" w:color="FFFFFF" w:fill="auto"/>
          </w:tcPr>
          <w:p w:rsidR="00EC19F3" w:rsidRPr="001202E7" w:rsidRDefault="00EC19F3" w:rsidP="009014E0">
            <w:pPr>
              <w:pStyle w:val="TAC"/>
              <w:keepNext w:val="0"/>
              <w:keepLines w:val="0"/>
              <w:widowControl w:val="0"/>
              <w:jc w:val="left"/>
              <w:rPr>
                <w:sz w:val="16"/>
                <w:szCs w:val="16"/>
                <w:rPrChange w:id="16370" w:author="CR#0209" w:date="2020-04-06T14:09:00Z">
                  <w:rPr>
                    <w:sz w:val="16"/>
                    <w:szCs w:val="16"/>
                  </w:rPr>
                </w:rPrChange>
              </w:rPr>
            </w:pPr>
            <w:r w:rsidRPr="001202E7">
              <w:rPr>
                <w:sz w:val="16"/>
                <w:szCs w:val="16"/>
                <w:rPrChange w:id="16371" w:author="CR#0209" w:date="2020-04-06T14:09:00Z">
                  <w:rPr>
                    <w:sz w:val="16"/>
                    <w:szCs w:val="16"/>
                  </w:rPr>
                </w:rPrChange>
              </w:rPr>
              <w:t>RP-190545</w:t>
            </w:r>
          </w:p>
        </w:tc>
        <w:tc>
          <w:tcPr>
            <w:tcW w:w="567" w:type="dxa"/>
            <w:shd w:val="solid" w:color="FFFFFF" w:fill="auto"/>
          </w:tcPr>
          <w:p w:rsidR="00EC19F3" w:rsidRPr="001202E7" w:rsidRDefault="00EC19F3" w:rsidP="009014E0">
            <w:pPr>
              <w:pStyle w:val="TAL"/>
              <w:keepNext w:val="0"/>
              <w:keepLines w:val="0"/>
              <w:widowControl w:val="0"/>
              <w:jc w:val="center"/>
              <w:rPr>
                <w:sz w:val="16"/>
                <w:szCs w:val="16"/>
                <w:rPrChange w:id="16372" w:author="CR#0209" w:date="2020-04-06T14:09:00Z">
                  <w:rPr>
                    <w:sz w:val="16"/>
                    <w:szCs w:val="16"/>
                  </w:rPr>
                </w:rPrChange>
              </w:rPr>
            </w:pPr>
            <w:r w:rsidRPr="001202E7">
              <w:rPr>
                <w:sz w:val="16"/>
                <w:szCs w:val="16"/>
                <w:rPrChange w:id="16373" w:author="CR#0209" w:date="2020-04-06T14:09:00Z">
                  <w:rPr>
                    <w:sz w:val="16"/>
                    <w:szCs w:val="16"/>
                  </w:rPr>
                </w:rPrChange>
              </w:rPr>
              <w:t>0148</w:t>
            </w:r>
          </w:p>
        </w:tc>
        <w:tc>
          <w:tcPr>
            <w:tcW w:w="425" w:type="dxa"/>
            <w:shd w:val="solid" w:color="FFFFFF" w:fill="auto"/>
          </w:tcPr>
          <w:p w:rsidR="00EC19F3" w:rsidRPr="001202E7" w:rsidRDefault="00EC19F3" w:rsidP="009014E0">
            <w:pPr>
              <w:pStyle w:val="TAR"/>
              <w:keepNext w:val="0"/>
              <w:keepLines w:val="0"/>
              <w:widowControl w:val="0"/>
              <w:jc w:val="center"/>
              <w:rPr>
                <w:sz w:val="16"/>
                <w:szCs w:val="16"/>
                <w:rPrChange w:id="16374" w:author="CR#0209" w:date="2020-04-06T14:09:00Z">
                  <w:rPr>
                    <w:sz w:val="16"/>
                    <w:szCs w:val="16"/>
                  </w:rPr>
                </w:rPrChange>
              </w:rPr>
            </w:pPr>
            <w:r w:rsidRPr="001202E7">
              <w:rPr>
                <w:sz w:val="16"/>
                <w:szCs w:val="16"/>
                <w:rPrChange w:id="16375" w:author="CR#0209" w:date="2020-04-06T14:09:00Z">
                  <w:rPr>
                    <w:sz w:val="16"/>
                    <w:szCs w:val="16"/>
                  </w:rPr>
                </w:rPrChange>
              </w:rPr>
              <w:t>1</w:t>
            </w:r>
          </w:p>
        </w:tc>
        <w:tc>
          <w:tcPr>
            <w:tcW w:w="426" w:type="dxa"/>
            <w:shd w:val="solid" w:color="FFFFFF" w:fill="auto"/>
          </w:tcPr>
          <w:p w:rsidR="00EC19F3" w:rsidRPr="001202E7" w:rsidRDefault="00EC19F3" w:rsidP="009014E0">
            <w:pPr>
              <w:pStyle w:val="TAC"/>
              <w:keepNext w:val="0"/>
              <w:keepLines w:val="0"/>
              <w:widowControl w:val="0"/>
              <w:rPr>
                <w:sz w:val="16"/>
                <w:szCs w:val="16"/>
                <w:rPrChange w:id="16376" w:author="CR#0209" w:date="2020-04-06T14:09:00Z">
                  <w:rPr>
                    <w:sz w:val="16"/>
                    <w:szCs w:val="16"/>
                  </w:rPr>
                </w:rPrChange>
              </w:rPr>
            </w:pPr>
            <w:r w:rsidRPr="001202E7">
              <w:rPr>
                <w:sz w:val="16"/>
                <w:szCs w:val="16"/>
                <w:rPrChange w:id="16377" w:author="CR#0209" w:date="2020-04-06T14:09:00Z">
                  <w:rPr>
                    <w:sz w:val="16"/>
                    <w:szCs w:val="16"/>
                  </w:rPr>
                </w:rPrChange>
              </w:rPr>
              <w:t>F</w:t>
            </w:r>
          </w:p>
        </w:tc>
        <w:tc>
          <w:tcPr>
            <w:tcW w:w="5103" w:type="dxa"/>
            <w:shd w:val="solid" w:color="FFFFFF" w:fill="auto"/>
          </w:tcPr>
          <w:p w:rsidR="00EC19F3" w:rsidRPr="001202E7" w:rsidRDefault="00EC19F3" w:rsidP="009014E0">
            <w:pPr>
              <w:widowControl w:val="0"/>
              <w:spacing w:after="0"/>
              <w:rPr>
                <w:rFonts w:ascii="Arial" w:hAnsi="Arial" w:cs="Arial"/>
                <w:sz w:val="16"/>
                <w:szCs w:val="16"/>
                <w:rPrChange w:id="16378" w:author="CR#0209" w:date="2020-04-06T14:09:00Z">
                  <w:rPr>
                    <w:rFonts w:ascii="Arial" w:hAnsi="Arial" w:cs="Arial"/>
                    <w:sz w:val="16"/>
                    <w:szCs w:val="16"/>
                  </w:rPr>
                </w:rPrChange>
              </w:rPr>
            </w:pPr>
            <w:r w:rsidRPr="001202E7">
              <w:rPr>
                <w:rFonts w:ascii="Arial" w:hAnsi="Arial" w:cs="Arial"/>
                <w:sz w:val="16"/>
                <w:szCs w:val="16"/>
                <w:rPrChange w:id="16379" w:author="CR#0209" w:date="2020-04-06T14:09:00Z">
                  <w:rPr>
                    <w:rFonts w:ascii="Arial" w:hAnsi="Arial" w:cs="Arial"/>
                    <w:sz w:val="16"/>
                    <w:szCs w:val="16"/>
                  </w:rPr>
                </w:rPrChange>
              </w:rPr>
              <w:t>Correction of Data Forwarding over Xn</w:t>
            </w:r>
          </w:p>
        </w:tc>
        <w:tc>
          <w:tcPr>
            <w:tcW w:w="708" w:type="dxa"/>
            <w:shd w:val="solid" w:color="FFFFFF" w:fill="auto"/>
          </w:tcPr>
          <w:p w:rsidR="00EC19F3" w:rsidRPr="001202E7" w:rsidRDefault="00EC19F3" w:rsidP="009014E0">
            <w:pPr>
              <w:pStyle w:val="TAC"/>
              <w:keepNext w:val="0"/>
              <w:keepLines w:val="0"/>
              <w:widowControl w:val="0"/>
              <w:jc w:val="left"/>
              <w:rPr>
                <w:sz w:val="16"/>
                <w:szCs w:val="16"/>
                <w:rPrChange w:id="16380" w:author="CR#0209" w:date="2020-04-06T14:09:00Z">
                  <w:rPr>
                    <w:sz w:val="16"/>
                    <w:szCs w:val="16"/>
                  </w:rPr>
                </w:rPrChange>
              </w:rPr>
            </w:pPr>
            <w:r w:rsidRPr="001202E7">
              <w:rPr>
                <w:sz w:val="16"/>
                <w:szCs w:val="16"/>
                <w:rPrChange w:id="16381" w:author="CR#0209" w:date="2020-04-06T14:09:00Z">
                  <w:rPr>
                    <w:sz w:val="16"/>
                    <w:szCs w:val="16"/>
                  </w:rPr>
                </w:rPrChange>
              </w:rPr>
              <w:t>15.5.0</w:t>
            </w:r>
          </w:p>
        </w:tc>
      </w:tr>
      <w:tr w:rsidR="001202E7" w:rsidRPr="001202E7" w:rsidTr="00C360C7">
        <w:tc>
          <w:tcPr>
            <w:tcW w:w="709" w:type="dxa"/>
            <w:shd w:val="solid" w:color="FFFFFF" w:fill="auto"/>
          </w:tcPr>
          <w:p w:rsidR="00EC19F3" w:rsidRPr="001202E7" w:rsidRDefault="00EC19F3" w:rsidP="009014E0">
            <w:pPr>
              <w:pStyle w:val="TAC"/>
              <w:keepNext w:val="0"/>
              <w:keepLines w:val="0"/>
              <w:widowControl w:val="0"/>
              <w:rPr>
                <w:sz w:val="16"/>
                <w:szCs w:val="16"/>
                <w:rPrChange w:id="16382" w:author="CR#0209" w:date="2020-04-06T14:09:00Z">
                  <w:rPr>
                    <w:sz w:val="16"/>
                    <w:szCs w:val="16"/>
                  </w:rPr>
                </w:rPrChange>
              </w:rPr>
            </w:pPr>
          </w:p>
        </w:tc>
        <w:tc>
          <w:tcPr>
            <w:tcW w:w="709" w:type="dxa"/>
            <w:shd w:val="solid" w:color="FFFFFF" w:fill="auto"/>
          </w:tcPr>
          <w:p w:rsidR="00EC19F3" w:rsidRPr="001202E7" w:rsidRDefault="00EC19F3" w:rsidP="009014E0">
            <w:pPr>
              <w:pStyle w:val="TAC"/>
              <w:keepNext w:val="0"/>
              <w:keepLines w:val="0"/>
              <w:widowControl w:val="0"/>
              <w:jc w:val="left"/>
              <w:rPr>
                <w:sz w:val="16"/>
                <w:szCs w:val="16"/>
                <w:rPrChange w:id="16383" w:author="CR#0209" w:date="2020-04-06T14:09:00Z">
                  <w:rPr>
                    <w:sz w:val="16"/>
                    <w:szCs w:val="16"/>
                  </w:rPr>
                </w:rPrChange>
              </w:rPr>
            </w:pPr>
            <w:r w:rsidRPr="001202E7">
              <w:rPr>
                <w:sz w:val="16"/>
                <w:szCs w:val="16"/>
                <w:rPrChange w:id="16384" w:author="CR#0209" w:date="2020-04-06T14:09:00Z">
                  <w:rPr>
                    <w:sz w:val="16"/>
                    <w:szCs w:val="16"/>
                  </w:rPr>
                </w:rPrChange>
              </w:rPr>
              <w:t>RP-83</w:t>
            </w:r>
          </w:p>
        </w:tc>
        <w:tc>
          <w:tcPr>
            <w:tcW w:w="992" w:type="dxa"/>
            <w:shd w:val="solid" w:color="FFFFFF" w:fill="auto"/>
          </w:tcPr>
          <w:p w:rsidR="00EC19F3" w:rsidRPr="001202E7" w:rsidRDefault="00EC19F3" w:rsidP="009014E0">
            <w:pPr>
              <w:pStyle w:val="TAC"/>
              <w:keepNext w:val="0"/>
              <w:keepLines w:val="0"/>
              <w:widowControl w:val="0"/>
              <w:jc w:val="left"/>
              <w:rPr>
                <w:sz w:val="16"/>
                <w:szCs w:val="16"/>
                <w:rPrChange w:id="16385" w:author="CR#0209" w:date="2020-04-06T14:09:00Z">
                  <w:rPr>
                    <w:sz w:val="16"/>
                    <w:szCs w:val="16"/>
                  </w:rPr>
                </w:rPrChange>
              </w:rPr>
            </w:pPr>
            <w:r w:rsidRPr="001202E7">
              <w:rPr>
                <w:sz w:val="16"/>
                <w:szCs w:val="16"/>
                <w:rPrChange w:id="16386" w:author="CR#0209" w:date="2020-04-06T14:09:00Z">
                  <w:rPr>
                    <w:sz w:val="16"/>
                    <w:szCs w:val="16"/>
                  </w:rPr>
                </w:rPrChange>
              </w:rPr>
              <w:t>RP-1905</w:t>
            </w:r>
            <w:r w:rsidR="00940103" w:rsidRPr="001202E7">
              <w:rPr>
                <w:sz w:val="16"/>
                <w:szCs w:val="16"/>
                <w:rPrChange w:id="16387" w:author="CR#0209" w:date="2020-04-06T14:09:00Z">
                  <w:rPr>
                    <w:sz w:val="16"/>
                    <w:szCs w:val="16"/>
                  </w:rPr>
                </w:rPrChange>
              </w:rPr>
              <w:t>44</w:t>
            </w:r>
          </w:p>
        </w:tc>
        <w:tc>
          <w:tcPr>
            <w:tcW w:w="567" w:type="dxa"/>
            <w:shd w:val="solid" w:color="FFFFFF" w:fill="auto"/>
          </w:tcPr>
          <w:p w:rsidR="00EC19F3" w:rsidRPr="001202E7" w:rsidRDefault="00EC19F3" w:rsidP="009014E0">
            <w:pPr>
              <w:pStyle w:val="TAL"/>
              <w:keepNext w:val="0"/>
              <w:keepLines w:val="0"/>
              <w:widowControl w:val="0"/>
              <w:jc w:val="center"/>
              <w:rPr>
                <w:sz w:val="16"/>
                <w:szCs w:val="16"/>
                <w:rPrChange w:id="16388" w:author="CR#0209" w:date="2020-04-06T14:09:00Z">
                  <w:rPr>
                    <w:sz w:val="16"/>
                    <w:szCs w:val="16"/>
                  </w:rPr>
                </w:rPrChange>
              </w:rPr>
            </w:pPr>
            <w:r w:rsidRPr="001202E7">
              <w:rPr>
                <w:sz w:val="16"/>
                <w:szCs w:val="16"/>
                <w:rPrChange w:id="16389" w:author="CR#0209" w:date="2020-04-06T14:09:00Z">
                  <w:rPr>
                    <w:sz w:val="16"/>
                    <w:szCs w:val="16"/>
                  </w:rPr>
                </w:rPrChange>
              </w:rPr>
              <w:t>0149</w:t>
            </w:r>
          </w:p>
        </w:tc>
        <w:tc>
          <w:tcPr>
            <w:tcW w:w="425" w:type="dxa"/>
            <w:shd w:val="solid" w:color="FFFFFF" w:fill="auto"/>
          </w:tcPr>
          <w:p w:rsidR="00EC19F3" w:rsidRPr="001202E7" w:rsidRDefault="00EC19F3" w:rsidP="009014E0">
            <w:pPr>
              <w:pStyle w:val="TAR"/>
              <w:keepNext w:val="0"/>
              <w:keepLines w:val="0"/>
              <w:widowControl w:val="0"/>
              <w:jc w:val="center"/>
              <w:rPr>
                <w:sz w:val="16"/>
                <w:szCs w:val="16"/>
                <w:rPrChange w:id="16390" w:author="CR#0209" w:date="2020-04-06T14:09:00Z">
                  <w:rPr>
                    <w:sz w:val="16"/>
                    <w:szCs w:val="16"/>
                  </w:rPr>
                </w:rPrChange>
              </w:rPr>
            </w:pPr>
            <w:r w:rsidRPr="001202E7">
              <w:rPr>
                <w:sz w:val="16"/>
                <w:szCs w:val="16"/>
                <w:rPrChange w:id="16391" w:author="CR#0209" w:date="2020-04-06T14:09:00Z">
                  <w:rPr>
                    <w:sz w:val="16"/>
                    <w:szCs w:val="16"/>
                  </w:rPr>
                </w:rPrChange>
              </w:rPr>
              <w:t>-</w:t>
            </w:r>
          </w:p>
        </w:tc>
        <w:tc>
          <w:tcPr>
            <w:tcW w:w="426" w:type="dxa"/>
            <w:shd w:val="solid" w:color="FFFFFF" w:fill="auto"/>
          </w:tcPr>
          <w:p w:rsidR="00EC19F3" w:rsidRPr="001202E7" w:rsidRDefault="00EC19F3" w:rsidP="009014E0">
            <w:pPr>
              <w:pStyle w:val="TAC"/>
              <w:keepNext w:val="0"/>
              <w:keepLines w:val="0"/>
              <w:widowControl w:val="0"/>
              <w:rPr>
                <w:sz w:val="16"/>
                <w:szCs w:val="16"/>
                <w:rPrChange w:id="16392" w:author="CR#0209" w:date="2020-04-06T14:09:00Z">
                  <w:rPr>
                    <w:sz w:val="16"/>
                    <w:szCs w:val="16"/>
                  </w:rPr>
                </w:rPrChange>
              </w:rPr>
            </w:pPr>
            <w:r w:rsidRPr="001202E7">
              <w:rPr>
                <w:sz w:val="16"/>
                <w:szCs w:val="16"/>
                <w:rPrChange w:id="16393" w:author="CR#0209" w:date="2020-04-06T14:09:00Z">
                  <w:rPr>
                    <w:sz w:val="16"/>
                    <w:szCs w:val="16"/>
                  </w:rPr>
                </w:rPrChange>
              </w:rPr>
              <w:t>F</w:t>
            </w:r>
          </w:p>
        </w:tc>
        <w:tc>
          <w:tcPr>
            <w:tcW w:w="5103" w:type="dxa"/>
            <w:shd w:val="solid" w:color="FFFFFF" w:fill="auto"/>
          </w:tcPr>
          <w:p w:rsidR="00EC19F3" w:rsidRPr="001202E7" w:rsidRDefault="00EC19F3" w:rsidP="009014E0">
            <w:pPr>
              <w:widowControl w:val="0"/>
              <w:spacing w:after="0"/>
              <w:rPr>
                <w:rFonts w:ascii="Arial" w:hAnsi="Arial" w:cs="Arial"/>
                <w:sz w:val="16"/>
                <w:szCs w:val="16"/>
                <w:rPrChange w:id="16394" w:author="CR#0209" w:date="2020-04-06T14:09:00Z">
                  <w:rPr>
                    <w:rFonts w:ascii="Arial" w:hAnsi="Arial" w:cs="Arial"/>
                    <w:sz w:val="16"/>
                    <w:szCs w:val="16"/>
                  </w:rPr>
                </w:rPrChange>
              </w:rPr>
            </w:pPr>
            <w:r w:rsidRPr="001202E7">
              <w:rPr>
                <w:rFonts w:ascii="Arial" w:hAnsi="Arial" w:cs="Arial"/>
                <w:sz w:val="16"/>
                <w:szCs w:val="16"/>
                <w:rPrChange w:id="16395" w:author="CR#0209" w:date="2020-04-06T14:09:00Z">
                  <w:rPr>
                    <w:rFonts w:ascii="Arial" w:hAnsi="Arial" w:cs="Arial"/>
                    <w:sz w:val="16"/>
                    <w:szCs w:val="16"/>
                  </w:rPr>
                </w:rPrChange>
              </w:rPr>
              <w:t>Correction to RNAU without context relocation</w:t>
            </w:r>
          </w:p>
        </w:tc>
        <w:tc>
          <w:tcPr>
            <w:tcW w:w="708" w:type="dxa"/>
            <w:shd w:val="solid" w:color="FFFFFF" w:fill="auto"/>
          </w:tcPr>
          <w:p w:rsidR="00EC19F3" w:rsidRPr="001202E7" w:rsidRDefault="00EC19F3" w:rsidP="009014E0">
            <w:pPr>
              <w:pStyle w:val="TAC"/>
              <w:keepNext w:val="0"/>
              <w:keepLines w:val="0"/>
              <w:widowControl w:val="0"/>
              <w:jc w:val="left"/>
              <w:rPr>
                <w:sz w:val="16"/>
                <w:szCs w:val="16"/>
                <w:rPrChange w:id="16396" w:author="CR#0209" w:date="2020-04-06T14:09:00Z">
                  <w:rPr>
                    <w:sz w:val="16"/>
                    <w:szCs w:val="16"/>
                  </w:rPr>
                </w:rPrChange>
              </w:rPr>
            </w:pPr>
            <w:r w:rsidRPr="001202E7">
              <w:rPr>
                <w:sz w:val="16"/>
                <w:szCs w:val="16"/>
                <w:rPrChange w:id="16397" w:author="CR#0209" w:date="2020-04-06T14:09:00Z">
                  <w:rPr>
                    <w:sz w:val="16"/>
                    <w:szCs w:val="16"/>
                  </w:rPr>
                </w:rPrChange>
              </w:rPr>
              <w:t>15.5.0</w:t>
            </w:r>
          </w:p>
        </w:tc>
      </w:tr>
      <w:tr w:rsidR="001202E7" w:rsidRPr="001202E7" w:rsidTr="00C360C7">
        <w:tc>
          <w:tcPr>
            <w:tcW w:w="709" w:type="dxa"/>
            <w:shd w:val="solid" w:color="FFFFFF" w:fill="auto"/>
          </w:tcPr>
          <w:p w:rsidR="00343C5C" w:rsidRPr="001202E7" w:rsidRDefault="00343C5C" w:rsidP="009014E0">
            <w:pPr>
              <w:pStyle w:val="TAC"/>
              <w:keepNext w:val="0"/>
              <w:keepLines w:val="0"/>
              <w:widowControl w:val="0"/>
              <w:rPr>
                <w:sz w:val="16"/>
                <w:szCs w:val="16"/>
                <w:rPrChange w:id="16398" w:author="CR#0209" w:date="2020-04-06T14:09:00Z">
                  <w:rPr>
                    <w:sz w:val="16"/>
                    <w:szCs w:val="16"/>
                  </w:rPr>
                </w:rPrChange>
              </w:rPr>
            </w:pPr>
          </w:p>
        </w:tc>
        <w:tc>
          <w:tcPr>
            <w:tcW w:w="709" w:type="dxa"/>
            <w:shd w:val="solid" w:color="FFFFFF" w:fill="auto"/>
          </w:tcPr>
          <w:p w:rsidR="00343C5C" w:rsidRPr="001202E7" w:rsidRDefault="00343C5C" w:rsidP="009014E0">
            <w:pPr>
              <w:pStyle w:val="TAC"/>
              <w:keepNext w:val="0"/>
              <w:keepLines w:val="0"/>
              <w:widowControl w:val="0"/>
              <w:jc w:val="left"/>
              <w:rPr>
                <w:sz w:val="16"/>
                <w:szCs w:val="16"/>
                <w:rPrChange w:id="16399" w:author="CR#0209" w:date="2020-04-06T14:09:00Z">
                  <w:rPr>
                    <w:sz w:val="16"/>
                    <w:szCs w:val="16"/>
                  </w:rPr>
                </w:rPrChange>
              </w:rPr>
            </w:pPr>
            <w:r w:rsidRPr="001202E7">
              <w:rPr>
                <w:sz w:val="16"/>
                <w:szCs w:val="16"/>
                <w:rPrChange w:id="16400" w:author="CR#0209" w:date="2020-04-06T14:09:00Z">
                  <w:rPr>
                    <w:sz w:val="16"/>
                    <w:szCs w:val="16"/>
                  </w:rPr>
                </w:rPrChange>
              </w:rPr>
              <w:t>RP-83</w:t>
            </w:r>
          </w:p>
        </w:tc>
        <w:tc>
          <w:tcPr>
            <w:tcW w:w="992" w:type="dxa"/>
            <w:shd w:val="solid" w:color="FFFFFF" w:fill="auto"/>
          </w:tcPr>
          <w:p w:rsidR="00343C5C" w:rsidRPr="001202E7" w:rsidRDefault="00343C5C" w:rsidP="009014E0">
            <w:pPr>
              <w:pStyle w:val="TAC"/>
              <w:keepNext w:val="0"/>
              <w:keepLines w:val="0"/>
              <w:widowControl w:val="0"/>
              <w:jc w:val="left"/>
              <w:rPr>
                <w:sz w:val="16"/>
                <w:szCs w:val="16"/>
                <w:rPrChange w:id="16401" w:author="CR#0209" w:date="2020-04-06T14:09:00Z">
                  <w:rPr>
                    <w:sz w:val="16"/>
                    <w:szCs w:val="16"/>
                  </w:rPr>
                </w:rPrChange>
              </w:rPr>
            </w:pPr>
            <w:r w:rsidRPr="001202E7">
              <w:rPr>
                <w:sz w:val="16"/>
                <w:szCs w:val="16"/>
                <w:rPrChange w:id="16402" w:author="CR#0209" w:date="2020-04-06T14:09:00Z">
                  <w:rPr>
                    <w:sz w:val="16"/>
                    <w:szCs w:val="16"/>
                  </w:rPr>
                </w:rPrChange>
              </w:rPr>
              <w:t>RP-190544</w:t>
            </w:r>
          </w:p>
        </w:tc>
        <w:tc>
          <w:tcPr>
            <w:tcW w:w="567" w:type="dxa"/>
            <w:shd w:val="solid" w:color="FFFFFF" w:fill="auto"/>
          </w:tcPr>
          <w:p w:rsidR="00343C5C" w:rsidRPr="001202E7" w:rsidRDefault="00343C5C" w:rsidP="009014E0">
            <w:pPr>
              <w:pStyle w:val="TAL"/>
              <w:keepNext w:val="0"/>
              <w:keepLines w:val="0"/>
              <w:widowControl w:val="0"/>
              <w:jc w:val="center"/>
              <w:rPr>
                <w:sz w:val="16"/>
                <w:szCs w:val="16"/>
                <w:rPrChange w:id="16403" w:author="CR#0209" w:date="2020-04-06T14:09:00Z">
                  <w:rPr>
                    <w:sz w:val="16"/>
                    <w:szCs w:val="16"/>
                  </w:rPr>
                </w:rPrChange>
              </w:rPr>
            </w:pPr>
            <w:r w:rsidRPr="001202E7">
              <w:rPr>
                <w:sz w:val="16"/>
                <w:szCs w:val="16"/>
                <w:rPrChange w:id="16404" w:author="CR#0209" w:date="2020-04-06T14:09:00Z">
                  <w:rPr>
                    <w:sz w:val="16"/>
                    <w:szCs w:val="16"/>
                  </w:rPr>
                </w:rPrChange>
              </w:rPr>
              <w:t>0150</w:t>
            </w:r>
          </w:p>
        </w:tc>
        <w:tc>
          <w:tcPr>
            <w:tcW w:w="425" w:type="dxa"/>
            <w:shd w:val="solid" w:color="FFFFFF" w:fill="auto"/>
          </w:tcPr>
          <w:p w:rsidR="00343C5C" w:rsidRPr="001202E7" w:rsidRDefault="00343C5C" w:rsidP="009014E0">
            <w:pPr>
              <w:pStyle w:val="TAR"/>
              <w:keepNext w:val="0"/>
              <w:keepLines w:val="0"/>
              <w:widowControl w:val="0"/>
              <w:jc w:val="center"/>
              <w:rPr>
                <w:sz w:val="16"/>
                <w:szCs w:val="16"/>
                <w:rPrChange w:id="16405" w:author="CR#0209" w:date="2020-04-06T14:09:00Z">
                  <w:rPr>
                    <w:sz w:val="16"/>
                    <w:szCs w:val="16"/>
                  </w:rPr>
                </w:rPrChange>
              </w:rPr>
            </w:pPr>
            <w:r w:rsidRPr="001202E7">
              <w:rPr>
                <w:sz w:val="16"/>
                <w:szCs w:val="16"/>
                <w:rPrChange w:id="16406" w:author="CR#0209" w:date="2020-04-06T14:09:00Z">
                  <w:rPr>
                    <w:sz w:val="16"/>
                    <w:szCs w:val="16"/>
                  </w:rPr>
                </w:rPrChange>
              </w:rPr>
              <w:t>-</w:t>
            </w:r>
          </w:p>
        </w:tc>
        <w:tc>
          <w:tcPr>
            <w:tcW w:w="426" w:type="dxa"/>
            <w:shd w:val="solid" w:color="FFFFFF" w:fill="auto"/>
          </w:tcPr>
          <w:p w:rsidR="00343C5C" w:rsidRPr="001202E7" w:rsidRDefault="00343C5C" w:rsidP="009014E0">
            <w:pPr>
              <w:pStyle w:val="TAC"/>
              <w:keepNext w:val="0"/>
              <w:keepLines w:val="0"/>
              <w:widowControl w:val="0"/>
              <w:rPr>
                <w:sz w:val="16"/>
                <w:szCs w:val="16"/>
                <w:rPrChange w:id="16407" w:author="CR#0209" w:date="2020-04-06T14:09:00Z">
                  <w:rPr>
                    <w:sz w:val="16"/>
                    <w:szCs w:val="16"/>
                  </w:rPr>
                </w:rPrChange>
              </w:rPr>
            </w:pPr>
            <w:r w:rsidRPr="001202E7">
              <w:rPr>
                <w:sz w:val="16"/>
                <w:szCs w:val="16"/>
                <w:rPrChange w:id="16408" w:author="CR#0209" w:date="2020-04-06T14:09:00Z">
                  <w:rPr>
                    <w:sz w:val="16"/>
                    <w:szCs w:val="16"/>
                  </w:rPr>
                </w:rPrChange>
              </w:rPr>
              <w:t>F</w:t>
            </w:r>
          </w:p>
        </w:tc>
        <w:tc>
          <w:tcPr>
            <w:tcW w:w="5103" w:type="dxa"/>
            <w:shd w:val="solid" w:color="FFFFFF" w:fill="auto"/>
          </w:tcPr>
          <w:p w:rsidR="00343C5C" w:rsidRPr="001202E7" w:rsidRDefault="00343C5C" w:rsidP="009014E0">
            <w:pPr>
              <w:widowControl w:val="0"/>
              <w:spacing w:after="0"/>
              <w:rPr>
                <w:rFonts w:ascii="Arial" w:hAnsi="Arial" w:cs="Arial"/>
                <w:sz w:val="16"/>
                <w:szCs w:val="16"/>
                <w:rPrChange w:id="16409" w:author="CR#0209" w:date="2020-04-06T14:09:00Z">
                  <w:rPr>
                    <w:rFonts w:ascii="Arial" w:hAnsi="Arial" w:cs="Arial"/>
                    <w:sz w:val="16"/>
                    <w:szCs w:val="16"/>
                  </w:rPr>
                </w:rPrChange>
              </w:rPr>
            </w:pPr>
            <w:r w:rsidRPr="001202E7">
              <w:rPr>
                <w:rFonts w:ascii="Arial" w:hAnsi="Arial" w:cs="Arial"/>
                <w:sz w:val="16"/>
                <w:szCs w:val="16"/>
                <w:rPrChange w:id="16410" w:author="CR#0209" w:date="2020-04-06T14:09:00Z">
                  <w:rPr>
                    <w:rFonts w:ascii="Arial" w:hAnsi="Arial" w:cs="Arial"/>
                    <w:sz w:val="16"/>
                    <w:szCs w:val="16"/>
                  </w:rPr>
                </w:rPrChange>
              </w:rPr>
              <w:t>Correction of handling of PDCP SN during Data Forwarding</w:t>
            </w:r>
          </w:p>
        </w:tc>
        <w:tc>
          <w:tcPr>
            <w:tcW w:w="708" w:type="dxa"/>
            <w:shd w:val="solid" w:color="FFFFFF" w:fill="auto"/>
          </w:tcPr>
          <w:p w:rsidR="00343C5C" w:rsidRPr="001202E7" w:rsidRDefault="00343C5C" w:rsidP="009014E0">
            <w:pPr>
              <w:pStyle w:val="TAC"/>
              <w:keepNext w:val="0"/>
              <w:keepLines w:val="0"/>
              <w:widowControl w:val="0"/>
              <w:jc w:val="left"/>
              <w:rPr>
                <w:sz w:val="16"/>
                <w:szCs w:val="16"/>
                <w:rPrChange w:id="16411" w:author="CR#0209" w:date="2020-04-06T14:09:00Z">
                  <w:rPr>
                    <w:sz w:val="16"/>
                    <w:szCs w:val="16"/>
                  </w:rPr>
                </w:rPrChange>
              </w:rPr>
            </w:pPr>
            <w:r w:rsidRPr="001202E7">
              <w:rPr>
                <w:sz w:val="16"/>
                <w:szCs w:val="16"/>
                <w:rPrChange w:id="16412" w:author="CR#0209" w:date="2020-04-06T14:09:00Z">
                  <w:rPr>
                    <w:sz w:val="16"/>
                    <w:szCs w:val="16"/>
                  </w:rPr>
                </w:rPrChange>
              </w:rPr>
              <w:t>15.5.0</w:t>
            </w:r>
          </w:p>
        </w:tc>
      </w:tr>
      <w:tr w:rsidR="001202E7" w:rsidRPr="001202E7" w:rsidTr="00C360C7">
        <w:tc>
          <w:tcPr>
            <w:tcW w:w="709" w:type="dxa"/>
            <w:shd w:val="solid" w:color="FFFFFF" w:fill="auto"/>
          </w:tcPr>
          <w:p w:rsidR="006C6AD9" w:rsidRPr="001202E7" w:rsidRDefault="006C6AD9" w:rsidP="009014E0">
            <w:pPr>
              <w:pStyle w:val="TAC"/>
              <w:keepNext w:val="0"/>
              <w:keepLines w:val="0"/>
              <w:widowControl w:val="0"/>
              <w:rPr>
                <w:sz w:val="16"/>
                <w:szCs w:val="16"/>
                <w:rPrChange w:id="16413" w:author="CR#0209" w:date="2020-04-06T14:09:00Z">
                  <w:rPr>
                    <w:sz w:val="16"/>
                    <w:szCs w:val="16"/>
                  </w:rPr>
                </w:rPrChange>
              </w:rPr>
            </w:pPr>
          </w:p>
        </w:tc>
        <w:tc>
          <w:tcPr>
            <w:tcW w:w="709" w:type="dxa"/>
            <w:shd w:val="solid" w:color="FFFFFF" w:fill="auto"/>
          </w:tcPr>
          <w:p w:rsidR="006C6AD9" w:rsidRPr="001202E7" w:rsidRDefault="006C6AD9" w:rsidP="009014E0">
            <w:pPr>
              <w:pStyle w:val="TAC"/>
              <w:keepNext w:val="0"/>
              <w:keepLines w:val="0"/>
              <w:widowControl w:val="0"/>
              <w:jc w:val="left"/>
              <w:rPr>
                <w:sz w:val="16"/>
                <w:szCs w:val="16"/>
                <w:rPrChange w:id="16414" w:author="CR#0209" w:date="2020-04-06T14:09:00Z">
                  <w:rPr>
                    <w:sz w:val="16"/>
                    <w:szCs w:val="16"/>
                  </w:rPr>
                </w:rPrChange>
              </w:rPr>
            </w:pPr>
            <w:r w:rsidRPr="001202E7">
              <w:rPr>
                <w:sz w:val="16"/>
                <w:szCs w:val="16"/>
                <w:rPrChange w:id="16415" w:author="CR#0209" w:date="2020-04-06T14:09:00Z">
                  <w:rPr>
                    <w:sz w:val="16"/>
                    <w:szCs w:val="16"/>
                  </w:rPr>
                </w:rPrChange>
              </w:rPr>
              <w:t>RP-83</w:t>
            </w:r>
          </w:p>
        </w:tc>
        <w:tc>
          <w:tcPr>
            <w:tcW w:w="992" w:type="dxa"/>
            <w:shd w:val="solid" w:color="FFFFFF" w:fill="auto"/>
          </w:tcPr>
          <w:p w:rsidR="006C6AD9" w:rsidRPr="001202E7" w:rsidRDefault="006C6AD9" w:rsidP="009014E0">
            <w:pPr>
              <w:pStyle w:val="TAC"/>
              <w:keepNext w:val="0"/>
              <w:keepLines w:val="0"/>
              <w:widowControl w:val="0"/>
              <w:jc w:val="left"/>
              <w:rPr>
                <w:sz w:val="16"/>
                <w:szCs w:val="16"/>
                <w:rPrChange w:id="16416" w:author="CR#0209" w:date="2020-04-06T14:09:00Z">
                  <w:rPr>
                    <w:sz w:val="16"/>
                    <w:szCs w:val="16"/>
                  </w:rPr>
                </w:rPrChange>
              </w:rPr>
            </w:pPr>
            <w:r w:rsidRPr="001202E7">
              <w:rPr>
                <w:sz w:val="16"/>
                <w:szCs w:val="16"/>
                <w:rPrChange w:id="16417" w:author="CR#0209" w:date="2020-04-06T14:09:00Z">
                  <w:rPr>
                    <w:sz w:val="16"/>
                    <w:szCs w:val="16"/>
                  </w:rPr>
                </w:rPrChange>
              </w:rPr>
              <w:t>RP-190545</w:t>
            </w:r>
          </w:p>
        </w:tc>
        <w:tc>
          <w:tcPr>
            <w:tcW w:w="567" w:type="dxa"/>
            <w:shd w:val="solid" w:color="FFFFFF" w:fill="auto"/>
          </w:tcPr>
          <w:p w:rsidR="006C6AD9" w:rsidRPr="001202E7" w:rsidRDefault="006C6AD9" w:rsidP="009014E0">
            <w:pPr>
              <w:pStyle w:val="TAL"/>
              <w:keepNext w:val="0"/>
              <w:keepLines w:val="0"/>
              <w:widowControl w:val="0"/>
              <w:jc w:val="center"/>
              <w:rPr>
                <w:sz w:val="16"/>
                <w:szCs w:val="16"/>
                <w:rPrChange w:id="16418" w:author="CR#0209" w:date="2020-04-06T14:09:00Z">
                  <w:rPr>
                    <w:sz w:val="16"/>
                    <w:szCs w:val="16"/>
                  </w:rPr>
                </w:rPrChange>
              </w:rPr>
            </w:pPr>
            <w:r w:rsidRPr="001202E7">
              <w:rPr>
                <w:sz w:val="16"/>
                <w:szCs w:val="16"/>
                <w:rPrChange w:id="16419" w:author="CR#0209" w:date="2020-04-06T14:09:00Z">
                  <w:rPr>
                    <w:sz w:val="16"/>
                    <w:szCs w:val="16"/>
                  </w:rPr>
                </w:rPrChange>
              </w:rPr>
              <w:t>0151</w:t>
            </w:r>
          </w:p>
        </w:tc>
        <w:tc>
          <w:tcPr>
            <w:tcW w:w="425" w:type="dxa"/>
            <w:shd w:val="solid" w:color="FFFFFF" w:fill="auto"/>
          </w:tcPr>
          <w:p w:rsidR="006C6AD9" w:rsidRPr="001202E7" w:rsidRDefault="006C6AD9" w:rsidP="009014E0">
            <w:pPr>
              <w:pStyle w:val="TAR"/>
              <w:keepNext w:val="0"/>
              <w:keepLines w:val="0"/>
              <w:widowControl w:val="0"/>
              <w:jc w:val="center"/>
              <w:rPr>
                <w:sz w:val="16"/>
                <w:szCs w:val="16"/>
                <w:rPrChange w:id="16420" w:author="CR#0209" w:date="2020-04-06T14:09:00Z">
                  <w:rPr>
                    <w:sz w:val="16"/>
                    <w:szCs w:val="16"/>
                  </w:rPr>
                </w:rPrChange>
              </w:rPr>
            </w:pPr>
            <w:r w:rsidRPr="001202E7">
              <w:rPr>
                <w:sz w:val="16"/>
                <w:szCs w:val="16"/>
                <w:rPrChange w:id="16421" w:author="CR#0209" w:date="2020-04-06T14:09:00Z">
                  <w:rPr>
                    <w:sz w:val="16"/>
                    <w:szCs w:val="16"/>
                  </w:rPr>
                </w:rPrChange>
              </w:rPr>
              <w:t>1</w:t>
            </w:r>
          </w:p>
        </w:tc>
        <w:tc>
          <w:tcPr>
            <w:tcW w:w="426" w:type="dxa"/>
            <w:shd w:val="solid" w:color="FFFFFF" w:fill="auto"/>
          </w:tcPr>
          <w:p w:rsidR="006C6AD9" w:rsidRPr="001202E7" w:rsidRDefault="006C6AD9" w:rsidP="009014E0">
            <w:pPr>
              <w:pStyle w:val="TAC"/>
              <w:keepNext w:val="0"/>
              <w:keepLines w:val="0"/>
              <w:widowControl w:val="0"/>
              <w:rPr>
                <w:sz w:val="16"/>
                <w:szCs w:val="16"/>
                <w:rPrChange w:id="16422" w:author="CR#0209" w:date="2020-04-06T14:09:00Z">
                  <w:rPr>
                    <w:sz w:val="16"/>
                    <w:szCs w:val="16"/>
                  </w:rPr>
                </w:rPrChange>
              </w:rPr>
            </w:pPr>
            <w:r w:rsidRPr="001202E7">
              <w:rPr>
                <w:sz w:val="16"/>
                <w:szCs w:val="16"/>
                <w:rPrChange w:id="16423" w:author="CR#0209" w:date="2020-04-06T14:09:00Z">
                  <w:rPr>
                    <w:sz w:val="16"/>
                    <w:szCs w:val="16"/>
                  </w:rPr>
                </w:rPrChange>
              </w:rPr>
              <w:t>F</w:t>
            </w:r>
          </w:p>
        </w:tc>
        <w:tc>
          <w:tcPr>
            <w:tcW w:w="5103" w:type="dxa"/>
            <w:shd w:val="solid" w:color="FFFFFF" w:fill="auto"/>
          </w:tcPr>
          <w:p w:rsidR="006C6AD9" w:rsidRPr="001202E7" w:rsidRDefault="006C6AD9" w:rsidP="009014E0">
            <w:pPr>
              <w:widowControl w:val="0"/>
              <w:spacing w:after="0"/>
              <w:rPr>
                <w:rFonts w:ascii="Arial" w:hAnsi="Arial" w:cs="Arial"/>
                <w:sz w:val="16"/>
                <w:szCs w:val="16"/>
                <w:rPrChange w:id="16424" w:author="CR#0209" w:date="2020-04-06T14:09:00Z">
                  <w:rPr>
                    <w:rFonts w:ascii="Arial" w:hAnsi="Arial" w:cs="Arial"/>
                    <w:sz w:val="16"/>
                    <w:szCs w:val="16"/>
                  </w:rPr>
                </w:rPrChange>
              </w:rPr>
            </w:pPr>
            <w:r w:rsidRPr="001202E7">
              <w:rPr>
                <w:rFonts w:ascii="Arial" w:hAnsi="Arial" w:cs="Arial"/>
                <w:sz w:val="16"/>
                <w:szCs w:val="16"/>
                <w:rPrChange w:id="16425" w:author="CR#0209" w:date="2020-04-06T14:09:00Z">
                  <w:rPr>
                    <w:rFonts w:ascii="Arial" w:hAnsi="Arial" w:cs="Arial"/>
                    <w:sz w:val="16"/>
                    <w:szCs w:val="16"/>
                  </w:rPr>
                </w:rPrChange>
              </w:rPr>
              <w:t>Correction of stage 2 for slicing</w:t>
            </w:r>
          </w:p>
        </w:tc>
        <w:tc>
          <w:tcPr>
            <w:tcW w:w="708" w:type="dxa"/>
            <w:shd w:val="solid" w:color="FFFFFF" w:fill="auto"/>
          </w:tcPr>
          <w:p w:rsidR="006C6AD9" w:rsidRPr="001202E7" w:rsidRDefault="006C6AD9" w:rsidP="009014E0">
            <w:pPr>
              <w:pStyle w:val="TAC"/>
              <w:keepNext w:val="0"/>
              <w:keepLines w:val="0"/>
              <w:widowControl w:val="0"/>
              <w:jc w:val="left"/>
              <w:rPr>
                <w:sz w:val="16"/>
                <w:szCs w:val="16"/>
                <w:rPrChange w:id="16426" w:author="CR#0209" w:date="2020-04-06T14:09:00Z">
                  <w:rPr>
                    <w:sz w:val="16"/>
                    <w:szCs w:val="16"/>
                  </w:rPr>
                </w:rPrChange>
              </w:rPr>
            </w:pPr>
            <w:r w:rsidRPr="001202E7">
              <w:rPr>
                <w:sz w:val="16"/>
                <w:szCs w:val="16"/>
                <w:rPrChange w:id="16427" w:author="CR#0209" w:date="2020-04-06T14:09:00Z">
                  <w:rPr>
                    <w:sz w:val="16"/>
                    <w:szCs w:val="16"/>
                  </w:rPr>
                </w:rPrChange>
              </w:rPr>
              <w:t>15.5.0</w:t>
            </w:r>
          </w:p>
        </w:tc>
      </w:tr>
      <w:tr w:rsidR="001202E7" w:rsidRPr="001202E7" w:rsidTr="009014E0">
        <w:tc>
          <w:tcPr>
            <w:tcW w:w="709" w:type="dxa"/>
            <w:shd w:val="solid" w:color="FFFFFF" w:fill="auto"/>
          </w:tcPr>
          <w:p w:rsidR="006C6AD9" w:rsidRPr="001202E7" w:rsidRDefault="006C6AD9" w:rsidP="009014E0">
            <w:pPr>
              <w:pStyle w:val="TAC"/>
              <w:keepNext w:val="0"/>
              <w:keepLines w:val="0"/>
              <w:widowControl w:val="0"/>
              <w:rPr>
                <w:sz w:val="16"/>
                <w:szCs w:val="16"/>
                <w:rPrChange w:id="16428" w:author="CR#0209" w:date="2020-04-06T14:09:00Z">
                  <w:rPr>
                    <w:sz w:val="16"/>
                    <w:szCs w:val="16"/>
                  </w:rPr>
                </w:rPrChange>
              </w:rPr>
            </w:pPr>
          </w:p>
        </w:tc>
        <w:tc>
          <w:tcPr>
            <w:tcW w:w="709" w:type="dxa"/>
            <w:shd w:val="solid" w:color="FFFFFF" w:fill="auto"/>
          </w:tcPr>
          <w:p w:rsidR="006C6AD9" w:rsidRPr="001202E7" w:rsidRDefault="006C6AD9" w:rsidP="009014E0">
            <w:pPr>
              <w:pStyle w:val="TAC"/>
              <w:keepNext w:val="0"/>
              <w:keepLines w:val="0"/>
              <w:widowControl w:val="0"/>
              <w:jc w:val="left"/>
              <w:rPr>
                <w:sz w:val="16"/>
                <w:szCs w:val="16"/>
                <w:rPrChange w:id="16429" w:author="CR#0209" w:date="2020-04-06T14:09:00Z">
                  <w:rPr>
                    <w:sz w:val="16"/>
                    <w:szCs w:val="16"/>
                  </w:rPr>
                </w:rPrChange>
              </w:rPr>
            </w:pPr>
            <w:r w:rsidRPr="001202E7">
              <w:rPr>
                <w:sz w:val="16"/>
                <w:szCs w:val="16"/>
                <w:rPrChange w:id="16430" w:author="CR#0209" w:date="2020-04-06T14:09:00Z">
                  <w:rPr>
                    <w:sz w:val="16"/>
                    <w:szCs w:val="16"/>
                  </w:rPr>
                </w:rPrChange>
              </w:rPr>
              <w:t>RP-83</w:t>
            </w:r>
          </w:p>
        </w:tc>
        <w:tc>
          <w:tcPr>
            <w:tcW w:w="992" w:type="dxa"/>
            <w:shd w:val="solid" w:color="FFFFFF" w:fill="auto"/>
          </w:tcPr>
          <w:p w:rsidR="006C6AD9" w:rsidRPr="001202E7" w:rsidRDefault="006C6AD9" w:rsidP="009014E0">
            <w:pPr>
              <w:pStyle w:val="TAC"/>
              <w:keepNext w:val="0"/>
              <w:keepLines w:val="0"/>
              <w:widowControl w:val="0"/>
              <w:jc w:val="left"/>
              <w:rPr>
                <w:sz w:val="16"/>
                <w:szCs w:val="16"/>
                <w:rPrChange w:id="16431" w:author="CR#0209" w:date="2020-04-06T14:09:00Z">
                  <w:rPr>
                    <w:sz w:val="16"/>
                    <w:szCs w:val="16"/>
                  </w:rPr>
                </w:rPrChange>
              </w:rPr>
            </w:pPr>
            <w:r w:rsidRPr="001202E7">
              <w:rPr>
                <w:sz w:val="16"/>
                <w:szCs w:val="16"/>
                <w:rPrChange w:id="16432" w:author="CR#0209" w:date="2020-04-06T14:09:00Z">
                  <w:rPr>
                    <w:sz w:val="16"/>
                    <w:szCs w:val="16"/>
                  </w:rPr>
                </w:rPrChange>
              </w:rPr>
              <w:t>RP-190544</w:t>
            </w:r>
          </w:p>
        </w:tc>
        <w:tc>
          <w:tcPr>
            <w:tcW w:w="567" w:type="dxa"/>
            <w:shd w:val="solid" w:color="FFFFFF" w:fill="auto"/>
          </w:tcPr>
          <w:p w:rsidR="006C6AD9" w:rsidRPr="001202E7" w:rsidRDefault="006C6AD9" w:rsidP="009014E0">
            <w:pPr>
              <w:pStyle w:val="TAL"/>
              <w:keepNext w:val="0"/>
              <w:keepLines w:val="0"/>
              <w:widowControl w:val="0"/>
              <w:jc w:val="center"/>
              <w:rPr>
                <w:sz w:val="16"/>
                <w:szCs w:val="16"/>
                <w:rPrChange w:id="16433" w:author="CR#0209" w:date="2020-04-06T14:09:00Z">
                  <w:rPr>
                    <w:sz w:val="16"/>
                    <w:szCs w:val="16"/>
                  </w:rPr>
                </w:rPrChange>
              </w:rPr>
            </w:pPr>
            <w:r w:rsidRPr="001202E7">
              <w:rPr>
                <w:sz w:val="16"/>
                <w:szCs w:val="16"/>
                <w:rPrChange w:id="16434" w:author="CR#0209" w:date="2020-04-06T14:09:00Z">
                  <w:rPr>
                    <w:sz w:val="16"/>
                    <w:szCs w:val="16"/>
                  </w:rPr>
                </w:rPrChange>
              </w:rPr>
              <w:t>0152</w:t>
            </w:r>
          </w:p>
        </w:tc>
        <w:tc>
          <w:tcPr>
            <w:tcW w:w="425" w:type="dxa"/>
            <w:shd w:val="solid" w:color="FFFFFF" w:fill="auto"/>
          </w:tcPr>
          <w:p w:rsidR="006C6AD9" w:rsidRPr="001202E7" w:rsidRDefault="006C6AD9" w:rsidP="009014E0">
            <w:pPr>
              <w:pStyle w:val="TAR"/>
              <w:keepNext w:val="0"/>
              <w:keepLines w:val="0"/>
              <w:widowControl w:val="0"/>
              <w:jc w:val="center"/>
              <w:rPr>
                <w:sz w:val="16"/>
                <w:szCs w:val="16"/>
                <w:rPrChange w:id="16435" w:author="CR#0209" w:date="2020-04-06T14:09:00Z">
                  <w:rPr>
                    <w:sz w:val="16"/>
                    <w:szCs w:val="16"/>
                  </w:rPr>
                </w:rPrChange>
              </w:rPr>
            </w:pPr>
            <w:r w:rsidRPr="001202E7">
              <w:rPr>
                <w:sz w:val="16"/>
                <w:szCs w:val="16"/>
                <w:rPrChange w:id="16436" w:author="CR#0209" w:date="2020-04-06T14:09:00Z">
                  <w:rPr>
                    <w:sz w:val="16"/>
                    <w:szCs w:val="16"/>
                  </w:rPr>
                </w:rPrChange>
              </w:rPr>
              <w:t>-</w:t>
            </w:r>
          </w:p>
        </w:tc>
        <w:tc>
          <w:tcPr>
            <w:tcW w:w="426" w:type="dxa"/>
            <w:shd w:val="solid" w:color="FFFFFF" w:fill="auto"/>
          </w:tcPr>
          <w:p w:rsidR="006C6AD9" w:rsidRPr="001202E7" w:rsidRDefault="006C6AD9" w:rsidP="009014E0">
            <w:pPr>
              <w:pStyle w:val="TAC"/>
              <w:keepNext w:val="0"/>
              <w:keepLines w:val="0"/>
              <w:widowControl w:val="0"/>
              <w:rPr>
                <w:sz w:val="16"/>
                <w:szCs w:val="16"/>
                <w:rPrChange w:id="16437" w:author="CR#0209" w:date="2020-04-06T14:09:00Z">
                  <w:rPr>
                    <w:sz w:val="16"/>
                    <w:szCs w:val="16"/>
                  </w:rPr>
                </w:rPrChange>
              </w:rPr>
            </w:pPr>
            <w:r w:rsidRPr="001202E7">
              <w:rPr>
                <w:sz w:val="16"/>
                <w:szCs w:val="16"/>
                <w:rPrChange w:id="16438" w:author="CR#0209" w:date="2020-04-06T14:09:00Z">
                  <w:rPr>
                    <w:sz w:val="16"/>
                    <w:szCs w:val="16"/>
                  </w:rPr>
                </w:rPrChange>
              </w:rPr>
              <w:t>F</w:t>
            </w:r>
          </w:p>
        </w:tc>
        <w:tc>
          <w:tcPr>
            <w:tcW w:w="5103" w:type="dxa"/>
            <w:shd w:val="solid" w:color="FFFFFF" w:fill="auto"/>
          </w:tcPr>
          <w:p w:rsidR="006C6AD9" w:rsidRPr="001202E7" w:rsidRDefault="006C6AD9" w:rsidP="009014E0">
            <w:pPr>
              <w:widowControl w:val="0"/>
              <w:spacing w:after="0"/>
              <w:rPr>
                <w:rFonts w:ascii="Arial" w:hAnsi="Arial" w:cs="Arial"/>
                <w:sz w:val="16"/>
                <w:szCs w:val="16"/>
                <w:rPrChange w:id="16439" w:author="CR#0209" w:date="2020-04-06T14:09:00Z">
                  <w:rPr>
                    <w:rFonts w:ascii="Arial" w:hAnsi="Arial" w:cs="Arial"/>
                    <w:sz w:val="16"/>
                    <w:szCs w:val="16"/>
                  </w:rPr>
                </w:rPrChange>
              </w:rPr>
            </w:pPr>
            <w:r w:rsidRPr="001202E7">
              <w:rPr>
                <w:rFonts w:ascii="Arial" w:hAnsi="Arial" w:cs="Arial"/>
                <w:sz w:val="16"/>
                <w:szCs w:val="16"/>
                <w:rPrChange w:id="16440" w:author="CR#0209" w:date="2020-04-06T14:09:00Z">
                  <w:rPr>
                    <w:rFonts w:ascii="Arial" w:hAnsi="Arial" w:cs="Arial"/>
                    <w:sz w:val="16"/>
                    <w:szCs w:val="16"/>
                  </w:rPr>
                </w:rPrChange>
              </w:rPr>
              <w:t>Energy Saving Support in R15</w:t>
            </w:r>
          </w:p>
        </w:tc>
        <w:tc>
          <w:tcPr>
            <w:tcW w:w="708" w:type="dxa"/>
            <w:shd w:val="solid" w:color="FFFFFF" w:fill="auto"/>
          </w:tcPr>
          <w:p w:rsidR="006C6AD9" w:rsidRPr="001202E7" w:rsidRDefault="006C6AD9" w:rsidP="009014E0">
            <w:pPr>
              <w:pStyle w:val="TAC"/>
              <w:keepNext w:val="0"/>
              <w:keepLines w:val="0"/>
              <w:widowControl w:val="0"/>
              <w:jc w:val="left"/>
              <w:rPr>
                <w:sz w:val="16"/>
                <w:szCs w:val="16"/>
                <w:rPrChange w:id="16441" w:author="CR#0209" w:date="2020-04-06T14:09:00Z">
                  <w:rPr>
                    <w:sz w:val="16"/>
                    <w:szCs w:val="16"/>
                  </w:rPr>
                </w:rPrChange>
              </w:rPr>
            </w:pPr>
            <w:r w:rsidRPr="001202E7">
              <w:rPr>
                <w:sz w:val="16"/>
                <w:szCs w:val="16"/>
                <w:rPrChange w:id="16442" w:author="CR#0209" w:date="2020-04-06T14:09:00Z">
                  <w:rPr>
                    <w:sz w:val="16"/>
                    <w:szCs w:val="16"/>
                  </w:rPr>
                </w:rPrChange>
              </w:rPr>
              <w:t>15.5.0</w:t>
            </w:r>
          </w:p>
        </w:tc>
      </w:tr>
      <w:tr w:rsidR="001202E7" w:rsidRPr="001202E7" w:rsidTr="009014E0">
        <w:tc>
          <w:tcPr>
            <w:tcW w:w="709" w:type="dxa"/>
            <w:shd w:val="solid" w:color="FFFFFF" w:fill="auto"/>
          </w:tcPr>
          <w:p w:rsidR="008B28CD" w:rsidRPr="001202E7" w:rsidRDefault="008B28CD" w:rsidP="009014E0">
            <w:pPr>
              <w:pStyle w:val="TAC"/>
              <w:keepNext w:val="0"/>
              <w:keepLines w:val="0"/>
              <w:widowControl w:val="0"/>
              <w:rPr>
                <w:sz w:val="16"/>
                <w:szCs w:val="16"/>
                <w:rPrChange w:id="16443" w:author="CR#0209" w:date="2020-04-06T14:09:00Z">
                  <w:rPr>
                    <w:sz w:val="16"/>
                    <w:szCs w:val="16"/>
                  </w:rPr>
                </w:rPrChange>
              </w:rPr>
            </w:pPr>
            <w:r w:rsidRPr="001202E7">
              <w:rPr>
                <w:sz w:val="16"/>
                <w:szCs w:val="16"/>
                <w:rPrChange w:id="16444" w:author="CR#0209" w:date="2020-04-06T14:09:00Z">
                  <w:rPr>
                    <w:sz w:val="16"/>
                    <w:szCs w:val="16"/>
                  </w:rPr>
                </w:rPrChange>
              </w:rPr>
              <w:t>2019/06</w:t>
            </w:r>
          </w:p>
        </w:tc>
        <w:tc>
          <w:tcPr>
            <w:tcW w:w="709" w:type="dxa"/>
            <w:shd w:val="solid" w:color="FFFFFF" w:fill="auto"/>
          </w:tcPr>
          <w:p w:rsidR="008B28CD" w:rsidRPr="001202E7" w:rsidRDefault="008B28CD" w:rsidP="009014E0">
            <w:pPr>
              <w:pStyle w:val="TAC"/>
              <w:keepNext w:val="0"/>
              <w:keepLines w:val="0"/>
              <w:widowControl w:val="0"/>
              <w:jc w:val="left"/>
              <w:rPr>
                <w:sz w:val="16"/>
                <w:szCs w:val="16"/>
                <w:rPrChange w:id="16445" w:author="CR#0209" w:date="2020-04-06T14:09:00Z">
                  <w:rPr>
                    <w:sz w:val="16"/>
                    <w:szCs w:val="16"/>
                  </w:rPr>
                </w:rPrChange>
              </w:rPr>
            </w:pPr>
            <w:r w:rsidRPr="001202E7">
              <w:rPr>
                <w:sz w:val="16"/>
                <w:szCs w:val="16"/>
                <w:rPrChange w:id="16446" w:author="CR#0209" w:date="2020-04-06T14:09:00Z">
                  <w:rPr>
                    <w:sz w:val="16"/>
                    <w:szCs w:val="16"/>
                  </w:rPr>
                </w:rPrChange>
              </w:rPr>
              <w:t>RP-84</w:t>
            </w:r>
          </w:p>
        </w:tc>
        <w:tc>
          <w:tcPr>
            <w:tcW w:w="992" w:type="dxa"/>
            <w:shd w:val="solid" w:color="FFFFFF" w:fill="auto"/>
          </w:tcPr>
          <w:p w:rsidR="008B28CD" w:rsidRPr="001202E7" w:rsidRDefault="008B28CD" w:rsidP="009014E0">
            <w:pPr>
              <w:pStyle w:val="TAC"/>
              <w:keepNext w:val="0"/>
              <w:keepLines w:val="0"/>
              <w:widowControl w:val="0"/>
              <w:jc w:val="left"/>
              <w:rPr>
                <w:sz w:val="16"/>
                <w:szCs w:val="16"/>
                <w:rPrChange w:id="16447" w:author="CR#0209" w:date="2020-04-06T14:09:00Z">
                  <w:rPr>
                    <w:sz w:val="16"/>
                    <w:szCs w:val="16"/>
                  </w:rPr>
                </w:rPrChange>
              </w:rPr>
            </w:pPr>
            <w:r w:rsidRPr="001202E7">
              <w:rPr>
                <w:sz w:val="16"/>
                <w:szCs w:val="16"/>
                <w:rPrChange w:id="16448" w:author="CR#0209" w:date="2020-04-06T14:09:00Z">
                  <w:rPr>
                    <w:sz w:val="16"/>
                    <w:szCs w:val="16"/>
                  </w:rPr>
                </w:rPrChange>
              </w:rPr>
              <w:t>RP-191373</w:t>
            </w:r>
          </w:p>
        </w:tc>
        <w:tc>
          <w:tcPr>
            <w:tcW w:w="567" w:type="dxa"/>
            <w:shd w:val="solid" w:color="FFFFFF" w:fill="auto"/>
          </w:tcPr>
          <w:p w:rsidR="008B28CD" w:rsidRPr="001202E7" w:rsidRDefault="008B28CD" w:rsidP="009014E0">
            <w:pPr>
              <w:pStyle w:val="TAL"/>
              <w:keepNext w:val="0"/>
              <w:keepLines w:val="0"/>
              <w:widowControl w:val="0"/>
              <w:jc w:val="center"/>
              <w:rPr>
                <w:sz w:val="16"/>
                <w:szCs w:val="16"/>
                <w:rPrChange w:id="16449" w:author="CR#0209" w:date="2020-04-06T14:09:00Z">
                  <w:rPr>
                    <w:sz w:val="16"/>
                    <w:szCs w:val="16"/>
                  </w:rPr>
                </w:rPrChange>
              </w:rPr>
            </w:pPr>
            <w:r w:rsidRPr="001202E7">
              <w:rPr>
                <w:sz w:val="16"/>
                <w:szCs w:val="16"/>
                <w:rPrChange w:id="16450" w:author="CR#0209" w:date="2020-04-06T14:09:00Z">
                  <w:rPr>
                    <w:sz w:val="16"/>
                    <w:szCs w:val="16"/>
                  </w:rPr>
                </w:rPrChange>
              </w:rPr>
              <w:t>0154</w:t>
            </w:r>
          </w:p>
        </w:tc>
        <w:tc>
          <w:tcPr>
            <w:tcW w:w="425" w:type="dxa"/>
            <w:shd w:val="solid" w:color="FFFFFF" w:fill="auto"/>
          </w:tcPr>
          <w:p w:rsidR="008B28CD" w:rsidRPr="001202E7" w:rsidRDefault="008B28CD" w:rsidP="009014E0">
            <w:pPr>
              <w:pStyle w:val="TAR"/>
              <w:keepNext w:val="0"/>
              <w:keepLines w:val="0"/>
              <w:widowControl w:val="0"/>
              <w:jc w:val="center"/>
              <w:rPr>
                <w:sz w:val="16"/>
                <w:szCs w:val="16"/>
                <w:rPrChange w:id="16451" w:author="CR#0209" w:date="2020-04-06T14:09:00Z">
                  <w:rPr>
                    <w:sz w:val="16"/>
                    <w:szCs w:val="16"/>
                  </w:rPr>
                </w:rPrChange>
              </w:rPr>
            </w:pPr>
            <w:r w:rsidRPr="001202E7">
              <w:rPr>
                <w:sz w:val="16"/>
                <w:szCs w:val="16"/>
                <w:rPrChange w:id="16452" w:author="CR#0209" w:date="2020-04-06T14:09:00Z">
                  <w:rPr>
                    <w:sz w:val="16"/>
                    <w:szCs w:val="16"/>
                  </w:rPr>
                </w:rPrChange>
              </w:rPr>
              <w:t>-</w:t>
            </w:r>
          </w:p>
        </w:tc>
        <w:tc>
          <w:tcPr>
            <w:tcW w:w="426" w:type="dxa"/>
            <w:shd w:val="solid" w:color="FFFFFF" w:fill="auto"/>
          </w:tcPr>
          <w:p w:rsidR="008B28CD" w:rsidRPr="001202E7" w:rsidRDefault="008B28CD" w:rsidP="009014E0">
            <w:pPr>
              <w:pStyle w:val="TAC"/>
              <w:keepNext w:val="0"/>
              <w:keepLines w:val="0"/>
              <w:widowControl w:val="0"/>
              <w:rPr>
                <w:sz w:val="16"/>
                <w:szCs w:val="16"/>
                <w:rPrChange w:id="16453" w:author="CR#0209" w:date="2020-04-06T14:09:00Z">
                  <w:rPr>
                    <w:sz w:val="16"/>
                    <w:szCs w:val="16"/>
                  </w:rPr>
                </w:rPrChange>
              </w:rPr>
            </w:pPr>
            <w:r w:rsidRPr="001202E7">
              <w:rPr>
                <w:sz w:val="16"/>
                <w:szCs w:val="16"/>
                <w:rPrChange w:id="16454" w:author="CR#0209" w:date="2020-04-06T14:09:00Z">
                  <w:rPr>
                    <w:sz w:val="16"/>
                    <w:szCs w:val="16"/>
                  </w:rPr>
                </w:rPrChange>
              </w:rPr>
              <w:t>F</w:t>
            </w:r>
          </w:p>
        </w:tc>
        <w:tc>
          <w:tcPr>
            <w:tcW w:w="5103" w:type="dxa"/>
            <w:shd w:val="solid" w:color="FFFFFF" w:fill="auto"/>
          </w:tcPr>
          <w:p w:rsidR="008B28CD" w:rsidRPr="001202E7" w:rsidRDefault="008B28CD" w:rsidP="009014E0">
            <w:pPr>
              <w:widowControl w:val="0"/>
              <w:spacing w:after="0"/>
              <w:rPr>
                <w:rFonts w:ascii="Arial" w:hAnsi="Arial" w:cs="Arial"/>
                <w:sz w:val="16"/>
                <w:szCs w:val="16"/>
                <w:rPrChange w:id="16455" w:author="CR#0209" w:date="2020-04-06T14:09:00Z">
                  <w:rPr>
                    <w:rFonts w:ascii="Arial" w:hAnsi="Arial" w:cs="Arial"/>
                    <w:sz w:val="16"/>
                    <w:szCs w:val="16"/>
                  </w:rPr>
                </w:rPrChange>
              </w:rPr>
            </w:pPr>
            <w:r w:rsidRPr="001202E7">
              <w:rPr>
                <w:rFonts w:ascii="Arial" w:hAnsi="Arial" w:cs="Arial"/>
                <w:sz w:val="16"/>
                <w:szCs w:val="16"/>
                <w:rPrChange w:id="16456" w:author="CR#0209" w:date="2020-04-06T14:09:00Z">
                  <w:rPr>
                    <w:rFonts w:ascii="Arial" w:hAnsi="Arial" w:cs="Arial"/>
                    <w:sz w:val="16"/>
                    <w:szCs w:val="16"/>
                  </w:rPr>
                </w:rPrChange>
              </w:rPr>
              <w:t>CQI and MCS for URLLC</w:t>
            </w:r>
          </w:p>
        </w:tc>
        <w:tc>
          <w:tcPr>
            <w:tcW w:w="708" w:type="dxa"/>
            <w:shd w:val="solid" w:color="FFFFFF" w:fill="auto"/>
          </w:tcPr>
          <w:p w:rsidR="008B28CD" w:rsidRPr="001202E7" w:rsidRDefault="008B28CD" w:rsidP="009014E0">
            <w:pPr>
              <w:pStyle w:val="TAC"/>
              <w:keepNext w:val="0"/>
              <w:keepLines w:val="0"/>
              <w:widowControl w:val="0"/>
              <w:jc w:val="left"/>
              <w:rPr>
                <w:sz w:val="16"/>
                <w:szCs w:val="16"/>
                <w:rPrChange w:id="16457" w:author="CR#0209" w:date="2020-04-06T14:09:00Z">
                  <w:rPr>
                    <w:sz w:val="16"/>
                    <w:szCs w:val="16"/>
                  </w:rPr>
                </w:rPrChange>
              </w:rPr>
            </w:pPr>
            <w:r w:rsidRPr="001202E7">
              <w:rPr>
                <w:sz w:val="16"/>
                <w:szCs w:val="16"/>
                <w:rPrChange w:id="16458" w:author="CR#0209" w:date="2020-04-06T14:09:00Z">
                  <w:rPr>
                    <w:sz w:val="16"/>
                    <w:szCs w:val="16"/>
                  </w:rPr>
                </w:rPrChange>
              </w:rPr>
              <w:t>15.6.0</w:t>
            </w:r>
          </w:p>
        </w:tc>
      </w:tr>
      <w:tr w:rsidR="001202E7" w:rsidRPr="001202E7" w:rsidTr="009014E0">
        <w:tc>
          <w:tcPr>
            <w:tcW w:w="709" w:type="dxa"/>
            <w:shd w:val="solid" w:color="FFFFFF" w:fill="auto"/>
          </w:tcPr>
          <w:p w:rsidR="00C4150C" w:rsidRPr="001202E7" w:rsidRDefault="00C4150C" w:rsidP="009014E0">
            <w:pPr>
              <w:pStyle w:val="TAC"/>
              <w:keepNext w:val="0"/>
              <w:keepLines w:val="0"/>
              <w:widowControl w:val="0"/>
              <w:rPr>
                <w:sz w:val="16"/>
                <w:szCs w:val="16"/>
                <w:rPrChange w:id="16459" w:author="CR#0209" w:date="2020-04-06T14:09:00Z">
                  <w:rPr>
                    <w:sz w:val="16"/>
                    <w:szCs w:val="16"/>
                  </w:rPr>
                </w:rPrChange>
              </w:rPr>
            </w:pPr>
          </w:p>
        </w:tc>
        <w:tc>
          <w:tcPr>
            <w:tcW w:w="709" w:type="dxa"/>
            <w:shd w:val="solid" w:color="FFFFFF" w:fill="auto"/>
          </w:tcPr>
          <w:p w:rsidR="00C4150C" w:rsidRPr="001202E7" w:rsidRDefault="00C4150C" w:rsidP="009014E0">
            <w:pPr>
              <w:pStyle w:val="TAC"/>
              <w:keepNext w:val="0"/>
              <w:keepLines w:val="0"/>
              <w:widowControl w:val="0"/>
              <w:jc w:val="left"/>
              <w:rPr>
                <w:sz w:val="16"/>
                <w:szCs w:val="16"/>
                <w:rPrChange w:id="16460" w:author="CR#0209" w:date="2020-04-06T14:09:00Z">
                  <w:rPr>
                    <w:sz w:val="16"/>
                    <w:szCs w:val="16"/>
                  </w:rPr>
                </w:rPrChange>
              </w:rPr>
            </w:pPr>
            <w:r w:rsidRPr="001202E7">
              <w:rPr>
                <w:sz w:val="16"/>
                <w:szCs w:val="16"/>
                <w:rPrChange w:id="16461" w:author="CR#0209" w:date="2020-04-06T14:09:00Z">
                  <w:rPr>
                    <w:sz w:val="16"/>
                    <w:szCs w:val="16"/>
                  </w:rPr>
                </w:rPrChange>
              </w:rPr>
              <w:t>RP-84</w:t>
            </w:r>
          </w:p>
        </w:tc>
        <w:tc>
          <w:tcPr>
            <w:tcW w:w="992" w:type="dxa"/>
            <w:shd w:val="solid" w:color="FFFFFF" w:fill="auto"/>
          </w:tcPr>
          <w:p w:rsidR="00C4150C" w:rsidRPr="001202E7" w:rsidRDefault="00C4150C" w:rsidP="009014E0">
            <w:pPr>
              <w:pStyle w:val="TAC"/>
              <w:keepNext w:val="0"/>
              <w:keepLines w:val="0"/>
              <w:widowControl w:val="0"/>
              <w:jc w:val="left"/>
              <w:rPr>
                <w:sz w:val="16"/>
                <w:szCs w:val="16"/>
                <w:rPrChange w:id="16462" w:author="CR#0209" w:date="2020-04-06T14:09:00Z">
                  <w:rPr>
                    <w:sz w:val="16"/>
                    <w:szCs w:val="16"/>
                  </w:rPr>
                </w:rPrChange>
              </w:rPr>
            </w:pPr>
            <w:r w:rsidRPr="001202E7">
              <w:rPr>
                <w:sz w:val="16"/>
                <w:szCs w:val="16"/>
                <w:rPrChange w:id="16463" w:author="CR#0209" w:date="2020-04-06T14:09:00Z">
                  <w:rPr>
                    <w:sz w:val="16"/>
                    <w:szCs w:val="16"/>
                  </w:rPr>
                </w:rPrChange>
              </w:rPr>
              <w:t>RP-191373</w:t>
            </w:r>
          </w:p>
        </w:tc>
        <w:tc>
          <w:tcPr>
            <w:tcW w:w="567" w:type="dxa"/>
            <w:shd w:val="solid" w:color="FFFFFF" w:fill="auto"/>
          </w:tcPr>
          <w:p w:rsidR="00C4150C" w:rsidRPr="001202E7" w:rsidRDefault="00C4150C" w:rsidP="009014E0">
            <w:pPr>
              <w:pStyle w:val="TAL"/>
              <w:keepNext w:val="0"/>
              <w:keepLines w:val="0"/>
              <w:widowControl w:val="0"/>
              <w:jc w:val="center"/>
              <w:rPr>
                <w:sz w:val="16"/>
                <w:szCs w:val="16"/>
                <w:rPrChange w:id="16464" w:author="CR#0209" w:date="2020-04-06T14:09:00Z">
                  <w:rPr>
                    <w:sz w:val="16"/>
                    <w:szCs w:val="16"/>
                  </w:rPr>
                </w:rPrChange>
              </w:rPr>
            </w:pPr>
            <w:r w:rsidRPr="001202E7">
              <w:rPr>
                <w:sz w:val="16"/>
                <w:szCs w:val="16"/>
                <w:rPrChange w:id="16465" w:author="CR#0209" w:date="2020-04-06T14:09:00Z">
                  <w:rPr>
                    <w:sz w:val="16"/>
                    <w:szCs w:val="16"/>
                  </w:rPr>
                </w:rPrChange>
              </w:rPr>
              <w:t>0155</w:t>
            </w:r>
          </w:p>
        </w:tc>
        <w:tc>
          <w:tcPr>
            <w:tcW w:w="425" w:type="dxa"/>
            <w:shd w:val="solid" w:color="FFFFFF" w:fill="auto"/>
          </w:tcPr>
          <w:p w:rsidR="00C4150C" w:rsidRPr="001202E7" w:rsidRDefault="00C4150C" w:rsidP="009014E0">
            <w:pPr>
              <w:pStyle w:val="TAR"/>
              <w:keepNext w:val="0"/>
              <w:keepLines w:val="0"/>
              <w:widowControl w:val="0"/>
              <w:jc w:val="center"/>
              <w:rPr>
                <w:sz w:val="16"/>
                <w:szCs w:val="16"/>
                <w:rPrChange w:id="16466" w:author="CR#0209" w:date="2020-04-06T14:09:00Z">
                  <w:rPr>
                    <w:sz w:val="16"/>
                    <w:szCs w:val="16"/>
                  </w:rPr>
                </w:rPrChange>
              </w:rPr>
            </w:pPr>
            <w:r w:rsidRPr="001202E7">
              <w:rPr>
                <w:sz w:val="16"/>
                <w:szCs w:val="16"/>
                <w:rPrChange w:id="16467" w:author="CR#0209" w:date="2020-04-06T14:09:00Z">
                  <w:rPr>
                    <w:sz w:val="16"/>
                    <w:szCs w:val="16"/>
                  </w:rPr>
                </w:rPrChange>
              </w:rPr>
              <w:t>1</w:t>
            </w:r>
          </w:p>
        </w:tc>
        <w:tc>
          <w:tcPr>
            <w:tcW w:w="426" w:type="dxa"/>
            <w:shd w:val="solid" w:color="FFFFFF" w:fill="auto"/>
          </w:tcPr>
          <w:p w:rsidR="00C4150C" w:rsidRPr="001202E7" w:rsidRDefault="00C4150C" w:rsidP="009014E0">
            <w:pPr>
              <w:pStyle w:val="TAC"/>
              <w:keepNext w:val="0"/>
              <w:keepLines w:val="0"/>
              <w:widowControl w:val="0"/>
              <w:rPr>
                <w:sz w:val="16"/>
                <w:szCs w:val="16"/>
                <w:rPrChange w:id="16468" w:author="CR#0209" w:date="2020-04-06T14:09:00Z">
                  <w:rPr>
                    <w:sz w:val="16"/>
                    <w:szCs w:val="16"/>
                  </w:rPr>
                </w:rPrChange>
              </w:rPr>
            </w:pPr>
            <w:r w:rsidRPr="001202E7">
              <w:rPr>
                <w:sz w:val="16"/>
                <w:szCs w:val="16"/>
                <w:rPrChange w:id="16469" w:author="CR#0209" w:date="2020-04-06T14:09:00Z">
                  <w:rPr>
                    <w:sz w:val="16"/>
                    <w:szCs w:val="16"/>
                  </w:rPr>
                </w:rPrChange>
              </w:rPr>
              <w:t>F</w:t>
            </w:r>
          </w:p>
        </w:tc>
        <w:tc>
          <w:tcPr>
            <w:tcW w:w="5103" w:type="dxa"/>
            <w:shd w:val="solid" w:color="FFFFFF" w:fill="auto"/>
          </w:tcPr>
          <w:p w:rsidR="00C4150C" w:rsidRPr="001202E7" w:rsidRDefault="00C4150C" w:rsidP="009014E0">
            <w:pPr>
              <w:widowControl w:val="0"/>
              <w:spacing w:after="0"/>
              <w:rPr>
                <w:rFonts w:ascii="Arial" w:hAnsi="Arial" w:cs="Arial"/>
                <w:sz w:val="16"/>
                <w:szCs w:val="16"/>
                <w:rPrChange w:id="16470" w:author="CR#0209" w:date="2020-04-06T14:09:00Z">
                  <w:rPr>
                    <w:rFonts w:ascii="Arial" w:hAnsi="Arial" w:cs="Arial"/>
                    <w:sz w:val="16"/>
                    <w:szCs w:val="16"/>
                  </w:rPr>
                </w:rPrChange>
              </w:rPr>
            </w:pPr>
            <w:r w:rsidRPr="001202E7">
              <w:rPr>
                <w:rFonts w:ascii="Arial" w:hAnsi="Arial" w:cs="Arial"/>
                <w:sz w:val="16"/>
                <w:szCs w:val="16"/>
                <w:rPrChange w:id="16471" w:author="CR#0209" w:date="2020-04-06T14:09:00Z">
                  <w:rPr>
                    <w:rFonts w:ascii="Arial" w:hAnsi="Arial" w:cs="Arial"/>
                    <w:sz w:val="16"/>
                    <w:szCs w:val="16"/>
                  </w:rPr>
                </w:rPrChange>
              </w:rPr>
              <w:t>Miscellaneous Corrections</w:t>
            </w:r>
          </w:p>
        </w:tc>
        <w:tc>
          <w:tcPr>
            <w:tcW w:w="708" w:type="dxa"/>
            <w:shd w:val="solid" w:color="FFFFFF" w:fill="auto"/>
          </w:tcPr>
          <w:p w:rsidR="00C4150C" w:rsidRPr="001202E7" w:rsidRDefault="00C4150C" w:rsidP="009014E0">
            <w:pPr>
              <w:pStyle w:val="TAC"/>
              <w:keepNext w:val="0"/>
              <w:keepLines w:val="0"/>
              <w:widowControl w:val="0"/>
              <w:jc w:val="left"/>
              <w:rPr>
                <w:sz w:val="16"/>
                <w:szCs w:val="16"/>
                <w:rPrChange w:id="16472" w:author="CR#0209" w:date="2020-04-06T14:09:00Z">
                  <w:rPr>
                    <w:sz w:val="16"/>
                    <w:szCs w:val="16"/>
                  </w:rPr>
                </w:rPrChange>
              </w:rPr>
            </w:pPr>
            <w:r w:rsidRPr="001202E7">
              <w:rPr>
                <w:sz w:val="16"/>
                <w:szCs w:val="16"/>
                <w:rPrChange w:id="16473" w:author="CR#0209" w:date="2020-04-06T14:09:00Z">
                  <w:rPr>
                    <w:sz w:val="16"/>
                    <w:szCs w:val="16"/>
                  </w:rPr>
                </w:rPrChange>
              </w:rPr>
              <w:t>15.6.0</w:t>
            </w:r>
          </w:p>
        </w:tc>
      </w:tr>
      <w:tr w:rsidR="001202E7" w:rsidRPr="001202E7" w:rsidTr="009014E0">
        <w:tc>
          <w:tcPr>
            <w:tcW w:w="709" w:type="dxa"/>
            <w:shd w:val="solid" w:color="FFFFFF" w:fill="auto"/>
          </w:tcPr>
          <w:p w:rsidR="00683AFE" w:rsidRPr="001202E7" w:rsidRDefault="00683AFE" w:rsidP="009014E0">
            <w:pPr>
              <w:pStyle w:val="TAC"/>
              <w:keepNext w:val="0"/>
              <w:keepLines w:val="0"/>
              <w:widowControl w:val="0"/>
              <w:rPr>
                <w:sz w:val="16"/>
                <w:szCs w:val="16"/>
                <w:rPrChange w:id="16474" w:author="CR#0209" w:date="2020-04-06T14:09:00Z">
                  <w:rPr>
                    <w:sz w:val="16"/>
                    <w:szCs w:val="16"/>
                  </w:rPr>
                </w:rPrChange>
              </w:rPr>
            </w:pPr>
          </w:p>
        </w:tc>
        <w:tc>
          <w:tcPr>
            <w:tcW w:w="709" w:type="dxa"/>
            <w:shd w:val="solid" w:color="FFFFFF" w:fill="auto"/>
          </w:tcPr>
          <w:p w:rsidR="00683AFE" w:rsidRPr="001202E7" w:rsidRDefault="00683AFE" w:rsidP="009014E0">
            <w:pPr>
              <w:pStyle w:val="TAC"/>
              <w:keepNext w:val="0"/>
              <w:keepLines w:val="0"/>
              <w:widowControl w:val="0"/>
              <w:jc w:val="left"/>
              <w:rPr>
                <w:sz w:val="16"/>
                <w:szCs w:val="16"/>
                <w:rPrChange w:id="16475" w:author="CR#0209" w:date="2020-04-06T14:09:00Z">
                  <w:rPr>
                    <w:sz w:val="16"/>
                    <w:szCs w:val="16"/>
                  </w:rPr>
                </w:rPrChange>
              </w:rPr>
            </w:pPr>
            <w:r w:rsidRPr="001202E7">
              <w:rPr>
                <w:sz w:val="16"/>
                <w:szCs w:val="16"/>
                <w:rPrChange w:id="16476" w:author="CR#0209" w:date="2020-04-06T14:09:00Z">
                  <w:rPr>
                    <w:sz w:val="16"/>
                    <w:szCs w:val="16"/>
                  </w:rPr>
                </w:rPrChange>
              </w:rPr>
              <w:t>RP-84</w:t>
            </w:r>
          </w:p>
        </w:tc>
        <w:tc>
          <w:tcPr>
            <w:tcW w:w="992" w:type="dxa"/>
            <w:shd w:val="solid" w:color="FFFFFF" w:fill="auto"/>
          </w:tcPr>
          <w:p w:rsidR="00683AFE" w:rsidRPr="001202E7" w:rsidRDefault="00683AFE" w:rsidP="009014E0">
            <w:pPr>
              <w:pStyle w:val="TAC"/>
              <w:keepNext w:val="0"/>
              <w:keepLines w:val="0"/>
              <w:widowControl w:val="0"/>
              <w:jc w:val="left"/>
              <w:rPr>
                <w:sz w:val="16"/>
                <w:szCs w:val="16"/>
                <w:rPrChange w:id="16477" w:author="CR#0209" w:date="2020-04-06T14:09:00Z">
                  <w:rPr>
                    <w:sz w:val="16"/>
                    <w:szCs w:val="16"/>
                  </w:rPr>
                </w:rPrChange>
              </w:rPr>
            </w:pPr>
            <w:r w:rsidRPr="001202E7">
              <w:rPr>
                <w:sz w:val="16"/>
                <w:szCs w:val="16"/>
                <w:rPrChange w:id="16478" w:author="CR#0209" w:date="2020-04-06T14:09:00Z">
                  <w:rPr>
                    <w:sz w:val="16"/>
                    <w:szCs w:val="16"/>
                  </w:rPr>
                </w:rPrChange>
              </w:rPr>
              <w:t>RP-191373</w:t>
            </w:r>
          </w:p>
        </w:tc>
        <w:tc>
          <w:tcPr>
            <w:tcW w:w="567" w:type="dxa"/>
            <w:shd w:val="solid" w:color="FFFFFF" w:fill="auto"/>
          </w:tcPr>
          <w:p w:rsidR="00683AFE" w:rsidRPr="001202E7" w:rsidRDefault="00683AFE" w:rsidP="009014E0">
            <w:pPr>
              <w:pStyle w:val="TAL"/>
              <w:keepNext w:val="0"/>
              <w:keepLines w:val="0"/>
              <w:widowControl w:val="0"/>
              <w:jc w:val="center"/>
              <w:rPr>
                <w:sz w:val="16"/>
                <w:szCs w:val="16"/>
                <w:rPrChange w:id="16479" w:author="CR#0209" w:date="2020-04-06T14:09:00Z">
                  <w:rPr>
                    <w:sz w:val="16"/>
                    <w:szCs w:val="16"/>
                  </w:rPr>
                </w:rPrChange>
              </w:rPr>
            </w:pPr>
            <w:r w:rsidRPr="001202E7">
              <w:rPr>
                <w:sz w:val="16"/>
                <w:szCs w:val="16"/>
                <w:rPrChange w:id="16480" w:author="CR#0209" w:date="2020-04-06T14:09:00Z">
                  <w:rPr>
                    <w:sz w:val="16"/>
                    <w:szCs w:val="16"/>
                  </w:rPr>
                </w:rPrChange>
              </w:rPr>
              <w:t>0156</w:t>
            </w:r>
          </w:p>
        </w:tc>
        <w:tc>
          <w:tcPr>
            <w:tcW w:w="425" w:type="dxa"/>
            <w:shd w:val="solid" w:color="FFFFFF" w:fill="auto"/>
          </w:tcPr>
          <w:p w:rsidR="00683AFE" w:rsidRPr="001202E7" w:rsidRDefault="00683AFE" w:rsidP="009014E0">
            <w:pPr>
              <w:pStyle w:val="TAR"/>
              <w:keepNext w:val="0"/>
              <w:keepLines w:val="0"/>
              <w:widowControl w:val="0"/>
              <w:jc w:val="center"/>
              <w:rPr>
                <w:sz w:val="16"/>
                <w:szCs w:val="16"/>
                <w:rPrChange w:id="16481" w:author="CR#0209" w:date="2020-04-06T14:09:00Z">
                  <w:rPr>
                    <w:sz w:val="16"/>
                    <w:szCs w:val="16"/>
                  </w:rPr>
                </w:rPrChange>
              </w:rPr>
            </w:pPr>
            <w:r w:rsidRPr="001202E7">
              <w:rPr>
                <w:sz w:val="16"/>
                <w:szCs w:val="16"/>
                <w:rPrChange w:id="16482" w:author="CR#0209" w:date="2020-04-06T14:09:00Z">
                  <w:rPr>
                    <w:sz w:val="16"/>
                    <w:szCs w:val="16"/>
                  </w:rPr>
                </w:rPrChange>
              </w:rPr>
              <w:t>1</w:t>
            </w:r>
          </w:p>
        </w:tc>
        <w:tc>
          <w:tcPr>
            <w:tcW w:w="426" w:type="dxa"/>
            <w:shd w:val="solid" w:color="FFFFFF" w:fill="auto"/>
          </w:tcPr>
          <w:p w:rsidR="00683AFE" w:rsidRPr="001202E7" w:rsidRDefault="00683AFE" w:rsidP="009014E0">
            <w:pPr>
              <w:pStyle w:val="TAC"/>
              <w:keepNext w:val="0"/>
              <w:keepLines w:val="0"/>
              <w:widowControl w:val="0"/>
              <w:rPr>
                <w:sz w:val="16"/>
                <w:szCs w:val="16"/>
                <w:rPrChange w:id="16483" w:author="CR#0209" w:date="2020-04-06T14:09:00Z">
                  <w:rPr>
                    <w:sz w:val="16"/>
                    <w:szCs w:val="16"/>
                  </w:rPr>
                </w:rPrChange>
              </w:rPr>
            </w:pPr>
            <w:r w:rsidRPr="001202E7">
              <w:rPr>
                <w:sz w:val="16"/>
                <w:szCs w:val="16"/>
                <w:rPrChange w:id="16484" w:author="CR#0209" w:date="2020-04-06T14:09:00Z">
                  <w:rPr>
                    <w:sz w:val="16"/>
                    <w:szCs w:val="16"/>
                  </w:rPr>
                </w:rPrChange>
              </w:rPr>
              <w:t>F</w:t>
            </w:r>
          </w:p>
        </w:tc>
        <w:tc>
          <w:tcPr>
            <w:tcW w:w="5103" w:type="dxa"/>
            <w:shd w:val="solid" w:color="FFFFFF" w:fill="auto"/>
          </w:tcPr>
          <w:p w:rsidR="00683AFE" w:rsidRPr="001202E7" w:rsidRDefault="00683AFE" w:rsidP="009014E0">
            <w:pPr>
              <w:widowControl w:val="0"/>
              <w:spacing w:after="0"/>
              <w:rPr>
                <w:rFonts w:ascii="Arial" w:hAnsi="Arial" w:cs="Arial"/>
                <w:sz w:val="16"/>
                <w:szCs w:val="16"/>
                <w:rPrChange w:id="16485" w:author="CR#0209" w:date="2020-04-06T14:09:00Z">
                  <w:rPr>
                    <w:rFonts w:ascii="Arial" w:hAnsi="Arial" w:cs="Arial"/>
                    <w:sz w:val="16"/>
                    <w:szCs w:val="16"/>
                  </w:rPr>
                </w:rPrChange>
              </w:rPr>
            </w:pPr>
            <w:r w:rsidRPr="001202E7">
              <w:rPr>
                <w:rFonts w:ascii="Arial" w:hAnsi="Arial" w:cs="Arial"/>
                <w:sz w:val="16"/>
                <w:szCs w:val="16"/>
                <w:rPrChange w:id="16486" w:author="CR#0209" w:date="2020-04-06T14:09:00Z">
                  <w:rPr>
                    <w:rFonts w:ascii="Arial" w:hAnsi="Arial" w:cs="Arial"/>
                    <w:sz w:val="16"/>
                    <w:szCs w:val="16"/>
                  </w:rPr>
                </w:rPrChange>
              </w:rPr>
              <w:t>CA Clarifications - RACH and Timing Advance</w:t>
            </w:r>
          </w:p>
        </w:tc>
        <w:tc>
          <w:tcPr>
            <w:tcW w:w="708" w:type="dxa"/>
            <w:shd w:val="solid" w:color="FFFFFF" w:fill="auto"/>
          </w:tcPr>
          <w:p w:rsidR="00683AFE" w:rsidRPr="001202E7" w:rsidRDefault="00683AFE" w:rsidP="009014E0">
            <w:pPr>
              <w:pStyle w:val="TAC"/>
              <w:keepNext w:val="0"/>
              <w:keepLines w:val="0"/>
              <w:widowControl w:val="0"/>
              <w:jc w:val="left"/>
              <w:rPr>
                <w:sz w:val="16"/>
                <w:szCs w:val="16"/>
                <w:rPrChange w:id="16487" w:author="CR#0209" w:date="2020-04-06T14:09:00Z">
                  <w:rPr>
                    <w:sz w:val="16"/>
                    <w:szCs w:val="16"/>
                  </w:rPr>
                </w:rPrChange>
              </w:rPr>
            </w:pPr>
            <w:r w:rsidRPr="001202E7">
              <w:rPr>
                <w:sz w:val="16"/>
                <w:szCs w:val="16"/>
                <w:rPrChange w:id="16488" w:author="CR#0209" w:date="2020-04-06T14:09:00Z">
                  <w:rPr>
                    <w:sz w:val="16"/>
                    <w:szCs w:val="16"/>
                  </w:rPr>
                </w:rPrChange>
              </w:rPr>
              <w:t>15.6.0</w:t>
            </w:r>
          </w:p>
        </w:tc>
      </w:tr>
      <w:tr w:rsidR="001202E7" w:rsidRPr="001202E7" w:rsidTr="009014E0">
        <w:tc>
          <w:tcPr>
            <w:tcW w:w="709" w:type="dxa"/>
            <w:shd w:val="solid" w:color="FFFFFF" w:fill="auto"/>
          </w:tcPr>
          <w:p w:rsidR="00683AFE" w:rsidRPr="001202E7" w:rsidRDefault="00683AFE" w:rsidP="009014E0">
            <w:pPr>
              <w:pStyle w:val="TAC"/>
              <w:keepNext w:val="0"/>
              <w:keepLines w:val="0"/>
              <w:widowControl w:val="0"/>
              <w:rPr>
                <w:sz w:val="16"/>
                <w:szCs w:val="16"/>
                <w:rPrChange w:id="16489" w:author="CR#0209" w:date="2020-04-06T14:09:00Z">
                  <w:rPr>
                    <w:sz w:val="16"/>
                    <w:szCs w:val="16"/>
                  </w:rPr>
                </w:rPrChange>
              </w:rPr>
            </w:pPr>
          </w:p>
        </w:tc>
        <w:tc>
          <w:tcPr>
            <w:tcW w:w="709" w:type="dxa"/>
            <w:shd w:val="solid" w:color="FFFFFF" w:fill="auto"/>
          </w:tcPr>
          <w:p w:rsidR="00683AFE" w:rsidRPr="001202E7" w:rsidRDefault="00683AFE" w:rsidP="009014E0">
            <w:pPr>
              <w:pStyle w:val="TAC"/>
              <w:keepNext w:val="0"/>
              <w:keepLines w:val="0"/>
              <w:widowControl w:val="0"/>
              <w:jc w:val="left"/>
              <w:rPr>
                <w:sz w:val="16"/>
                <w:szCs w:val="16"/>
                <w:rPrChange w:id="16490" w:author="CR#0209" w:date="2020-04-06T14:09:00Z">
                  <w:rPr>
                    <w:sz w:val="16"/>
                    <w:szCs w:val="16"/>
                  </w:rPr>
                </w:rPrChange>
              </w:rPr>
            </w:pPr>
            <w:r w:rsidRPr="001202E7">
              <w:rPr>
                <w:sz w:val="16"/>
                <w:szCs w:val="16"/>
                <w:rPrChange w:id="16491" w:author="CR#0209" w:date="2020-04-06T14:09:00Z">
                  <w:rPr>
                    <w:sz w:val="16"/>
                    <w:szCs w:val="16"/>
                  </w:rPr>
                </w:rPrChange>
              </w:rPr>
              <w:t>RP-84</w:t>
            </w:r>
          </w:p>
        </w:tc>
        <w:tc>
          <w:tcPr>
            <w:tcW w:w="992" w:type="dxa"/>
            <w:shd w:val="solid" w:color="FFFFFF" w:fill="auto"/>
          </w:tcPr>
          <w:p w:rsidR="00683AFE" w:rsidRPr="001202E7" w:rsidRDefault="00683AFE" w:rsidP="009014E0">
            <w:pPr>
              <w:pStyle w:val="TAC"/>
              <w:keepNext w:val="0"/>
              <w:keepLines w:val="0"/>
              <w:widowControl w:val="0"/>
              <w:jc w:val="left"/>
              <w:rPr>
                <w:sz w:val="16"/>
                <w:szCs w:val="16"/>
                <w:rPrChange w:id="16492" w:author="CR#0209" w:date="2020-04-06T14:09:00Z">
                  <w:rPr>
                    <w:sz w:val="16"/>
                    <w:szCs w:val="16"/>
                  </w:rPr>
                </w:rPrChange>
              </w:rPr>
            </w:pPr>
            <w:r w:rsidRPr="001202E7">
              <w:rPr>
                <w:sz w:val="16"/>
                <w:szCs w:val="16"/>
                <w:rPrChange w:id="16493" w:author="CR#0209" w:date="2020-04-06T14:09:00Z">
                  <w:rPr>
                    <w:sz w:val="16"/>
                    <w:szCs w:val="16"/>
                  </w:rPr>
                </w:rPrChange>
              </w:rPr>
              <w:t>RP-191373</w:t>
            </w:r>
          </w:p>
        </w:tc>
        <w:tc>
          <w:tcPr>
            <w:tcW w:w="567" w:type="dxa"/>
            <w:shd w:val="solid" w:color="FFFFFF" w:fill="auto"/>
          </w:tcPr>
          <w:p w:rsidR="00683AFE" w:rsidRPr="001202E7" w:rsidRDefault="00683AFE" w:rsidP="009014E0">
            <w:pPr>
              <w:pStyle w:val="TAL"/>
              <w:keepNext w:val="0"/>
              <w:keepLines w:val="0"/>
              <w:widowControl w:val="0"/>
              <w:jc w:val="center"/>
              <w:rPr>
                <w:sz w:val="16"/>
                <w:szCs w:val="16"/>
                <w:rPrChange w:id="16494" w:author="CR#0209" w:date="2020-04-06T14:09:00Z">
                  <w:rPr>
                    <w:sz w:val="16"/>
                    <w:szCs w:val="16"/>
                  </w:rPr>
                </w:rPrChange>
              </w:rPr>
            </w:pPr>
            <w:r w:rsidRPr="001202E7">
              <w:rPr>
                <w:sz w:val="16"/>
                <w:szCs w:val="16"/>
                <w:rPrChange w:id="16495" w:author="CR#0209" w:date="2020-04-06T14:09:00Z">
                  <w:rPr>
                    <w:sz w:val="16"/>
                    <w:szCs w:val="16"/>
                  </w:rPr>
                </w:rPrChange>
              </w:rPr>
              <w:t>0157</w:t>
            </w:r>
          </w:p>
        </w:tc>
        <w:tc>
          <w:tcPr>
            <w:tcW w:w="425" w:type="dxa"/>
            <w:shd w:val="solid" w:color="FFFFFF" w:fill="auto"/>
          </w:tcPr>
          <w:p w:rsidR="00683AFE" w:rsidRPr="001202E7" w:rsidRDefault="00683AFE" w:rsidP="009014E0">
            <w:pPr>
              <w:pStyle w:val="TAR"/>
              <w:keepNext w:val="0"/>
              <w:keepLines w:val="0"/>
              <w:widowControl w:val="0"/>
              <w:jc w:val="center"/>
              <w:rPr>
                <w:sz w:val="16"/>
                <w:szCs w:val="16"/>
                <w:rPrChange w:id="16496" w:author="CR#0209" w:date="2020-04-06T14:09:00Z">
                  <w:rPr>
                    <w:sz w:val="16"/>
                    <w:szCs w:val="16"/>
                  </w:rPr>
                </w:rPrChange>
              </w:rPr>
            </w:pPr>
            <w:r w:rsidRPr="001202E7">
              <w:rPr>
                <w:sz w:val="16"/>
                <w:szCs w:val="16"/>
                <w:rPrChange w:id="16497" w:author="CR#0209" w:date="2020-04-06T14:09:00Z">
                  <w:rPr>
                    <w:sz w:val="16"/>
                    <w:szCs w:val="16"/>
                  </w:rPr>
                </w:rPrChange>
              </w:rPr>
              <w:t>-</w:t>
            </w:r>
          </w:p>
        </w:tc>
        <w:tc>
          <w:tcPr>
            <w:tcW w:w="426" w:type="dxa"/>
            <w:shd w:val="solid" w:color="FFFFFF" w:fill="auto"/>
          </w:tcPr>
          <w:p w:rsidR="00683AFE" w:rsidRPr="001202E7" w:rsidRDefault="00683AFE" w:rsidP="009014E0">
            <w:pPr>
              <w:pStyle w:val="TAC"/>
              <w:keepNext w:val="0"/>
              <w:keepLines w:val="0"/>
              <w:widowControl w:val="0"/>
              <w:rPr>
                <w:sz w:val="16"/>
                <w:szCs w:val="16"/>
                <w:rPrChange w:id="16498" w:author="CR#0209" w:date="2020-04-06T14:09:00Z">
                  <w:rPr>
                    <w:sz w:val="16"/>
                    <w:szCs w:val="16"/>
                  </w:rPr>
                </w:rPrChange>
              </w:rPr>
            </w:pPr>
            <w:r w:rsidRPr="001202E7">
              <w:rPr>
                <w:sz w:val="16"/>
                <w:szCs w:val="16"/>
                <w:rPrChange w:id="16499" w:author="CR#0209" w:date="2020-04-06T14:09:00Z">
                  <w:rPr>
                    <w:sz w:val="16"/>
                    <w:szCs w:val="16"/>
                  </w:rPr>
                </w:rPrChange>
              </w:rPr>
              <w:t>F</w:t>
            </w:r>
          </w:p>
        </w:tc>
        <w:tc>
          <w:tcPr>
            <w:tcW w:w="5103" w:type="dxa"/>
            <w:shd w:val="solid" w:color="FFFFFF" w:fill="auto"/>
          </w:tcPr>
          <w:p w:rsidR="00683AFE" w:rsidRPr="001202E7" w:rsidRDefault="00683AFE" w:rsidP="009014E0">
            <w:pPr>
              <w:widowControl w:val="0"/>
              <w:spacing w:after="0"/>
              <w:rPr>
                <w:rFonts w:ascii="Arial" w:hAnsi="Arial" w:cs="Arial"/>
                <w:sz w:val="16"/>
                <w:szCs w:val="16"/>
                <w:rPrChange w:id="16500" w:author="CR#0209" w:date="2020-04-06T14:09:00Z">
                  <w:rPr>
                    <w:rFonts w:ascii="Arial" w:hAnsi="Arial" w:cs="Arial"/>
                    <w:sz w:val="16"/>
                    <w:szCs w:val="16"/>
                  </w:rPr>
                </w:rPrChange>
              </w:rPr>
            </w:pPr>
            <w:r w:rsidRPr="001202E7">
              <w:rPr>
                <w:rFonts w:ascii="Arial" w:hAnsi="Arial" w:cs="Arial"/>
                <w:sz w:val="16"/>
                <w:szCs w:val="16"/>
                <w:rPrChange w:id="16501" w:author="CR#0209" w:date="2020-04-06T14:09:00Z">
                  <w:rPr>
                    <w:rFonts w:ascii="Arial" w:hAnsi="Arial" w:cs="Arial"/>
                    <w:sz w:val="16"/>
                    <w:szCs w:val="16"/>
                  </w:rPr>
                </w:rPrChange>
              </w:rPr>
              <w:t>Cross Carrier Scheduling</w:t>
            </w:r>
          </w:p>
        </w:tc>
        <w:tc>
          <w:tcPr>
            <w:tcW w:w="708" w:type="dxa"/>
            <w:shd w:val="solid" w:color="FFFFFF" w:fill="auto"/>
          </w:tcPr>
          <w:p w:rsidR="00683AFE" w:rsidRPr="001202E7" w:rsidRDefault="00683AFE" w:rsidP="009014E0">
            <w:pPr>
              <w:pStyle w:val="TAC"/>
              <w:keepNext w:val="0"/>
              <w:keepLines w:val="0"/>
              <w:widowControl w:val="0"/>
              <w:jc w:val="left"/>
              <w:rPr>
                <w:sz w:val="16"/>
                <w:szCs w:val="16"/>
                <w:rPrChange w:id="16502" w:author="CR#0209" w:date="2020-04-06T14:09:00Z">
                  <w:rPr>
                    <w:sz w:val="16"/>
                    <w:szCs w:val="16"/>
                  </w:rPr>
                </w:rPrChange>
              </w:rPr>
            </w:pPr>
            <w:r w:rsidRPr="001202E7">
              <w:rPr>
                <w:sz w:val="16"/>
                <w:szCs w:val="16"/>
                <w:rPrChange w:id="16503" w:author="CR#0209" w:date="2020-04-06T14:09:00Z">
                  <w:rPr>
                    <w:sz w:val="16"/>
                    <w:szCs w:val="16"/>
                  </w:rPr>
                </w:rPrChange>
              </w:rPr>
              <w:t>15.6.0</w:t>
            </w:r>
          </w:p>
        </w:tc>
      </w:tr>
      <w:tr w:rsidR="001202E7" w:rsidRPr="001202E7" w:rsidTr="009014E0">
        <w:tc>
          <w:tcPr>
            <w:tcW w:w="709" w:type="dxa"/>
            <w:shd w:val="solid" w:color="FFFFFF" w:fill="auto"/>
          </w:tcPr>
          <w:p w:rsidR="00683AFE" w:rsidRPr="001202E7" w:rsidRDefault="00683AFE" w:rsidP="009014E0">
            <w:pPr>
              <w:pStyle w:val="TAC"/>
              <w:keepNext w:val="0"/>
              <w:keepLines w:val="0"/>
              <w:widowControl w:val="0"/>
              <w:rPr>
                <w:sz w:val="16"/>
                <w:szCs w:val="16"/>
                <w:rPrChange w:id="16504" w:author="CR#0209" w:date="2020-04-06T14:09:00Z">
                  <w:rPr>
                    <w:sz w:val="16"/>
                    <w:szCs w:val="16"/>
                  </w:rPr>
                </w:rPrChange>
              </w:rPr>
            </w:pPr>
          </w:p>
        </w:tc>
        <w:tc>
          <w:tcPr>
            <w:tcW w:w="709" w:type="dxa"/>
            <w:shd w:val="solid" w:color="FFFFFF" w:fill="auto"/>
          </w:tcPr>
          <w:p w:rsidR="00683AFE" w:rsidRPr="001202E7" w:rsidRDefault="00683AFE" w:rsidP="009014E0">
            <w:pPr>
              <w:pStyle w:val="TAC"/>
              <w:keepNext w:val="0"/>
              <w:keepLines w:val="0"/>
              <w:widowControl w:val="0"/>
              <w:jc w:val="left"/>
              <w:rPr>
                <w:sz w:val="16"/>
                <w:szCs w:val="16"/>
                <w:rPrChange w:id="16505" w:author="CR#0209" w:date="2020-04-06T14:09:00Z">
                  <w:rPr>
                    <w:sz w:val="16"/>
                    <w:szCs w:val="16"/>
                  </w:rPr>
                </w:rPrChange>
              </w:rPr>
            </w:pPr>
            <w:r w:rsidRPr="001202E7">
              <w:rPr>
                <w:sz w:val="16"/>
                <w:szCs w:val="16"/>
                <w:rPrChange w:id="16506" w:author="CR#0209" w:date="2020-04-06T14:09:00Z">
                  <w:rPr>
                    <w:sz w:val="16"/>
                    <w:szCs w:val="16"/>
                  </w:rPr>
                </w:rPrChange>
              </w:rPr>
              <w:t>RP-84</w:t>
            </w:r>
          </w:p>
        </w:tc>
        <w:tc>
          <w:tcPr>
            <w:tcW w:w="992" w:type="dxa"/>
            <w:shd w:val="solid" w:color="FFFFFF" w:fill="auto"/>
          </w:tcPr>
          <w:p w:rsidR="00683AFE" w:rsidRPr="001202E7" w:rsidRDefault="00683AFE" w:rsidP="009014E0">
            <w:pPr>
              <w:pStyle w:val="TAC"/>
              <w:keepNext w:val="0"/>
              <w:keepLines w:val="0"/>
              <w:widowControl w:val="0"/>
              <w:jc w:val="left"/>
              <w:rPr>
                <w:sz w:val="16"/>
                <w:szCs w:val="16"/>
                <w:rPrChange w:id="16507" w:author="CR#0209" w:date="2020-04-06T14:09:00Z">
                  <w:rPr>
                    <w:sz w:val="16"/>
                    <w:szCs w:val="16"/>
                  </w:rPr>
                </w:rPrChange>
              </w:rPr>
            </w:pPr>
            <w:r w:rsidRPr="001202E7">
              <w:rPr>
                <w:sz w:val="16"/>
                <w:szCs w:val="16"/>
                <w:rPrChange w:id="16508" w:author="CR#0209" w:date="2020-04-06T14:09:00Z">
                  <w:rPr>
                    <w:sz w:val="16"/>
                    <w:szCs w:val="16"/>
                  </w:rPr>
                </w:rPrChange>
              </w:rPr>
              <w:t>RP-191379</w:t>
            </w:r>
          </w:p>
        </w:tc>
        <w:tc>
          <w:tcPr>
            <w:tcW w:w="567" w:type="dxa"/>
            <w:shd w:val="solid" w:color="FFFFFF" w:fill="auto"/>
          </w:tcPr>
          <w:p w:rsidR="00683AFE" w:rsidRPr="001202E7" w:rsidRDefault="00683AFE" w:rsidP="009014E0">
            <w:pPr>
              <w:pStyle w:val="TAL"/>
              <w:keepNext w:val="0"/>
              <w:keepLines w:val="0"/>
              <w:widowControl w:val="0"/>
              <w:jc w:val="center"/>
              <w:rPr>
                <w:sz w:val="16"/>
                <w:szCs w:val="16"/>
                <w:rPrChange w:id="16509" w:author="CR#0209" w:date="2020-04-06T14:09:00Z">
                  <w:rPr>
                    <w:sz w:val="16"/>
                    <w:szCs w:val="16"/>
                  </w:rPr>
                </w:rPrChange>
              </w:rPr>
            </w:pPr>
            <w:r w:rsidRPr="001202E7">
              <w:rPr>
                <w:sz w:val="16"/>
                <w:szCs w:val="16"/>
                <w:rPrChange w:id="16510" w:author="CR#0209" w:date="2020-04-06T14:09:00Z">
                  <w:rPr>
                    <w:sz w:val="16"/>
                    <w:szCs w:val="16"/>
                  </w:rPr>
                </w:rPrChange>
              </w:rPr>
              <w:t>0159</w:t>
            </w:r>
          </w:p>
        </w:tc>
        <w:tc>
          <w:tcPr>
            <w:tcW w:w="425" w:type="dxa"/>
            <w:shd w:val="solid" w:color="FFFFFF" w:fill="auto"/>
          </w:tcPr>
          <w:p w:rsidR="00683AFE" w:rsidRPr="001202E7" w:rsidRDefault="00683AFE" w:rsidP="009014E0">
            <w:pPr>
              <w:pStyle w:val="TAR"/>
              <w:keepNext w:val="0"/>
              <w:keepLines w:val="0"/>
              <w:widowControl w:val="0"/>
              <w:jc w:val="center"/>
              <w:rPr>
                <w:sz w:val="16"/>
                <w:szCs w:val="16"/>
                <w:rPrChange w:id="16511" w:author="CR#0209" w:date="2020-04-06T14:09:00Z">
                  <w:rPr>
                    <w:sz w:val="16"/>
                    <w:szCs w:val="16"/>
                  </w:rPr>
                </w:rPrChange>
              </w:rPr>
            </w:pPr>
            <w:r w:rsidRPr="001202E7">
              <w:rPr>
                <w:sz w:val="16"/>
                <w:szCs w:val="16"/>
                <w:rPrChange w:id="16512" w:author="CR#0209" w:date="2020-04-06T14:09:00Z">
                  <w:rPr>
                    <w:sz w:val="16"/>
                    <w:szCs w:val="16"/>
                  </w:rPr>
                </w:rPrChange>
              </w:rPr>
              <w:t>1</w:t>
            </w:r>
          </w:p>
        </w:tc>
        <w:tc>
          <w:tcPr>
            <w:tcW w:w="426" w:type="dxa"/>
            <w:shd w:val="solid" w:color="FFFFFF" w:fill="auto"/>
          </w:tcPr>
          <w:p w:rsidR="00683AFE" w:rsidRPr="001202E7" w:rsidRDefault="00683AFE" w:rsidP="009014E0">
            <w:pPr>
              <w:pStyle w:val="TAC"/>
              <w:keepNext w:val="0"/>
              <w:keepLines w:val="0"/>
              <w:widowControl w:val="0"/>
              <w:rPr>
                <w:sz w:val="16"/>
                <w:szCs w:val="16"/>
                <w:rPrChange w:id="16513" w:author="CR#0209" w:date="2020-04-06T14:09:00Z">
                  <w:rPr>
                    <w:sz w:val="16"/>
                    <w:szCs w:val="16"/>
                  </w:rPr>
                </w:rPrChange>
              </w:rPr>
            </w:pPr>
            <w:r w:rsidRPr="001202E7">
              <w:rPr>
                <w:sz w:val="16"/>
                <w:szCs w:val="16"/>
                <w:rPrChange w:id="16514" w:author="CR#0209" w:date="2020-04-06T14:09:00Z">
                  <w:rPr>
                    <w:sz w:val="16"/>
                    <w:szCs w:val="16"/>
                  </w:rPr>
                </w:rPrChange>
              </w:rPr>
              <w:t>F</w:t>
            </w:r>
          </w:p>
        </w:tc>
        <w:tc>
          <w:tcPr>
            <w:tcW w:w="5103" w:type="dxa"/>
            <w:shd w:val="solid" w:color="FFFFFF" w:fill="auto"/>
          </w:tcPr>
          <w:p w:rsidR="00683AFE" w:rsidRPr="001202E7" w:rsidRDefault="00683AFE" w:rsidP="009014E0">
            <w:pPr>
              <w:widowControl w:val="0"/>
              <w:spacing w:after="0"/>
              <w:rPr>
                <w:rFonts w:ascii="Arial" w:hAnsi="Arial" w:cs="Arial"/>
                <w:sz w:val="16"/>
                <w:szCs w:val="16"/>
                <w:rPrChange w:id="16515" w:author="CR#0209" w:date="2020-04-06T14:09:00Z">
                  <w:rPr>
                    <w:rFonts w:ascii="Arial" w:hAnsi="Arial" w:cs="Arial"/>
                    <w:sz w:val="16"/>
                    <w:szCs w:val="16"/>
                  </w:rPr>
                </w:rPrChange>
              </w:rPr>
            </w:pPr>
            <w:r w:rsidRPr="001202E7">
              <w:rPr>
                <w:rFonts w:ascii="Arial" w:hAnsi="Arial" w:cs="Arial"/>
                <w:sz w:val="16"/>
                <w:szCs w:val="16"/>
                <w:rPrChange w:id="16516" w:author="CR#0209" w:date="2020-04-06T14:09:00Z">
                  <w:rPr>
                    <w:rFonts w:ascii="Arial" w:hAnsi="Arial" w:cs="Arial"/>
                    <w:sz w:val="16"/>
                    <w:szCs w:val="16"/>
                  </w:rPr>
                </w:rPrChange>
              </w:rPr>
              <w:t>CR on 38.300 for SRB cell mapping for CA duplication</w:t>
            </w:r>
          </w:p>
        </w:tc>
        <w:tc>
          <w:tcPr>
            <w:tcW w:w="708" w:type="dxa"/>
            <w:shd w:val="solid" w:color="FFFFFF" w:fill="auto"/>
          </w:tcPr>
          <w:p w:rsidR="00683AFE" w:rsidRPr="001202E7" w:rsidRDefault="00683AFE" w:rsidP="009014E0">
            <w:pPr>
              <w:pStyle w:val="TAC"/>
              <w:keepNext w:val="0"/>
              <w:keepLines w:val="0"/>
              <w:widowControl w:val="0"/>
              <w:jc w:val="left"/>
              <w:rPr>
                <w:sz w:val="16"/>
                <w:szCs w:val="16"/>
                <w:rPrChange w:id="16517" w:author="CR#0209" w:date="2020-04-06T14:09:00Z">
                  <w:rPr>
                    <w:sz w:val="16"/>
                    <w:szCs w:val="16"/>
                  </w:rPr>
                </w:rPrChange>
              </w:rPr>
            </w:pPr>
            <w:r w:rsidRPr="001202E7">
              <w:rPr>
                <w:sz w:val="16"/>
                <w:szCs w:val="16"/>
                <w:rPrChange w:id="16518" w:author="CR#0209" w:date="2020-04-06T14:09:00Z">
                  <w:rPr>
                    <w:sz w:val="16"/>
                    <w:szCs w:val="16"/>
                  </w:rPr>
                </w:rPrChange>
              </w:rPr>
              <w:t>15.6.0</w:t>
            </w:r>
          </w:p>
        </w:tc>
      </w:tr>
      <w:tr w:rsidR="001202E7" w:rsidRPr="001202E7" w:rsidTr="009014E0">
        <w:tc>
          <w:tcPr>
            <w:tcW w:w="709" w:type="dxa"/>
            <w:shd w:val="solid" w:color="FFFFFF" w:fill="auto"/>
          </w:tcPr>
          <w:p w:rsidR="00C25F94" w:rsidRPr="001202E7" w:rsidRDefault="00C25F94" w:rsidP="009014E0">
            <w:pPr>
              <w:pStyle w:val="TAC"/>
              <w:keepNext w:val="0"/>
              <w:keepLines w:val="0"/>
              <w:widowControl w:val="0"/>
              <w:rPr>
                <w:sz w:val="16"/>
                <w:szCs w:val="16"/>
                <w:rPrChange w:id="16519" w:author="CR#0209" w:date="2020-04-06T14:09:00Z">
                  <w:rPr>
                    <w:sz w:val="16"/>
                    <w:szCs w:val="16"/>
                  </w:rPr>
                </w:rPrChange>
              </w:rPr>
            </w:pPr>
          </w:p>
        </w:tc>
        <w:tc>
          <w:tcPr>
            <w:tcW w:w="709" w:type="dxa"/>
            <w:shd w:val="solid" w:color="FFFFFF" w:fill="auto"/>
          </w:tcPr>
          <w:p w:rsidR="00C25F94" w:rsidRPr="001202E7" w:rsidRDefault="00C25F94" w:rsidP="009014E0">
            <w:pPr>
              <w:pStyle w:val="TAC"/>
              <w:keepNext w:val="0"/>
              <w:keepLines w:val="0"/>
              <w:widowControl w:val="0"/>
              <w:jc w:val="left"/>
              <w:rPr>
                <w:sz w:val="16"/>
                <w:szCs w:val="16"/>
                <w:rPrChange w:id="16520" w:author="CR#0209" w:date="2020-04-06T14:09:00Z">
                  <w:rPr>
                    <w:sz w:val="16"/>
                    <w:szCs w:val="16"/>
                  </w:rPr>
                </w:rPrChange>
              </w:rPr>
            </w:pPr>
            <w:r w:rsidRPr="001202E7">
              <w:rPr>
                <w:sz w:val="16"/>
                <w:szCs w:val="16"/>
                <w:rPrChange w:id="16521" w:author="CR#0209" w:date="2020-04-06T14:09:00Z">
                  <w:rPr>
                    <w:sz w:val="16"/>
                    <w:szCs w:val="16"/>
                  </w:rPr>
                </w:rPrChange>
              </w:rPr>
              <w:t>RP-84</w:t>
            </w:r>
          </w:p>
        </w:tc>
        <w:tc>
          <w:tcPr>
            <w:tcW w:w="992" w:type="dxa"/>
            <w:shd w:val="solid" w:color="FFFFFF" w:fill="auto"/>
          </w:tcPr>
          <w:p w:rsidR="00C25F94" w:rsidRPr="001202E7" w:rsidRDefault="00C25F94" w:rsidP="009014E0">
            <w:pPr>
              <w:pStyle w:val="TAC"/>
              <w:keepNext w:val="0"/>
              <w:keepLines w:val="0"/>
              <w:widowControl w:val="0"/>
              <w:jc w:val="left"/>
              <w:rPr>
                <w:sz w:val="16"/>
                <w:szCs w:val="16"/>
                <w:rPrChange w:id="16522" w:author="CR#0209" w:date="2020-04-06T14:09:00Z">
                  <w:rPr>
                    <w:sz w:val="16"/>
                    <w:szCs w:val="16"/>
                  </w:rPr>
                </w:rPrChange>
              </w:rPr>
            </w:pPr>
            <w:r w:rsidRPr="001202E7">
              <w:rPr>
                <w:sz w:val="16"/>
                <w:szCs w:val="16"/>
                <w:rPrChange w:id="16523" w:author="CR#0209" w:date="2020-04-06T14:09:00Z">
                  <w:rPr>
                    <w:sz w:val="16"/>
                    <w:szCs w:val="16"/>
                  </w:rPr>
                </w:rPrChange>
              </w:rPr>
              <w:t>RP-191380</w:t>
            </w:r>
          </w:p>
        </w:tc>
        <w:tc>
          <w:tcPr>
            <w:tcW w:w="567" w:type="dxa"/>
            <w:shd w:val="solid" w:color="FFFFFF" w:fill="auto"/>
          </w:tcPr>
          <w:p w:rsidR="00C25F94" w:rsidRPr="001202E7" w:rsidRDefault="00C25F94" w:rsidP="009014E0">
            <w:pPr>
              <w:pStyle w:val="TAL"/>
              <w:keepNext w:val="0"/>
              <w:keepLines w:val="0"/>
              <w:widowControl w:val="0"/>
              <w:jc w:val="center"/>
              <w:rPr>
                <w:sz w:val="16"/>
                <w:szCs w:val="16"/>
                <w:rPrChange w:id="16524" w:author="CR#0209" w:date="2020-04-06T14:09:00Z">
                  <w:rPr>
                    <w:sz w:val="16"/>
                    <w:szCs w:val="16"/>
                  </w:rPr>
                </w:rPrChange>
              </w:rPr>
            </w:pPr>
            <w:r w:rsidRPr="001202E7">
              <w:rPr>
                <w:sz w:val="16"/>
                <w:szCs w:val="16"/>
                <w:rPrChange w:id="16525" w:author="CR#0209" w:date="2020-04-06T14:09:00Z">
                  <w:rPr>
                    <w:sz w:val="16"/>
                    <w:szCs w:val="16"/>
                  </w:rPr>
                </w:rPrChange>
              </w:rPr>
              <w:t>0160</w:t>
            </w:r>
          </w:p>
        </w:tc>
        <w:tc>
          <w:tcPr>
            <w:tcW w:w="425" w:type="dxa"/>
            <w:shd w:val="solid" w:color="FFFFFF" w:fill="auto"/>
          </w:tcPr>
          <w:p w:rsidR="00C25F94" w:rsidRPr="001202E7" w:rsidRDefault="00C25F94" w:rsidP="009014E0">
            <w:pPr>
              <w:pStyle w:val="TAR"/>
              <w:keepNext w:val="0"/>
              <w:keepLines w:val="0"/>
              <w:widowControl w:val="0"/>
              <w:jc w:val="center"/>
              <w:rPr>
                <w:sz w:val="16"/>
                <w:szCs w:val="16"/>
                <w:rPrChange w:id="16526" w:author="CR#0209" w:date="2020-04-06T14:09:00Z">
                  <w:rPr>
                    <w:sz w:val="16"/>
                    <w:szCs w:val="16"/>
                  </w:rPr>
                </w:rPrChange>
              </w:rPr>
            </w:pPr>
            <w:r w:rsidRPr="001202E7">
              <w:rPr>
                <w:sz w:val="16"/>
                <w:szCs w:val="16"/>
                <w:rPrChange w:id="16527" w:author="CR#0209" w:date="2020-04-06T14:09:00Z">
                  <w:rPr>
                    <w:sz w:val="16"/>
                    <w:szCs w:val="16"/>
                  </w:rPr>
                </w:rPrChange>
              </w:rPr>
              <w:t>1</w:t>
            </w:r>
          </w:p>
        </w:tc>
        <w:tc>
          <w:tcPr>
            <w:tcW w:w="426" w:type="dxa"/>
            <w:shd w:val="solid" w:color="FFFFFF" w:fill="auto"/>
          </w:tcPr>
          <w:p w:rsidR="00C25F94" w:rsidRPr="001202E7" w:rsidRDefault="00C25F94" w:rsidP="009014E0">
            <w:pPr>
              <w:pStyle w:val="TAC"/>
              <w:keepNext w:val="0"/>
              <w:keepLines w:val="0"/>
              <w:widowControl w:val="0"/>
              <w:rPr>
                <w:sz w:val="16"/>
                <w:szCs w:val="16"/>
                <w:rPrChange w:id="16528" w:author="CR#0209" w:date="2020-04-06T14:09:00Z">
                  <w:rPr>
                    <w:sz w:val="16"/>
                    <w:szCs w:val="16"/>
                  </w:rPr>
                </w:rPrChange>
              </w:rPr>
            </w:pPr>
            <w:r w:rsidRPr="001202E7">
              <w:rPr>
                <w:sz w:val="16"/>
                <w:szCs w:val="16"/>
                <w:rPrChange w:id="16529" w:author="CR#0209" w:date="2020-04-06T14:09:00Z">
                  <w:rPr>
                    <w:sz w:val="16"/>
                    <w:szCs w:val="16"/>
                  </w:rPr>
                </w:rPrChange>
              </w:rPr>
              <w:t>F</w:t>
            </w:r>
          </w:p>
        </w:tc>
        <w:tc>
          <w:tcPr>
            <w:tcW w:w="5103" w:type="dxa"/>
            <w:shd w:val="solid" w:color="FFFFFF" w:fill="auto"/>
          </w:tcPr>
          <w:p w:rsidR="00C25F94" w:rsidRPr="001202E7" w:rsidRDefault="00C25F94" w:rsidP="009014E0">
            <w:pPr>
              <w:widowControl w:val="0"/>
              <w:spacing w:after="0"/>
              <w:rPr>
                <w:rFonts w:ascii="Arial" w:hAnsi="Arial" w:cs="Arial"/>
                <w:sz w:val="16"/>
                <w:szCs w:val="16"/>
                <w:rPrChange w:id="16530" w:author="CR#0209" w:date="2020-04-06T14:09:00Z">
                  <w:rPr>
                    <w:rFonts w:ascii="Arial" w:hAnsi="Arial" w:cs="Arial"/>
                    <w:sz w:val="16"/>
                    <w:szCs w:val="16"/>
                  </w:rPr>
                </w:rPrChange>
              </w:rPr>
            </w:pPr>
            <w:r w:rsidRPr="001202E7">
              <w:rPr>
                <w:rFonts w:ascii="Arial" w:hAnsi="Arial" w:cs="Arial"/>
                <w:sz w:val="16"/>
                <w:szCs w:val="16"/>
                <w:rPrChange w:id="16531" w:author="CR#0209" w:date="2020-04-06T14:09:00Z">
                  <w:rPr>
                    <w:rFonts w:ascii="Arial" w:hAnsi="Arial" w:cs="Arial"/>
                    <w:sz w:val="16"/>
                    <w:szCs w:val="16"/>
                  </w:rPr>
                </w:rPrChange>
              </w:rPr>
              <w:t>Support of ongoing re-mapping on source side during SDAP mobility</w:t>
            </w:r>
          </w:p>
        </w:tc>
        <w:tc>
          <w:tcPr>
            <w:tcW w:w="708" w:type="dxa"/>
            <w:shd w:val="solid" w:color="FFFFFF" w:fill="auto"/>
          </w:tcPr>
          <w:p w:rsidR="00C25F94" w:rsidRPr="001202E7" w:rsidRDefault="00C25F94" w:rsidP="009014E0">
            <w:pPr>
              <w:pStyle w:val="TAC"/>
              <w:keepNext w:val="0"/>
              <w:keepLines w:val="0"/>
              <w:widowControl w:val="0"/>
              <w:jc w:val="left"/>
              <w:rPr>
                <w:sz w:val="16"/>
                <w:szCs w:val="16"/>
                <w:rPrChange w:id="16532" w:author="CR#0209" w:date="2020-04-06T14:09:00Z">
                  <w:rPr>
                    <w:sz w:val="16"/>
                    <w:szCs w:val="16"/>
                  </w:rPr>
                </w:rPrChange>
              </w:rPr>
            </w:pPr>
            <w:r w:rsidRPr="001202E7">
              <w:rPr>
                <w:sz w:val="16"/>
                <w:szCs w:val="16"/>
                <w:rPrChange w:id="16533" w:author="CR#0209" w:date="2020-04-06T14:09:00Z">
                  <w:rPr>
                    <w:sz w:val="16"/>
                    <w:szCs w:val="16"/>
                  </w:rPr>
                </w:rPrChange>
              </w:rPr>
              <w:t>15.6.0</w:t>
            </w:r>
          </w:p>
        </w:tc>
      </w:tr>
      <w:tr w:rsidR="001202E7" w:rsidRPr="001202E7" w:rsidTr="009014E0">
        <w:tc>
          <w:tcPr>
            <w:tcW w:w="709" w:type="dxa"/>
            <w:shd w:val="solid" w:color="FFFFFF" w:fill="auto"/>
          </w:tcPr>
          <w:p w:rsidR="007962DC" w:rsidRPr="001202E7" w:rsidRDefault="007962DC" w:rsidP="009014E0">
            <w:pPr>
              <w:pStyle w:val="TAC"/>
              <w:keepNext w:val="0"/>
              <w:keepLines w:val="0"/>
              <w:widowControl w:val="0"/>
              <w:rPr>
                <w:sz w:val="16"/>
                <w:szCs w:val="16"/>
                <w:rPrChange w:id="16534" w:author="CR#0209" w:date="2020-04-06T14:09:00Z">
                  <w:rPr>
                    <w:sz w:val="16"/>
                    <w:szCs w:val="16"/>
                  </w:rPr>
                </w:rPrChange>
              </w:rPr>
            </w:pPr>
          </w:p>
        </w:tc>
        <w:tc>
          <w:tcPr>
            <w:tcW w:w="709" w:type="dxa"/>
            <w:shd w:val="solid" w:color="FFFFFF" w:fill="auto"/>
          </w:tcPr>
          <w:p w:rsidR="007962DC" w:rsidRPr="001202E7" w:rsidRDefault="007962DC" w:rsidP="009014E0">
            <w:pPr>
              <w:pStyle w:val="TAC"/>
              <w:keepNext w:val="0"/>
              <w:keepLines w:val="0"/>
              <w:widowControl w:val="0"/>
              <w:jc w:val="left"/>
              <w:rPr>
                <w:sz w:val="16"/>
                <w:szCs w:val="16"/>
                <w:rPrChange w:id="16535" w:author="CR#0209" w:date="2020-04-06T14:09:00Z">
                  <w:rPr>
                    <w:sz w:val="16"/>
                    <w:szCs w:val="16"/>
                  </w:rPr>
                </w:rPrChange>
              </w:rPr>
            </w:pPr>
            <w:r w:rsidRPr="001202E7">
              <w:rPr>
                <w:sz w:val="16"/>
                <w:szCs w:val="16"/>
                <w:rPrChange w:id="16536" w:author="CR#0209" w:date="2020-04-06T14:09:00Z">
                  <w:rPr>
                    <w:sz w:val="16"/>
                    <w:szCs w:val="16"/>
                  </w:rPr>
                </w:rPrChange>
              </w:rPr>
              <w:t>RP-84</w:t>
            </w:r>
          </w:p>
        </w:tc>
        <w:tc>
          <w:tcPr>
            <w:tcW w:w="992" w:type="dxa"/>
            <w:shd w:val="solid" w:color="FFFFFF" w:fill="auto"/>
          </w:tcPr>
          <w:p w:rsidR="007962DC" w:rsidRPr="001202E7" w:rsidRDefault="007962DC" w:rsidP="009014E0">
            <w:pPr>
              <w:pStyle w:val="TAC"/>
              <w:keepNext w:val="0"/>
              <w:keepLines w:val="0"/>
              <w:widowControl w:val="0"/>
              <w:jc w:val="left"/>
              <w:rPr>
                <w:sz w:val="16"/>
                <w:szCs w:val="16"/>
                <w:rPrChange w:id="16537" w:author="CR#0209" w:date="2020-04-06T14:09:00Z">
                  <w:rPr>
                    <w:sz w:val="16"/>
                    <w:szCs w:val="16"/>
                  </w:rPr>
                </w:rPrChange>
              </w:rPr>
            </w:pPr>
            <w:r w:rsidRPr="001202E7">
              <w:rPr>
                <w:sz w:val="16"/>
                <w:szCs w:val="16"/>
                <w:rPrChange w:id="16538" w:author="CR#0209" w:date="2020-04-06T14:09:00Z">
                  <w:rPr>
                    <w:sz w:val="16"/>
                    <w:szCs w:val="16"/>
                  </w:rPr>
                </w:rPrChange>
              </w:rPr>
              <w:t>RP-191379</w:t>
            </w:r>
          </w:p>
        </w:tc>
        <w:tc>
          <w:tcPr>
            <w:tcW w:w="567" w:type="dxa"/>
            <w:shd w:val="solid" w:color="FFFFFF" w:fill="auto"/>
          </w:tcPr>
          <w:p w:rsidR="007962DC" w:rsidRPr="001202E7" w:rsidRDefault="007962DC" w:rsidP="009014E0">
            <w:pPr>
              <w:pStyle w:val="TAL"/>
              <w:keepNext w:val="0"/>
              <w:keepLines w:val="0"/>
              <w:widowControl w:val="0"/>
              <w:jc w:val="center"/>
              <w:rPr>
                <w:sz w:val="16"/>
                <w:szCs w:val="16"/>
                <w:rPrChange w:id="16539" w:author="CR#0209" w:date="2020-04-06T14:09:00Z">
                  <w:rPr>
                    <w:sz w:val="16"/>
                    <w:szCs w:val="16"/>
                  </w:rPr>
                </w:rPrChange>
              </w:rPr>
            </w:pPr>
            <w:r w:rsidRPr="001202E7">
              <w:rPr>
                <w:sz w:val="16"/>
                <w:szCs w:val="16"/>
                <w:rPrChange w:id="16540" w:author="CR#0209" w:date="2020-04-06T14:09:00Z">
                  <w:rPr>
                    <w:sz w:val="16"/>
                    <w:szCs w:val="16"/>
                  </w:rPr>
                </w:rPrChange>
              </w:rPr>
              <w:t>0161</w:t>
            </w:r>
          </w:p>
        </w:tc>
        <w:tc>
          <w:tcPr>
            <w:tcW w:w="425" w:type="dxa"/>
            <w:shd w:val="solid" w:color="FFFFFF" w:fill="auto"/>
          </w:tcPr>
          <w:p w:rsidR="007962DC" w:rsidRPr="001202E7" w:rsidRDefault="007962DC" w:rsidP="009014E0">
            <w:pPr>
              <w:pStyle w:val="TAR"/>
              <w:keepNext w:val="0"/>
              <w:keepLines w:val="0"/>
              <w:widowControl w:val="0"/>
              <w:jc w:val="center"/>
              <w:rPr>
                <w:sz w:val="16"/>
                <w:szCs w:val="16"/>
                <w:rPrChange w:id="16541" w:author="CR#0209" w:date="2020-04-06T14:09:00Z">
                  <w:rPr>
                    <w:sz w:val="16"/>
                    <w:szCs w:val="16"/>
                  </w:rPr>
                </w:rPrChange>
              </w:rPr>
            </w:pPr>
            <w:r w:rsidRPr="001202E7">
              <w:rPr>
                <w:sz w:val="16"/>
                <w:szCs w:val="16"/>
                <w:rPrChange w:id="16542" w:author="CR#0209" w:date="2020-04-06T14:09:00Z">
                  <w:rPr>
                    <w:sz w:val="16"/>
                    <w:szCs w:val="16"/>
                  </w:rPr>
                </w:rPrChange>
              </w:rPr>
              <w:t>-</w:t>
            </w:r>
          </w:p>
        </w:tc>
        <w:tc>
          <w:tcPr>
            <w:tcW w:w="426" w:type="dxa"/>
            <w:shd w:val="solid" w:color="FFFFFF" w:fill="auto"/>
          </w:tcPr>
          <w:p w:rsidR="007962DC" w:rsidRPr="001202E7" w:rsidRDefault="007962DC" w:rsidP="009014E0">
            <w:pPr>
              <w:pStyle w:val="TAC"/>
              <w:keepNext w:val="0"/>
              <w:keepLines w:val="0"/>
              <w:widowControl w:val="0"/>
              <w:rPr>
                <w:sz w:val="16"/>
                <w:szCs w:val="16"/>
                <w:rPrChange w:id="16543" w:author="CR#0209" w:date="2020-04-06T14:09:00Z">
                  <w:rPr>
                    <w:sz w:val="16"/>
                    <w:szCs w:val="16"/>
                  </w:rPr>
                </w:rPrChange>
              </w:rPr>
            </w:pPr>
            <w:r w:rsidRPr="001202E7">
              <w:rPr>
                <w:sz w:val="16"/>
                <w:szCs w:val="16"/>
                <w:rPrChange w:id="16544" w:author="CR#0209" w:date="2020-04-06T14:09:00Z">
                  <w:rPr>
                    <w:sz w:val="16"/>
                    <w:szCs w:val="16"/>
                  </w:rPr>
                </w:rPrChange>
              </w:rPr>
              <w:t>F</w:t>
            </w:r>
          </w:p>
        </w:tc>
        <w:tc>
          <w:tcPr>
            <w:tcW w:w="5103" w:type="dxa"/>
            <w:shd w:val="solid" w:color="FFFFFF" w:fill="auto"/>
          </w:tcPr>
          <w:p w:rsidR="007962DC" w:rsidRPr="001202E7" w:rsidRDefault="007962DC" w:rsidP="009014E0">
            <w:pPr>
              <w:widowControl w:val="0"/>
              <w:spacing w:after="0"/>
              <w:rPr>
                <w:rFonts w:ascii="Arial" w:hAnsi="Arial" w:cs="Arial"/>
                <w:sz w:val="16"/>
                <w:szCs w:val="16"/>
                <w:rPrChange w:id="16545" w:author="CR#0209" w:date="2020-04-06T14:09:00Z">
                  <w:rPr>
                    <w:rFonts w:ascii="Arial" w:hAnsi="Arial" w:cs="Arial"/>
                    <w:sz w:val="16"/>
                    <w:szCs w:val="16"/>
                  </w:rPr>
                </w:rPrChange>
              </w:rPr>
            </w:pPr>
            <w:r w:rsidRPr="001202E7">
              <w:rPr>
                <w:rFonts w:ascii="Arial" w:hAnsi="Arial" w:cs="Arial"/>
                <w:sz w:val="16"/>
                <w:szCs w:val="16"/>
                <w:rPrChange w:id="16546" w:author="CR#0209" w:date="2020-04-06T14:09:00Z">
                  <w:rPr>
                    <w:rFonts w:ascii="Arial" w:hAnsi="Arial" w:cs="Arial"/>
                    <w:sz w:val="16"/>
                    <w:szCs w:val="16"/>
                  </w:rPr>
                </w:rPrChange>
              </w:rPr>
              <w:t>Correction of data forwarding</w:t>
            </w:r>
          </w:p>
        </w:tc>
        <w:tc>
          <w:tcPr>
            <w:tcW w:w="708" w:type="dxa"/>
            <w:shd w:val="solid" w:color="FFFFFF" w:fill="auto"/>
          </w:tcPr>
          <w:p w:rsidR="007962DC" w:rsidRPr="001202E7" w:rsidRDefault="007962DC" w:rsidP="009014E0">
            <w:pPr>
              <w:pStyle w:val="TAC"/>
              <w:keepNext w:val="0"/>
              <w:keepLines w:val="0"/>
              <w:widowControl w:val="0"/>
              <w:jc w:val="left"/>
              <w:rPr>
                <w:sz w:val="16"/>
                <w:szCs w:val="16"/>
                <w:rPrChange w:id="16547" w:author="CR#0209" w:date="2020-04-06T14:09:00Z">
                  <w:rPr>
                    <w:sz w:val="16"/>
                    <w:szCs w:val="16"/>
                  </w:rPr>
                </w:rPrChange>
              </w:rPr>
            </w:pPr>
            <w:r w:rsidRPr="001202E7">
              <w:rPr>
                <w:sz w:val="16"/>
                <w:szCs w:val="16"/>
                <w:rPrChange w:id="16548" w:author="CR#0209" w:date="2020-04-06T14:09:00Z">
                  <w:rPr>
                    <w:sz w:val="16"/>
                    <w:szCs w:val="16"/>
                  </w:rPr>
                </w:rPrChange>
              </w:rPr>
              <w:t>15.6.0</w:t>
            </w:r>
          </w:p>
        </w:tc>
      </w:tr>
      <w:tr w:rsidR="001202E7" w:rsidRPr="001202E7" w:rsidTr="009014E0">
        <w:tc>
          <w:tcPr>
            <w:tcW w:w="709" w:type="dxa"/>
            <w:shd w:val="solid" w:color="FFFFFF" w:fill="auto"/>
          </w:tcPr>
          <w:p w:rsidR="00E17651" w:rsidRPr="001202E7" w:rsidRDefault="00E17651" w:rsidP="009014E0">
            <w:pPr>
              <w:pStyle w:val="TAC"/>
              <w:keepNext w:val="0"/>
              <w:keepLines w:val="0"/>
              <w:widowControl w:val="0"/>
              <w:rPr>
                <w:sz w:val="16"/>
                <w:szCs w:val="16"/>
                <w:rPrChange w:id="16549" w:author="CR#0209" w:date="2020-04-06T14:09:00Z">
                  <w:rPr>
                    <w:sz w:val="16"/>
                    <w:szCs w:val="16"/>
                  </w:rPr>
                </w:rPrChange>
              </w:rPr>
            </w:pPr>
          </w:p>
        </w:tc>
        <w:tc>
          <w:tcPr>
            <w:tcW w:w="709" w:type="dxa"/>
            <w:shd w:val="solid" w:color="FFFFFF" w:fill="auto"/>
          </w:tcPr>
          <w:p w:rsidR="00E17651" w:rsidRPr="001202E7" w:rsidRDefault="00E17651" w:rsidP="009014E0">
            <w:pPr>
              <w:pStyle w:val="TAC"/>
              <w:keepNext w:val="0"/>
              <w:keepLines w:val="0"/>
              <w:widowControl w:val="0"/>
              <w:jc w:val="left"/>
              <w:rPr>
                <w:sz w:val="16"/>
                <w:szCs w:val="16"/>
                <w:rPrChange w:id="16550" w:author="CR#0209" w:date="2020-04-06T14:09:00Z">
                  <w:rPr>
                    <w:sz w:val="16"/>
                    <w:szCs w:val="16"/>
                  </w:rPr>
                </w:rPrChange>
              </w:rPr>
            </w:pPr>
            <w:r w:rsidRPr="001202E7">
              <w:rPr>
                <w:sz w:val="16"/>
                <w:szCs w:val="16"/>
                <w:rPrChange w:id="16551" w:author="CR#0209" w:date="2020-04-06T14:09:00Z">
                  <w:rPr>
                    <w:sz w:val="16"/>
                    <w:szCs w:val="16"/>
                  </w:rPr>
                </w:rPrChange>
              </w:rPr>
              <w:t>RP-84</w:t>
            </w:r>
          </w:p>
        </w:tc>
        <w:tc>
          <w:tcPr>
            <w:tcW w:w="992" w:type="dxa"/>
            <w:shd w:val="solid" w:color="FFFFFF" w:fill="auto"/>
          </w:tcPr>
          <w:p w:rsidR="00E17651" w:rsidRPr="001202E7" w:rsidRDefault="00E17651" w:rsidP="009014E0">
            <w:pPr>
              <w:pStyle w:val="TAC"/>
              <w:keepNext w:val="0"/>
              <w:keepLines w:val="0"/>
              <w:widowControl w:val="0"/>
              <w:jc w:val="left"/>
              <w:rPr>
                <w:sz w:val="16"/>
                <w:szCs w:val="16"/>
                <w:rPrChange w:id="16552" w:author="CR#0209" w:date="2020-04-06T14:09:00Z">
                  <w:rPr>
                    <w:sz w:val="16"/>
                    <w:szCs w:val="16"/>
                  </w:rPr>
                </w:rPrChange>
              </w:rPr>
            </w:pPr>
            <w:r w:rsidRPr="001202E7">
              <w:rPr>
                <w:sz w:val="16"/>
                <w:szCs w:val="16"/>
                <w:rPrChange w:id="16553" w:author="CR#0209" w:date="2020-04-06T14:09:00Z">
                  <w:rPr>
                    <w:sz w:val="16"/>
                    <w:szCs w:val="16"/>
                  </w:rPr>
                </w:rPrChange>
              </w:rPr>
              <w:t>RP-191379</w:t>
            </w:r>
          </w:p>
        </w:tc>
        <w:tc>
          <w:tcPr>
            <w:tcW w:w="567" w:type="dxa"/>
            <w:shd w:val="solid" w:color="FFFFFF" w:fill="auto"/>
          </w:tcPr>
          <w:p w:rsidR="00E17651" w:rsidRPr="001202E7" w:rsidRDefault="00E17651" w:rsidP="009014E0">
            <w:pPr>
              <w:pStyle w:val="TAL"/>
              <w:keepNext w:val="0"/>
              <w:keepLines w:val="0"/>
              <w:widowControl w:val="0"/>
              <w:jc w:val="center"/>
              <w:rPr>
                <w:sz w:val="16"/>
                <w:szCs w:val="16"/>
                <w:rPrChange w:id="16554" w:author="CR#0209" w:date="2020-04-06T14:09:00Z">
                  <w:rPr>
                    <w:sz w:val="16"/>
                    <w:szCs w:val="16"/>
                  </w:rPr>
                </w:rPrChange>
              </w:rPr>
            </w:pPr>
            <w:r w:rsidRPr="001202E7">
              <w:rPr>
                <w:sz w:val="16"/>
                <w:szCs w:val="16"/>
                <w:rPrChange w:id="16555" w:author="CR#0209" w:date="2020-04-06T14:09:00Z">
                  <w:rPr>
                    <w:sz w:val="16"/>
                    <w:szCs w:val="16"/>
                  </w:rPr>
                </w:rPrChange>
              </w:rPr>
              <w:t>0162</w:t>
            </w:r>
          </w:p>
        </w:tc>
        <w:tc>
          <w:tcPr>
            <w:tcW w:w="425" w:type="dxa"/>
            <w:shd w:val="solid" w:color="FFFFFF" w:fill="auto"/>
          </w:tcPr>
          <w:p w:rsidR="00E17651" w:rsidRPr="001202E7" w:rsidRDefault="00E17651" w:rsidP="009014E0">
            <w:pPr>
              <w:pStyle w:val="TAR"/>
              <w:keepNext w:val="0"/>
              <w:keepLines w:val="0"/>
              <w:widowControl w:val="0"/>
              <w:jc w:val="center"/>
              <w:rPr>
                <w:sz w:val="16"/>
                <w:szCs w:val="16"/>
                <w:rPrChange w:id="16556" w:author="CR#0209" w:date="2020-04-06T14:09:00Z">
                  <w:rPr>
                    <w:sz w:val="16"/>
                    <w:szCs w:val="16"/>
                  </w:rPr>
                </w:rPrChange>
              </w:rPr>
            </w:pPr>
            <w:r w:rsidRPr="001202E7">
              <w:rPr>
                <w:sz w:val="16"/>
                <w:szCs w:val="16"/>
                <w:rPrChange w:id="16557" w:author="CR#0209" w:date="2020-04-06T14:09:00Z">
                  <w:rPr>
                    <w:sz w:val="16"/>
                    <w:szCs w:val="16"/>
                  </w:rPr>
                </w:rPrChange>
              </w:rPr>
              <w:t>-</w:t>
            </w:r>
          </w:p>
        </w:tc>
        <w:tc>
          <w:tcPr>
            <w:tcW w:w="426" w:type="dxa"/>
            <w:shd w:val="solid" w:color="FFFFFF" w:fill="auto"/>
          </w:tcPr>
          <w:p w:rsidR="00E17651" w:rsidRPr="001202E7" w:rsidRDefault="00E17651" w:rsidP="009014E0">
            <w:pPr>
              <w:pStyle w:val="TAC"/>
              <w:keepNext w:val="0"/>
              <w:keepLines w:val="0"/>
              <w:widowControl w:val="0"/>
              <w:rPr>
                <w:sz w:val="16"/>
                <w:szCs w:val="16"/>
                <w:rPrChange w:id="16558" w:author="CR#0209" w:date="2020-04-06T14:09:00Z">
                  <w:rPr>
                    <w:sz w:val="16"/>
                    <w:szCs w:val="16"/>
                  </w:rPr>
                </w:rPrChange>
              </w:rPr>
            </w:pPr>
            <w:r w:rsidRPr="001202E7">
              <w:rPr>
                <w:sz w:val="16"/>
                <w:szCs w:val="16"/>
                <w:rPrChange w:id="16559" w:author="CR#0209" w:date="2020-04-06T14:09:00Z">
                  <w:rPr>
                    <w:sz w:val="16"/>
                    <w:szCs w:val="16"/>
                  </w:rPr>
                </w:rPrChange>
              </w:rPr>
              <w:t>F</w:t>
            </w:r>
          </w:p>
        </w:tc>
        <w:tc>
          <w:tcPr>
            <w:tcW w:w="5103" w:type="dxa"/>
            <w:shd w:val="solid" w:color="FFFFFF" w:fill="auto"/>
          </w:tcPr>
          <w:p w:rsidR="00E17651" w:rsidRPr="001202E7" w:rsidRDefault="00E17651" w:rsidP="009014E0">
            <w:pPr>
              <w:widowControl w:val="0"/>
              <w:spacing w:after="0"/>
              <w:rPr>
                <w:rFonts w:ascii="Arial" w:hAnsi="Arial" w:cs="Arial"/>
                <w:sz w:val="16"/>
                <w:szCs w:val="16"/>
                <w:rPrChange w:id="16560" w:author="CR#0209" w:date="2020-04-06T14:09:00Z">
                  <w:rPr>
                    <w:rFonts w:ascii="Arial" w:hAnsi="Arial" w:cs="Arial"/>
                    <w:sz w:val="16"/>
                    <w:szCs w:val="16"/>
                  </w:rPr>
                </w:rPrChange>
              </w:rPr>
            </w:pPr>
            <w:r w:rsidRPr="001202E7">
              <w:rPr>
                <w:rFonts w:ascii="Arial" w:hAnsi="Arial" w:cs="Arial"/>
                <w:sz w:val="16"/>
                <w:szCs w:val="16"/>
                <w:rPrChange w:id="16561" w:author="CR#0209" w:date="2020-04-06T14:09:00Z">
                  <w:rPr>
                    <w:rFonts w:ascii="Arial" w:hAnsi="Arial" w:cs="Arial"/>
                    <w:sz w:val="16"/>
                    <w:szCs w:val="16"/>
                  </w:rPr>
                </w:rPrChange>
              </w:rPr>
              <w:t>Slicing information during handover</w:t>
            </w:r>
          </w:p>
        </w:tc>
        <w:tc>
          <w:tcPr>
            <w:tcW w:w="708" w:type="dxa"/>
            <w:shd w:val="solid" w:color="FFFFFF" w:fill="auto"/>
          </w:tcPr>
          <w:p w:rsidR="00E17651" w:rsidRPr="001202E7" w:rsidRDefault="00E17651" w:rsidP="009014E0">
            <w:pPr>
              <w:pStyle w:val="TAC"/>
              <w:keepNext w:val="0"/>
              <w:keepLines w:val="0"/>
              <w:widowControl w:val="0"/>
              <w:jc w:val="left"/>
              <w:rPr>
                <w:sz w:val="16"/>
                <w:szCs w:val="16"/>
                <w:rPrChange w:id="16562" w:author="CR#0209" w:date="2020-04-06T14:09:00Z">
                  <w:rPr>
                    <w:sz w:val="16"/>
                    <w:szCs w:val="16"/>
                  </w:rPr>
                </w:rPrChange>
              </w:rPr>
            </w:pPr>
            <w:r w:rsidRPr="001202E7">
              <w:rPr>
                <w:sz w:val="16"/>
                <w:szCs w:val="16"/>
                <w:rPrChange w:id="16563" w:author="CR#0209" w:date="2020-04-06T14:09:00Z">
                  <w:rPr>
                    <w:sz w:val="16"/>
                    <w:szCs w:val="16"/>
                  </w:rPr>
                </w:rPrChange>
              </w:rPr>
              <w:t>15.6.0</w:t>
            </w:r>
          </w:p>
        </w:tc>
      </w:tr>
      <w:tr w:rsidR="001202E7" w:rsidRPr="001202E7" w:rsidTr="009014E0">
        <w:tc>
          <w:tcPr>
            <w:tcW w:w="709" w:type="dxa"/>
            <w:shd w:val="solid" w:color="FFFFFF" w:fill="auto"/>
          </w:tcPr>
          <w:p w:rsidR="000F5B47" w:rsidRPr="001202E7" w:rsidRDefault="000F5B47" w:rsidP="009014E0">
            <w:pPr>
              <w:pStyle w:val="TAC"/>
              <w:keepNext w:val="0"/>
              <w:keepLines w:val="0"/>
              <w:widowControl w:val="0"/>
              <w:rPr>
                <w:sz w:val="16"/>
                <w:szCs w:val="16"/>
                <w:rPrChange w:id="16564" w:author="CR#0209" w:date="2020-04-06T14:09:00Z">
                  <w:rPr>
                    <w:sz w:val="16"/>
                    <w:szCs w:val="16"/>
                  </w:rPr>
                </w:rPrChange>
              </w:rPr>
            </w:pPr>
          </w:p>
        </w:tc>
        <w:tc>
          <w:tcPr>
            <w:tcW w:w="709" w:type="dxa"/>
            <w:shd w:val="solid" w:color="FFFFFF" w:fill="auto"/>
          </w:tcPr>
          <w:p w:rsidR="000F5B47" w:rsidRPr="001202E7" w:rsidRDefault="000F5B47" w:rsidP="009014E0">
            <w:pPr>
              <w:pStyle w:val="TAC"/>
              <w:keepNext w:val="0"/>
              <w:keepLines w:val="0"/>
              <w:widowControl w:val="0"/>
              <w:jc w:val="left"/>
              <w:rPr>
                <w:sz w:val="16"/>
                <w:szCs w:val="16"/>
                <w:rPrChange w:id="16565" w:author="CR#0209" w:date="2020-04-06T14:09:00Z">
                  <w:rPr>
                    <w:sz w:val="16"/>
                    <w:szCs w:val="16"/>
                  </w:rPr>
                </w:rPrChange>
              </w:rPr>
            </w:pPr>
            <w:r w:rsidRPr="001202E7">
              <w:rPr>
                <w:sz w:val="16"/>
                <w:szCs w:val="16"/>
                <w:rPrChange w:id="16566" w:author="CR#0209" w:date="2020-04-06T14:09:00Z">
                  <w:rPr>
                    <w:sz w:val="16"/>
                    <w:szCs w:val="16"/>
                  </w:rPr>
                </w:rPrChange>
              </w:rPr>
              <w:t>RP-84</w:t>
            </w:r>
          </w:p>
        </w:tc>
        <w:tc>
          <w:tcPr>
            <w:tcW w:w="992" w:type="dxa"/>
            <w:shd w:val="solid" w:color="FFFFFF" w:fill="auto"/>
          </w:tcPr>
          <w:p w:rsidR="000F5B47" w:rsidRPr="001202E7" w:rsidRDefault="000F5B47" w:rsidP="009014E0">
            <w:pPr>
              <w:pStyle w:val="TAC"/>
              <w:keepNext w:val="0"/>
              <w:keepLines w:val="0"/>
              <w:widowControl w:val="0"/>
              <w:jc w:val="left"/>
              <w:rPr>
                <w:sz w:val="16"/>
                <w:szCs w:val="16"/>
                <w:rPrChange w:id="16567" w:author="CR#0209" w:date="2020-04-06T14:09:00Z">
                  <w:rPr>
                    <w:sz w:val="16"/>
                    <w:szCs w:val="16"/>
                  </w:rPr>
                </w:rPrChange>
              </w:rPr>
            </w:pPr>
            <w:r w:rsidRPr="001202E7">
              <w:rPr>
                <w:sz w:val="16"/>
                <w:szCs w:val="16"/>
                <w:rPrChange w:id="16568" w:author="CR#0209" w:date="2020-04-06T14:09:00Z">
                  <w:rPr>
                    <w:sz w:val="16"/>
                    <w:szCs w:val="16"/>
                  </w:rPr>
                </w:rPrChange>
              </w:rPr>
              <w:t>RP-191380</w:t>
            </w:r>
          </w:p>
        </w:tc>
        <w:tc>
          <w:tcPr>
            <w:tcW w:w="567" w:type="dxa"/>
            <w:shd w:val="solid" w:color="FFFFFF" w:fill="auto"/>
          </w:tcPr>
          <w:p w:rsidR="000F5B47" w:rsidRPr="001202E7" w:rsidRDefault="000F5B47" w:rsidP="009014E0">
            <w:pPr>
              <w:pStyle w:val="TAL"/>
              <w:keepNext w:val="0"/>
              <w:keepLines w:val="0"/>
              <w:widowControl w:val="0"/>
              <w:jc w:val="center"/>
              <w:rPr>
                <w:sz w:val="16"/>
                <w:szCs w:val="16"/>
                <w:rPrChange w:id="16569" w:author="CR#0209" w:date="2020-04-06T14:09:00Z">
                  <w:rPr>
                    <w:sz w:val="16"/>
                    <w:szCs w:val="16"/>
                  </w:rPr>
                </w:rPrChange>
              </w:rPr>
            </w:pPr>
            <w:r w:rsidRPr="001202E7">
              <w:rPr>
                <w:sz w:val="16"/>
                <w:szCs w:val="16"/>
                <w:rPrChange w:id="16570" w:author="CR#0209" w:date="2020-04-06T14:09:00Z">
                  <w:rPr>
                    <w:sz w:val="16"/>
                    <w:szCs w:val="16"/>
                  </w:rPr>
                </w:rPrChange>
              </w:rPr>
              <w:t>0163</w:t>
            </w:r>
          </w:p>
        </w:tc>
        <w:tc>
          <w:tcPr>
            <w:tcW w:w="425" w:type="dxa"/>
            <w:shd w:val="solid" w:color="FFFFFF" w:fill="auto"/>
          </w:tcPr>
          <w:p w:rsidR="000F5B47" w:rsidRPr="001202E7" w:rsidRDefault="000F5B47" w:rsidP="009014E0">
            <w:pPr>
              <w:pStyle w:val="TAR"/>
              <w:keepNext w:val="0"/>
              <w:keepLines w:val="0"/>
              <w:widowControl w:val="0"/>
              <w:jc w:val="center"/>
              <w:rPr>
                <w:sz w:val="16"/>
                <w:szCs w:val="16"/>
                <w:rPrChange w:id="16571" w:author="CR#0209" w:date="2020-04-06T14:09:00Z">
                  <w:rPr>
                    <w:sz w:val="16"/>
                    <w:szCs w:val="16"/>
                  </w:rPr>
                </w:rPrChange>
              </w:rPr>
            </w:pPr>
            <w:r w:rsidRPr="001202E7">
              <w:rPr>
                <w:sz w:val="16"/>
                <w:szCs w:val="16"/>
                <w:rPrChange w:id="16572" w:author="CR#0209" w:date="2020-04-06T14:09:00Z">
                  <w:rPr>
                    <w:sz w:val="16"/>
                    <w:szCs w:val="16"/>
                  </w:rPr>
                </w:rPrChange>
              </w:rPr>
              <w:t>-</w:t>
            </w:r>
          </w:p>
        </w:tc>
        <w:tc>
          <w:tcPr>
            <w:tcW w:w="426" w:type="dxa"/>
            <w:shd w:val="solid" w:color="FFFFFF" w:fill="auto"/>
          </w:tcPr>
          <w:p w:rsidR="000F5B47" w:rsidRPr="001202E7" w:rsidRDefault="000F5B47" w:rsidP="009014E0">
            <w:pPr>
              <w:pStyle w:val="TAC"/>
              <w:keepNext w:val="0"/>
              <w:keepLines w:val="0"/>
              <w:widowControl w:val="0"/>
              <w:rPr>
                <w:sz w:val="16"/>
                <w:szCs w:val="16"/>
                <w:rPrChange w:id="16573" w:author="CR#0209" w:date="2020-04-06T14:09:00Z">
                  <w:rPr>
                    <w:sz w:val="16"/>
                    <w:szCs w:val="16"/>
                  </w:rPr>
                </w:rPrChange>
              </w:rPr>
            </w:pPr>
            <w:r w:rsidRPr="001202E7">
              <w:rPr>
                <w:sz w:val="16"/>
                <w:szCs w:val="16"/>
                <w:rPrChange w:id="16574" w:author="CR#0209" w:date="2020-04-06T14:09:00Z">
                  <w:rPr>
                    <w:sz w:val="16"/>
                    <w:szCs w:val="16"/>
                  </w:rPr>
                </w:rPrChange>
              </w:rPr>
              <w:t>F</w:t>
            </w:r>
          </w:p>
        </w:tc>
        <w:tc>
          <w:tcPr>
            <w:tcW w:w="5103" w:type="dxa"/>
            <w:shd w:val="solid" w:color="FFFFFF" w:fill="auto"/>
          </w:tcPr>
          <w:p w:rsidR="000F5B47" w:rsidRPr="001202E7" w:rsidRDefault="000F5B47" w:rsidP="009014E0">
            <w:pPr>
              <w:widowControl w:val="0"/>
              <w:spacing w:after="0"/>
              <w:rPr>
                <w:rFonts w:ascii="Arial" w:hAnsi="Arial" w:cs="Arial"/>
                <w:sz w:val="16"/>
                <w:szCs w:val="16"/>
                <w:rPrChange w:id="16575" w:author="CR#0209" w:date="2020-04-06T14:09:00Z">
                  <w:rPr>
                    <w:rFonts w:ascii="Arial" w:hAnsi="Arial" w:cs="Arial"/>
                    <w:sz w:val="16"/>
                    <w:szCs w:val="16"/>
                  </w:rPr>
                </w:rPrChange>
              </w:rPr>
            </w:pPr>
            <w:r w:rsidRPr="001202E7">
              <w:rPr>
                <w:rFonts w:ascii="Arial" w:hAnsi="Arial" w:cs="Arial"/>
                <w:sz w:val="16"/>
                <w:szCs w:val="16"/>
                <w:rPrChange w:id="16576" w:author="CR#0209" w:date="2020-04-06T14:09:00Z">
                  <w:rPr>
                    <w:rFonts w:ascii="Arial" w:hAnsi="Arial" w:cs="Arial"/>
                    <w:sz w:val="16"/>
                    <w:szCs w:val="16"/>
                  </w:rPr>
                </w:rPrChange>
              </w:rPr>
              <w:t>Corrections for support of data forwarding for reestablishment UE</w:t>
            </w:r>
          </w:p>
        </w:tc>
        <w:tc>
          <w:tcPr>
            <w:tcW w:w="708" w:type="dxa"/>
            <w:shd w:val="solid" w:color="FFFFFF" w:fill="auto"/>
          </w:tcPr>
          <w:p w:rsidR="000F5B47" w:rsidRPr="001202E7" w:rsidRDefault="000F5B47" w:rsidP="009014E0">
            <w:pPr>
              <w:pStyle w:val="TAC"/>
              <w:keepNext w:val="0"/>
              <w:keepLines w:val="0"/>
              <w:widowControl w:val="0"/>
              <w:jc w:val="left"/>
              <w:rPr>
                <w:sz w:val="16"/>
                <w:szCs w:val="16"/>
                <w:rPrChange w:id="16577" w:author="CR#0209" w:date="2020-04-06T14:09:00Z">
                  <w:rPr>
                    <w:sz w:val="16"/>
                    <w:szCs w:val="16"/>
                  </w:rPr>
                </w:rPrChange>
              </w:rPr>
            </w:pPr>
            <w:r w:rsidRPr="001202E7">
              <w:rPr>
                <w:sz w:val="16"/>
                <w:szCs w:val="16"/>
                <w:rPrChange w:id="16578" w:author="CR#0209" w:date="2020-04-06T14:09:00Z">
                  <w:rPr>
                    <w:sz w:val="16"/>
                    <w:szCs w:val="16"/>
                  </w:rPr>
                </w:rPrChange>
              </w:rPr>
              <w:t>15.6.0</w:t>
            </w:r>
          </w:p>
        </w:tc>
      </w:tr>
      <w:tr w:rsidR="001202E7" w:rsidRPr="001202E7" w:rsidTr="009014E0">
        <w:tc>
          <w:tcPr>
            <w:tcW w:w="709" w:type="dxa"/>
            <w:shd w:val="solid" w:color="FFFFFF" w:fill="auto"/>
          </w:tcPr>
          <w:p w:rsidR="00323DC9" w:rsidRPr="001202E7" w:rsidRDefault="00323DC9" w:rsidP="009014E0">
            <w:pPr>
              <w:pStyle w:val="TAC"/>
              <w:keepNext w:val="0"/>
              <w:keepLines w:val="0"/>
              <w:widowControl w:val="0"/>
              <w:rPr>
                <w:sz w:val="16"/>
                <w:szCs w:val="16"/>
                <w:rPrChange w:id="16579" w:author="CR#0209" w:date="2020-04-06T14:09:00Z">
                  <w:rPr>
                    <w:sz w:val="16"/>
                    <w:szCs w:val="16"/>
                  </w:rPr>
                </w:rPrChange>
              </w:rPr>
            </w:pPr>
          </w:p>
        </w:tc>
        <w:tc>
          <w:tcPr>
            <w:tcW w:w="709" w:type="dxa"/>
            <w:shd w:val="solid" w:color="FFFFFF" w:fill="auto"/>
          </w:tcPr>
          <w:p w:rsidR="00323DC9" w:rsidRPr="001202E7" w:rsidRDefault="00323DC9" w:rsidP="009014E0">
            <w:pPr>
              <w:pStyle w:val="TAC"/>
              <w:keepNext w:val="0"/>
              <w:keepLines w:val="0"/>
              <w:widowControl w:val="0"/>
              <w:jc w:val="left"/>
              <w:rPr>
                <w:sz w:val="16"/>
                <w:szCs w:val="16"/>
                <w:rPrChange w:id="16580" w:author="CR#0209" w:date="2020-04-06T14:09:00Z">
                  <w:rPr>
                    <w:sz w:val="16"/>
                    <w:szCs w:val="16"/>
                  </w:rPr>
                </w:rPrChange>
              </w:rPr>
            </w:pPr>
            <w:r w:rsidRPr="001202E7">
              <w:rPr>
                <w:sz w:val="16"/>
                <w:szCs w:val="16"/>
                <w:rPrChange w:id="16581" w:author="CR#0209" w:date="2020-04-06T14:09:00Z">
                  <w:rPr>
                    <w:sz w:val="16"/>
                    <w:szCs w:val="16"/>
                  </w:rPr>
                </w:rPrChange>
              </w:rPr>
              <w:t>RP-84</w:t>
            </w:r>
          </w:p>
        </w:tc>
        <w:tc>
          <w:tcPr>
            <w:tcW w:w="992" w:type="dxa"/>
            <w:shd w:val="solid" w:color="FFFFFF" w:fill="auto"/>
          </w:tcPr>
          <w:p w:rsidR="00323DC9" w:rsidRPr="001202E7" w:rsidRDefault="00323DC9" w:rsidP="009014E0">
            <w:pPr>
              <w:pStyle w:val="TAC"/>
              <w:keepNext w:val="0"/>
              <w:keepLines w:val="0"/>
              <w:widowControl w:val="0"/>
              <w:jc w:val="left"/>
              <w:rPr>
                <w:sz w:val="16"/>
                <w:szCs w:val="16"/>
                <w:rPrChange w:id="16582" w:author="CR#0209" w:date="2020-04-06T14:09:00Z">
                  <w:rPr>
                    <w:sz w:val="16"/>
                    <w:szCs w:val="16"/>
                  </w:rPr>
                </w:rPrChange>
              </w:rPr>
            </w:pPr>
            <w:r w:rsidRPr="001202E7">
              <w:rPr>
                <w:sz w:val="16"/>
                <w:szCs w:val="16"/>
                <w:rPrChange w:id="16583" w:author="CR#0209" w:date="2020-04-06T14:09:00Z">
                  <w:rPr>
                    <w:sz w:val="16"/>
                    <w:szCs w:val="16"/>
                  </w:rPr>
                </w:rPrChange>
              </w:rPr>
              <w:t>RP-191380</w:t>
            </w:r>
          </w:p>
        </w:tc>
        <w:tc>
          <w:tcPr>
            <w:tcW w:w="567" w:type="dxa"/>
            <w:shd w:val="solid" w:color="FFFFFF" w:fill="auto"/>
          </w:tcPr>
          <w:p w:rsidR="00323DC9" w:rsidRPr="001202E7" w:rsidRDefault="00323DC9" w:rsidP="009014E0">
            <w:pPr>
              <w:pStyle w:val="TAL"/>
              <w:keepNext w:val="0"/>
              <w:keepLines w:val="0"/>
              <w:widowControl w:val="0"/>
              <w:jc w:val="center"/>
              <w:rPr>
                <w:sz w:val="16"/>
                <w:szCs w:val="16"/>
                <w:rPrChange w:id="16584" w:author="CR#0209" w:date="2020-04-06T14:09:00Z">
                  <w:rPr>
                    <w:sz w:val="16"/>
                    <w:szCs w:val="16"/>
                  </w:rPr>
                </w:rPrChange>
              </w:rPr>
            </w:pPr>
            <w:r w:rsidRPr="001202E7">
              <w:rPr>
                <w:sz w:val="16"/>
                <w:szCs w:val="16"/>
                <w:rPrChange w:id="16585" w:author="CR#0209" w:date="2020-04-06T14:09:00Z">
                  <w:rPr>
                    <w:sz w:val="16"/>
                    <w:szCs w:val="16"/>
                  </w:rPr>
                </w:rPrChange>
              </w:rPr>
              <w:t>0164</w:t>
            </w:r>
          </w:p>
        </w:tc>
        <w:tc>
          <w:tcPr>
            <w:tcW w:w="425" w:type="dxa"/>
            <w:shd w:val="solid" w:color="FFFFFF" w:fill="auto"/>
          </w:tcPr>
          <w:p w:rsidR="00323DC9" w:rsidRPr="001202E7" w:rsidRDefault="00323DC9" w:rsidP="009014E0">
            <w:pPr>
              <w:pStyle w:val="TAR"/>
              <w:keepNext w:val="0"/>
              <w:keepLines w:val="0"/>
              <w:widowControl w:val="0"/>
              <w:jc w:val="center"/>
              <w:rPr>
                <w:sz w:val="16"/>
                <w:szCs w:val="16"/>
                <w:rPrChange w:id="16586" w:author="CR#0209" w:date="2020-04-06T14:09:00Z">
                  <w:rPr>
                    <w:sz w:val="16"/>
                    <w:szCs w:val="16"/>
                  </w:rPr>
                </w:rPrChange>
              </w:rPr>
            </w:pPr>
            <w:r w:rsidRPr="001202E7">
              <w:rPr>
                <w:sz w:val="16"/>
                <w:szCs w:val="16"/>
                <w:rPrChange w:id="16587" w:author="CR#0209" w:date="2020-04-06T14:09:00Z">
                  <w:rPr>
                    <w:sz w:val="16"/>
                    <w:szCs w:val="16"/>
                  </w:rPr>
                </w:rPrChange>
              </w:rPr>
              <w:t>-</w:t>
            </w:r>
          </w:p>
        </w:tc>
        <w:tc>
          <w:tcPr>
            <w:tcW w:w="426" w:type="dxa"/>
            <w:shd w:val="solid" w:color="FFFFFF" w:fill="auto"/>
          </w:tcPr>
          <w:p w:rsidR="00323DC9" w:rsidRPr="001202E7" w:rsidRDefault="00323DC9" w:rsidP="009014E0">
            <w:pPr>
              <w:pStyle w:val="TAC"/>
              <w:keepNext w:val="0"/>
              <w:keepLines w:val="0"/>
              <w:widowControl w:val="0"/>
              <w:rPr>
                <w:sz w:val="16"/>
                <w:szCs w:val="16"/>
                <w:rPrChange w:id="16588" w:author="CR#0209" w:date="2020-04-06T14:09:00Z">
                  <w:rPr>
                    <w:sz w:val="16"/>
                    <w:szCs w:val="16"/>
                  </w:rPr>
                </w:rPrChange>
              </w:rPr>
            </w:pPr>
            <w:r w:rsidRPr="001202E7">
              <w:rPr>
                <w:sz w:val="16"/>
                <w:szCs w:val="16"/>
                <w:rPrChange w:id="16589" w:author="CR#0209" w:date="2020-04-06T14:09:00Z">
                  <w:rPr>
                    <w:sz w:val="16"/>
                    <w:szCs w:val="16"/>
                  </w:rPr>
                </w:rPrChange>
              </w:rPr>
              <w:t>F</w:t>
            </w:r>
          </w:p>
        </w:tc>
        <w:tc>
          <w:tcPr>
            <w:tcW w:w="5103" w:type="dxa"/>
            <w:shd w:val="solid" w:color="FFFFFF" w:fill="auto"/>
          </w:tcPr>
          <w:p w:rsidR="00323DC9" w:rsidRPr="001202E7" w:rsidRDefault="00323DC9" w:rsidP="009014E0">
            <w:pPr>
              <w:widowControl w:val="0"/>
              <w:spacing w:after="0"/>
              <w:rPr>
                <w:rFonts w:ascii="Arial" w:hAnsi="Arial" w:cs="Arial"/>
                <w:sz w:val="16"/>
                <w:szCs w:val="16"/>
                <w:rPrChange w:id="16590" w:author="CR#0209" w:date="2020-04-06T14:09:00Z">
                  <w:rPr>
                    <w:rFonts w:ascii="Arial" w:hAnsi="Arial" w:cs="Arial"/>
                    <w:sz w:val="16"/>
                    <w:szCs w:val="16"/>
                  </w:rPr>
                </w:rPrChange>
              </w:rPr>
            </w:pPr>
            <w:r w:rsidRPr="001202E7">
              <w:rPr>
                <w:rFonts w:ascii="Arial" w:hAnsi="Arial" w:cs="Arial"/>
                <w:sz w:val="16"/>
                <w:szCs w:val="16"/>
                <w:rPrChange w:id="16591" w:author="CR#0209" w:date="2020-04-06T14:09:00Z">
                  <w:rPr>
                    <w:rFonts w:ascii="Arial" w:hAnsi="Arial" w:cs="Arial"/>
                    <w:sz w:val="16"/>
                    <w:szCs w:val="16"/>
                  </w:rPr>
                </w:rPrChange>
              </w:rPr>
              <w:t>Correction of QoS flow re-mapping before handover</w:t>
            </w:r>
          </w:p>
        </w:tc>
        <w:tc>
          <w:tcPr>
            <w:tcW w:w="708" w:type="dxa"/>
            <w:shd w:val="solid" w:color="FFFFFF" w:fill="auto"/>
          </w:tcPr>
          <w:p w:rsidR="00323DC9" w:rsidRPr="001202E7" w:rsidRDefault="00323DC9" w:rsidP="009014E0">
            <w:pPr>
              <w:pStyle w:val="TAC"/>
              <w:keepNext w:val="0"/>
              <w:keepLines w:val="0"/>
              <w:widowControl w:val="0"/>
              <w:jc w:val="left"/>
              <w:rPr>
                <w:sz w:val="16"/>
                <w:szCs w:val="16"/>
                <w:rPrChange w:id="16592" w:author="CR#0209" w:date="2020-04-06T14:09:00Z">
                  <w:rPr>
                    <w:sz w:val="16"/>
                    <w:szCs w:val="16"/>
                  </w:rPr>
                </w:rPrChange>
              </w:rPr>
            </w:pPr>
            <w:r w:rsidRPr="001202E7">
              <w:rPr>
                <w:sz w:val="16"/>
                <w:szCs w:val="16"/>
                <w:rPrChange w:id="16593" w:author="CR#0209" w:date="2020-04-06T14:09:00Z">
                  <w:rPr>
                    <w:sz w:val="16"/>
                    <w:szCs w:val="16"/>
                  </w:rPr>
                </w:rPrChange>
              </w:rPr>
              <w:t>15.6.0</w:t>
            </w:r>
          </w:p>
        </w:tc>
      </w:tr>
      <w:tr w:rsidR="001202E7" w:rsidRPr="001202E7" w:rsidTr="009014E0">
        <w:tc>
          <w:tcPr>
            <w:tcW w:w="709" w:type="dxa"/>
            <w:shd w:val="solid" w:color="FFFFFF" w:fill="auto"/>
          </w:tcPr>
          <w:p w:rsidR="00323DC9" w:rsidRPr="001202E7" w:rsidRDefault="00323DC9" w:rsidP="009014E0">
            <w:pPr>
              <w:pStyle w:val="TAC"/>
              <w:keepNext w:val="0"/>
              <w:keepLines w:val="0"/>
              <w:widowControl w:val="0"/>
              <w:rPr>
                <w:sz w:val="16"/>
                <w:szCs w:val="16"/>
                <w:rPrChange w:id="16594" w:author="CR#0209" w:date="2020-04-06T14:09:00Z">
                  <w:rPr>
                    <w:sz w:val="16"/>
                    <w:szCs w:val="16"/>
                  </w:rPr>
                </w:rPrChange>
              </w:rPr>
            </w:pPr>
          </w:p>
        </w:tc>
        <w:tc>
          <w:tcPr>
            <w:tcW w:w="709" w:type="dxa"/>
            <w:shd w:val="solid" w:color="FFFFFF" w:fill="auto"/>
          </w:tcPr>
          <w:p w:rsidR="00323DC9" w:rsidRPr="001202E7" w:rsidRDefault="00323DC9" w:rsidP="009014E0">
            <w:pPr>
              <w:pStyle w:val="TAC"/>
              <w:keepNext w:val="0"/>
              <w:keepLines w:val="0"/>
              <w:widowControl w:val="0"/>
              <w:jc w:val="left"/>
              <w:rPr>
                <w:sz w:val="16"/>
                <w:szCs w:val="16"/>
                <w:rPrChange w:id="16595" w:author="CR#0209" w:date="2020-04-06T14:09:00Z">
                  <w:rPr>
                    <w:sz w:val="16"/>
                    <w:szCs w:val="16"/>
                  </w:rPr>
                </w:rPrChange>
              </w:rPr>
            </w:pPr>
            <w:r w:rsidRPr="001202E7">
              <w:rPr>
                <w:sz w:val="16"/>
                <w:szCs w:val="16"/>
                <w:rPrChange w:id="16596" w:author="CR#0209" w:date="2020-04-06T14:09:00Z">
                  <w:rPr>
                    <w:sz w:val="16"/>
                    <w:szCs w:val="16"/>
                  </w:rPr>
                </w:rPrChange>
              </w:rPr>
              <w:t>RP-84</w:t>
            </w:r>
          </w:p>
        </w:tc>
        <w:tc>
          <w:tcPr>
            <w:tcW w:w="992" w:type="dxa"/>
            <w:shd w:val="solid" w:color="FFFFFF" w:fill="auto"/>
          </w:tcPr>
          <w:p w:rsidR="00323DC9" w:rsidRPr="001202E7" w:rsidRDefault="00323DC9" w:rsidP="009014E0">
            <w:pPr>
              <w:pStyle w:val="TAC"/>
              <w:keepNext w:val="0"/>
              <w:keepLines w:val="0"/>
              <w:widowControl w:val="0"/>
              <w:jc w:val="left"/>
              <w:rPr>
                <w:sz w:val="16"/>
                <w:szCs w:val="16"/>
                <w:rPrChange w:id="16597" w:author="CR#0209" w:date="2020-04-06T14:09:00Z">
                  <w:rPr>
                    <w:sz w:val="16"/>
                    <w:szCs w:val="16"/>
                  </w:rPr>
                </w:rPrChange>
              </w:rPr>
            </w:pPr>
            <w:r w:rsidRPr="001202E7">
              <w:rPr>
                <w:sz w:val="16"/>
                <w:szCs w:val="16"/>
                <w:rPrChange w:id="16598" w:author="CR#0209" w:date="2020-04-06T14:09:00Z">
                  <w:rPr>
                    <w:sz w:val="16"/>
                    <w:szCs w:val="16"/>
                  </w:rPr>
                </w:rPrChange>
              </w:rPr>
              <w:t>RP-191380</w:t>
            </w:r>
          </w:p>
        </w:tc>
        <w:tc>
          <w:tcPr>
            <w:tcW w:w="567" w:type="dxa"/>
            <w:shd w:val="solid" w:color="FFFFFF" w:fill="auto"/>
          </w:tcPr>
          <w:p w:rsidR="00323DC9" w:rsidRPr="001202E7" w:rsidRDefault="00323DC9" w:rsidP="009014E0">
            <w:pPr>
              <w:pStyle w:val="TAL"/>
              <w:keepNext w:val="0"/>
              <w:keepLines w:val="0"/>
              <w:widowControl w:val="0"/>
              <w:jc w:val="center"/>
              <w:rPr>
                <w:sz w:val="16"/>
                <w:szCs w:val="16"/>
                <w:rPrChange w:id="16599" w:author="CR#0209" w:date="2020-04-06T14:09:00Z">
                  <w:rPr>
                    <w:sz w:val="16"/>
                    <w:szCs w:val="16"/>
                  </w:rPr>
                </w:rPrChange>
              </w:rPr>
            </w:pPr>
            <w:r w:rsidRPr="001202E7">
              <w:rPr>
                <w:sz w:val="16"/>
                <w:szCs w:val="16"/>
                <w:rPrChange w:id="16600" w:author="CR#0209" w:date="2020-04-06T14:09:00Z">
                  <w:rPr>
                    <w:sz w:val="16"/>
                    <w:szCs w:val="16"/>
                  </w:rPr>
                </w:rPrChange>
              </w:rPr>
              <w:t>0165</w:t>
            </w:r>
          </w:p>
        </w:tc>
        <w:tc>
          <w:tcPr>
            <w:tcW w:w="425" w:type="dxa"/>
            <w:shd w:val="solid" w:color="FFFFFF" w:fill="auto"/>
          </w:tcPr>
          <w:p w:rsidR="00323DC9" w:rsidRPr="001202E7" w:rsidRDefault="00323DC9" w:rsidP="009014E0">
            <w:pPr>
              <w:pStyle w:val="TAR"/>
              <w:keepNext w:val="0"/>
              <w:keepLines w:val="0"/>
              <w:widowControl w:val="0"/>
              <w:jc w:val="center"/>
              <w:rPr>
                <w:sz w:val="16"/>
                <w:szCs w:val="16"/>
                <w:rPrChange w:id="16601" w:author="CR#0209" w:date="2020-04-06T14:09:00Z">
                  <w:rPr>
                    <w:sz w:val="16"/>
                    <w:szCs w:val="16"/>
                  </w:rPr>
                </w:rPrChange>
              </w:rPr>
            </w:pPr>
            <w:r w:rsidRPr="001202E7">
              <w:rPr>
                <w:sz w:val="16"/>
                <w:szCs w:val="16"/>
                <w:rPrChange w:id="16602" w:author="CR#0209" w:date="2020-04-06T14:09:00Z">
                  <w:rPr>
                    <w:sz w:val="16"/>
                    <w:szCs w:val="16"/>
                  </w:rPr>
                </w:rPrChange>
              </w:rPr>
              <w:t>-</w:t>
            </w:r>
          </w:p>
        </w:tc>
        <w:tc>
          <w:tcPr>
            <w:tcW w:w="426" w:type="dxa"/>
            <w:shd w:val="solid" w:color="FFFFFF" w:fill="auto"/>
          </w:tcPr>
          <w:p w:rsidR="00323DC9" w:rsidRPr="001202E7" w:rsidRDefault="00323DC9" w:rsidP="009014E0">
            <w:pPr>
              <w:pStyle w:val="TAC"/>
              <w:keepNext w:val="0"/>
              <w:keepLines w:val="0"/>
              <w:widowControl w:val="0"/>
              <w:rPr>
                <w:sz w:val="16"/>
                <w:szCs w:val="16"/>
                <w:rPrChange w:id="16603" w:author="CR#0209" w:date="2020-04-06T14:09:00Z">
                  <w:rPr>
                    <w:sz w:val="16"/>
                    <w:szCs w:val="16"/>
                  </w:rPr>
                </w:rPrChange>
              </w:rPr>
            </w:pPr>
            <w:r w:rsidRPr="001202E7">
              <w:rPr>
                <w:sz w:val="16"/>
                <w:szCs w:val="16"/>
                <w:rPrChange w:id="16604" w:author="CR#0209" w:date="2020-04-06T14:09:00Z">
                  <w:rPr>
                    <w:sz w:val="16"/>
                    <w:szCs w:val="16"/>
                  </w:rPr>
                </w:rPrChange>
              </w:rPr>
              <w:t>F</w:t>
            </w:r>
          </w:p>
        </w:tc>
        <w:tc>
          <w:tcPr>
            <w:tcW w:w="5103" w:type="dxa"/>
            <w:shd w:val="solid" w:color="FFFFFF" w:fill="auto"/>
          </w:tcPr>
          <w:p w:rsidR="00323DC9" w:rsidRPr="001202E7" w:rsidRDefault="00323DC9" w:rsidP="009014E0">
            <w:pPr>
              <w:widowControl w:val="0"/>
              <w:spacing w:after="0"/>
              <w:rPr>
                <w:rFonts w:ascii="Arial" w:hAnsi="Arial" w:cs="Arial"/>
                <w:sz w:val="16"/>
                <w:szCs w:val="16"/>
                <w:rPrChange w:id="16605" w:author="CR#0209" w:date="2020-04-06T14:09:00Z">
                  <w:rPr>
                    <w:rFonts w:ascii="Arial" w:hAnsi="Arial" w:cs="Arial"/>
                    <w:sz w:val="16"/>
                    <w:szCs w:val="16"/>
                  </w:rPr>
                </w:rPrChange>
              </w:rPr>
            </w:pPr>
            <w:r w:rsidRPr="001202E7">
              <w:rPr>
                <w:rFonts w:ascii="Arial" w:hAnsi="Arial" w:cs="Arial"/>
                <w:sz w:val="16"/>
                <w:szCs w:val="16"/>
                <w:rPrChange w:id="16606" w:author="CR#0209" w:date="2020-04-06T14:09:00Z">
                  <w:rPr>
                    <w:rFonts w:ascii="Arial" w:hAnsi="Arial" w:cs="Arial"/>
                    <w:sz w:val="16"/>
                    <w:szCs w:val="16"/>
                  </w:rPr>
                </w:rPrChange>
              </w:rPr>
              <w:t>Correction of NAS PDU</w:t>
            </w:r>
          </w:p>
        </w:tc>
        <w:tc>
          <w:tcPr>
            <w:tcW w:w="708" w:type="dxa"/>
            <w:shd w:val="solid" w:color="FFFFFF" w:fill="auto"/>
          </w:tcPr>
          <w:p w:rsidR="00323DC9" w:rsidRPr="001202E7" w:rsidRDefault="00323DC9" w:rsidP="009014E0">
            <w:pPr>
              <w:pStyle w:val="TAC"/>
              <w:keepNext w:val="0"/>
              <w:keepLines w:val="0"/>
              <w:widowControl w:val="0"/>
              <w:jc w:val="left"/>
              <w:rPr>
                <w:sz w:val="16"/>
                <w:szCs w:val="16"/>
                <w:rPrChange w:id="16607" w:author="CR#0209" w:date="2020-04-06T14:09:00Z">
                  <w:rPr>
                    <w:sz w:val="16"/>
                    <w:szCs w:val="16"/>
                  </w:rPr>
                </w:rPrChange>
              </w:rPr>
            </w:pPr>
            <w:r w:rsidRPr="001202E7">
              <w:rPr>
                <w:sz w:val="16"/>
                <w:szCs w:val="16"/>
                <w:rPrChange w:id="16608" w:author="CR#0209" w:date="2020-04-06T14:09:00Z">
                  <w:rPr>
                    <w:sz w:val="16"/>
                    <w:szCs w:val="16"/>
                  </w:rPr>
                </w:rPrChange>
              </w:rPr>
              <w:t>15.6.0</w:t>
            </w:r>
          </w:p>
        </w:tc>
      </w:tr>
      <w:tr w:rsidR="001202E7" w:rsidRPr="001202E7" w:rsidTr="00827727">
        <w:tc>
          <w:tcPr>
            <w:tcW w:w="709" w:type="dxa"/>
            <w:shd w:val="solid" w:color="FFFFFF" w:fill="auto"/>
          </w:tcPr>
          <w:p w:rsidR="00323DC9" w:rsidRPr="001202E7" w:rsidRDefault="00323DC9" w:rsidP="009014E0">
            <w:pPr>
              <w:pStyle w:val="TAC"/>
              <w:keepNext w:val="0"/>
              <w:keepLines w:val="0"/>
              <w:widowControl w:val="0"/>
              <w:rPr>
                <w:sz w:val="16"/>
                <w:szCs w:val="16"/>
                <w:rPrChange w:id="16609" w:author="CR#0209" w:date="2020-04-06T14:09:00Z">
                  <w:rPr>
                    <w:sz w:val="16"/>
                    <w:szCs w:val="16"/>
                  </w:rPr>
                </w:rPrChange>
              </w:rPr>
            </w:pPr>
          </w:p>
        </w:tc>
        <w:tc>
          <w:tcPr>
            <w:tcW w:w="709" w:type="dxa"/>
            <w:shd w:val="solid" w:color="FFFFFF" w:fill="auto"/>
          </w:tcPr>
          <w:p w:rsidR="00323DC9" w:rsidRPr="001202E7" w:rsidRDefault="00323DC9" w:rsidP="009014E0">
            <w:pPr>
              <w:pStyle w:val="TAC"/>
              <w:keepNext w:val="0"/>
              <w:keepLines w:val="0"/>
              <w:widowControl w:val="0"/>
              <w:jc w:val="left"/>
              <w:rPr>
                <w:sz w:val="16"/>
                <w:szCs w:val="16"/>
                <w:rPrChange w:id="16610" w:author="CR#0209" w:date="2020-04-06T14:09:00Z">
                  <w:rPr>
                    <w:sz w:val="16"/>
                    <w:szCs w:val="16"/>
                  </w:rPr>
                </w:rPrChange>
              </w:rPr>
            </w:pPr>
            <w:r w:rsidRPr="001202E7">
              <w:rPr>
                <w:sz w:val="16"/>
                <w:szCs w:val="16"/>
                <w:rPrChange w:id="16611" w:author="CR#0209" w:date="2020-04-06T14:09:00Z">
                  <w:rPr>
                    <w:sz w:val="16"/>
                    <w:szCs w:val="16"/>
                  </w:rPr>
                </w:rPrChange>
              </w:rPr>
              <w:t>RP-84</w:t>
            </w:r>
          </w:p>
        </w:tc>
        <w:tc>
          <w:tcPr>
            <w:tcW w:w="992" w:type="dxa"/>
            <w:shd w:val="solid" w:color="FFFFFF" w:fill="auto"/>
          </w:tcPr>
          <w:p w:rsidR="00323DC9" w:rsidRPr="001202E7" w:rsidRDefault="00323DC9" w:rsidP="009014E0">
            <w:pPr>
              <w:pStyle w:val="TAC"/>
              <w:keepNext w:val="0"/>
              <w:keepLines w:val="0"/>
              <w:widowControl w:val="0"/>
              <w:jc w:val="left"/>
              <w:rPr>
                <w:sz w:val="16"/>
                <w:szCs w:val="16"/>
                <w:rPrChange w:id="16612" w:author="CR#0209" w:date="2020-04-06T14:09:00Z">
                  <w:rPr>
                    <w:sz w:val="16"/>
                    <w:szCs w:val="16"/>
                  </w:rPr>
                </w:rPrChange>
              </w:rPr>
            </w:pPr>
            <w:r w:rsidRPr="001202E7">
              <w:rPr>
                <w:sz w:val="16"/>
                <w:szCs w:val="16"/>
                <w:rPrChange w:id="16613" w:author="CR#0209" w:date="2020-04-06T14:09:00Z">
                  <w:rPr>
                    <w:sz w:val="16"/>
                    <w:szCs w:val="16"/>
                  </w:rPr>
                </w:rPrChange>
              </w:rPr>
              <w:t>RP-191380</w:t>
            </w:r>
          </w:p>
        </w:tc>
        <w:tc>
          <w:tcPr>
            <w:tcW w:w="567" w:type="dxa"/>
            <w:shd w:val="solid" w:color="FFFFFF" w:fill="auto"/>
          </w:tcPr>
          <w:p w:rsidR="00323DC9" w:rsidRPr="001202E7" w:rsidRDefault="00323DC9" w:rsidP="009014E0">
            <w:pPr>
              <w:pStyle w:val="TAL"/>
              <w:keepNext w:val="0"/>
              <w:keepLines w:val="0"/>
              <w:widowControl w:val="0"/>
              <w:jc w:val="center"/>
              <w:rPr>
                <w:sz w:val="16"/>
                <w:szCs w:val="16"/>
                <w:rPrChange w:id="16614" w:author="CR#0209" w:date="2020-04-06T14:09:00Z">
                  <w:rPr>
                    <w:sz w:val="16"/>
                    <w:szCs w:val="16"/>
                  </w:rPr>
                </w:rPrChange>
              </w:rPr>
            </w:pPr>
            <w:r w:rsidRPr="001202E7">
              <w:rPr>
                <w:sz w:val="16"/>
                <w:szCs w:val="16"/>
                <w:rPrChange w:id="16615" w:author="CR#0209" w:date="2020-04-06T14:09:00Z">
                  <w:rPr>
                    <w:sz w:val="16"/>
                    <w:szCs w:val="16"/>
                  </w:rPr>
                </w:rPrChange>
              </w:rPr>
              <w:t>0168</w:t>
            </w:r>
          </w:p>
        </w:tc>
        <w:tc>
          <w:tcPr>
            <w:tcW w:w="425" w:type="dxa"/>
            <w:shd w:val="solid" w:color="FFFFFF" w:fill="auto"/>
          </w:tcPr>
          <w:p w:rsidR="00323DC9" w:rsidRPr="001202E7" w:rsidRDefault="00323DC9" w:rsidP="009014E0">
            <w:pPr>
              <w:pStyle w:val="TAR"/>
              <w:keepNext w:val="0"/>
              <w:keepLines w:val="0"/>
              <w:widowControl w:val="0"/>
              <w:jc w:val="center"/>
              <w:rPr>
                <w:sz w:val="16"/>
                <w:szCs w:val="16"/>
                <w:rPrChange w:id="16616" w:author="CR#0209" w:date="2020-04-06T14:09:00Z">
                  <w:rPr>
                    <w:sz w:val="16"/>
                    <w:szCs w:val="16"/>
                  </w:rPr>
                </w:rPrChange>
              </w:rPr>
            </w:pPr>
            <w:r w:rsidRPr="001202E7">
              <w:rPr>
                <w:sz w:val="16"/>
                <w:szCs w:val="16"/>
                <w:rPrChange w:id="16617" w:author="CR#0209" w:date="2020-04-06T14:09:00Z">
                  <w:rPr>
                    <w:sz w:val="16"/>
                    <w:szCs w:val="16"/>
                  </w:rPr>
                </w:rPrChange>
              </w:rPr>
              <w:t>-</w:t>
            </w:r>
          </w:p>
        </w:tc>
        <w:tc>
          <w:tcPr>
            <w:tcW w:w="426" w:type="dxa"/>
            <w:shd w:val="solid" w:color="FFFFFF" w:fill="auto"/>
          </w:tcPr>
          <w:p w:rsidR="00323DC9" w:rsidRPr="001202E7" w:rsidRDefault="00323DC9" w:rsidP="009014E0">
            <w:pPr>
              <w:pStyle w:val="TAC"/>
              <w:keepNext w:val="0"/>
              <w:keepLines w:val="0"/>
              <w:widowControl w:val="0"/>
              <w:rPr>
                <w:sz w:val="16"/>
                <w:szCs w:val="16"/>
                <w:rPrChange w:id="16618" w:author="CR#0209" w:date="2020-04-06T14:09:00Z">
                  <w:rPr>
                    <w:sz w:val="16"/>
                    <w:szCs w:val="16"/>
                  </w:rPr>
                </w:rPrChange>
              </w:rPr>
            </w:pPr>
            <w:r w:rsidRPr="001202E7">
              <w:rPr>
                <w:sz w:val="16"/>
                <w:szCs w:val="16"/>
                <w:rPrChange w:id="16619" w:author="CR#0209" w:date="2020-04-06T14:09:00Z">
                  <w:rPr>
                    <w:sz w:val="16"/>
                    <w:szCs w:val="16"/>
                  </w:rPr>
                </w:rPrChange>
              </w:rPr>
              <w:t>F</w:t>
            </w:r>
          </w:p>
        </w:tc>
        <w:tc>
          <w:tcPr>
            <w:tcW w:w="5103" w:type="dxa"/>
            <w:shd w:val="solid" w:color="FFFFFF" w:fill="auto"/>
          </w:tcPr>
          <w:p w:rsidR="00323DC9" w:rsidRPr="001202E7" w:rsidRDefault="00323DC9" w:rsidP="009014E0">
            <w:pPr>
              <w:widowControl w:val="0"/>
              <w:spacing w:after="0"/>
              <w:rPr>
                <w:rFonts w:ascii="Arial" w:hAnsi="Arial" w:cs="Arial"/>
                <w:sz w:val="16"/>
                <w:szCs w:val="16"/>
                <w:rPrChange w:id="16620" w:author="CR#0209" w:date="2020-04-06T14:09:00Z">
                  <w:rPr>
                    <w:rFonts w:ascii="Arial" w:hAnsi="Arial" w:cs="Arial"/>
                    <w:sz w:val="16"/>
                    <w:szCs w:val="16"/>
                  </w:rPr>
                </w:rPrChange>
              </w:rPr>
            </w:pPr>
            <w:r w:rsidRPr="001202E7">
              <w:rPr>
                <w:rFonts w:ascii="Arial" w:hAnsi="Arial" w:cs="Arial"/>
                <w:sz w:val="16"/>
                <w:szCs w:val="16"/>
                <w:rPrChange w:id="16621" w:author="CR#0209" w:date="2020-04-06T14:09:00Z">
                  <w:rPr>
                    <w:rFonts w:ascii="Arial" w:hAnsi="Arial" w:cs="Arial"/>
                    <w:sz w:val="16"/>
                    <w:szCs w:val="16"/>
                  </w:rPr>
                </w:rPrChange>
              </w:rPr>
              <w:t>Support for network sharing</w:t>
            </w:r>
          </w:p>
        </w:tc>
        <w:tc>
          <w:tcPr>
            <w:tcW w:w="708" w:type="dxa"/>
            <w:shd w:val="solid" w:color="FFFFFF" w:fill="auto"/>
          </w:tcPr>
          <w:p w:rsidR="00323DC9" w:rsidRPr="001202E7" w:rsidRDefault="00323DC9" w:rsidP="009014E0">
            <w:pPr>
              <w:pStyle w:val="TAC"/>
              <w:keepNext w:val="0"/>
              <w:keepLines w:val="0"/>
              <w:widowControl w:val="0"/>
              <w:jc w:val="left"/>
              <w:rPr>
                <w:sz w:val="16"/>
                <w:szCs w:val="16"/>
                <w:rPrChange w:id="16622" w:author="CR#0209" w:date="2020-04-06T14:09:00Z">
                  <w:rPr>
                    <w:sz w:val="16"/>
                    <w:szCs w:val="16"/>
                  </w:rPr>
                </w:rPrChange>
              </w:rPr>
            </w:pPr>
            <w:r w:rsidRPr="001202E7">
              <w:rPr>
                <w:sz w:val="16"/>
                <w:szCs w:val="16"/>
                <w:rPrChange w:id="16623" w:author="CR#0209" w:date="2020-04-06T14:09:00Z">
                  <w:rPr>
                    <w:sz w:val="16"/>
                    <w:szCs w:val="16"/>
                  </w:rPr>
                </w:rPrChange>
              </w:rPr>
              <w:t>15.6.0</w:t>
            </w:r>
          </w:p>
        </w:tc>
      </w:tr>
      <w:tr w:rsidR="001202E7" w:rsidRPr="001202E7" w:rsidTr="00A02186">
        <w:tc>
          <w:tcPr>
            <w:tcW w:w="709" w:type="dxa"/>
            <w:shd w:val="solid" w:color="FFFFFF" w:fill="auto"/>
          </w:tcPr>
          <w:p w:rsidR="000C49D5" w:rsidRPr="001202E7" w:rsidRDefault="000C49D5" w:rsidP="009014E0">
            <w:pPr>
              <w:pStyle w:val="TAC"/>
              <w:keepNext w:val="0"/>
              <w:keepLines w:val="0"/>
              <w:widowControl w:val="0"/>
              <w:rPr>
                <w:sz w:val="16"/>
                <w:szCs w:val="16"/>
                <w:rPrChange w:id="16624" w:author="CR#0209" w:date="2020-04-06T14:09:00Z">
                  <w:rPr>
                    <w:sz w:val="16"/>
                    <w:szCs w:val="16"/>
                  </w:rPr>
                </w:rPrChange>
              </w:rPr>
            </w:pPr>
            <w:r w:rsidRPr="001202E7">
              <w:rPr>
                <w:sz w:val="16"/>
                <w:szCs w:val="16"/>
                <w:rPrChange w:id="16625" w:author="CR#0209" w:date="2020-04-06T14:09:00Z">
                  <w:rPr>
                    <w:sz w:val="16"/>
                    <w:szCs w:val="16"/>
                  </w:rPr>
                </w:rPrChange>
              </w:rPr>
              <w:t>2019/09</w:t>
            </w:r>
          </w:p>
        </w:tc>
        <w:tc>
          <w:tcPr>
            <w:tcW w:w="709" w:type="dxa"/>
            <w:shd w:val="solid" w:color="FFFFFF" w:fill="auto"/>
          </w:tcPr>
          <w:p w:rsidR="000C49D5" w:rsidRPr="001202E7" w:rsidRDefault="000C49D5" w:rsidP="009014E0">
            <w:pPr>
              <w:pStyle w:val="TAC"/>
              <w:keepNext w:val="0"/>
              <w:keepLines w:val="0"/>
              <w:widowControl w:val="0"/>
              <w:jc w:val="left"/>
              <w:rPr>
                <w:sz w:val="16"/>
                <w:szCs w:val="16"/>
                <w:rPrChange w:id="16626" w:author="CR#0209" w:date="2020-04-06T14:09:00Z">
                  <w:rPr>
                    <w:sz w:val="16"/>
                    <w:szCs w:val="16"/>
                  </w:rPr>
                </w:rPrChange>
              </w:rPr>
            </w:pPr>
            <w:r w:rsidRPr="001202E7">
              <w:rPr>
                <w:sz w:val="16"/>
                <w:szCs w:val="16"/>
                <w:rPrChange w:id="16627" w:author="CR#0209" w:date="2020-04-06T14:09:00Z">
                  <w:rPr>
                    <w:sz w:val="16"/>
                    <w:szCs w:val="16"/>
                  </w:rPr>
                </w:rPrChange>
              </w:rPr>
              <w:t>RP-85</w:t>
            </w:r>
          </w:p>
        </w:tc>
        <w:tc>
          <w:tcPr>
            <w:tcW w:w="992" w:type="dxa"/>
            <w:shd w:val="solid" w:color="FFFFFF" w:fill="auto"/>
          </w:tcPr>
          <w:p w:rsidR="000C49D5" w:rsidRPr="001202E7" w:rsidRDefault="000C49D5" w:rsidP="009014E0">
            <w:pPr>
              <w:pStyle w:val="TAC"/>
              <w:keepNext w:val="0"/>
              <w:keepLines w:val="0"/>
              <w:widowControl w:val="0"/>
              <w:jc w:val="left"/>
              <w:rPr>
                <w:sz w:val="16"/>
                <w:szCs w:val="16"/>
                <w:rPrChange w:id="16628" w:author="CR#0209" w:date="2020-04-06T14:09:00Z">
                  <w:rPr>
                    <w:sz w:val="16"/>
                    <w:szCs w:val="16"/>
                  </w:rPr>
                </w:rPrChange>
              </w:rPr>
            </w:pPr>
            <w:r w:rsidRPr="001202E7">
              <w:rPr>
                <w:sz w:val="16"/>
                <w:szCs w:val="16"/>
                <w:rPrChange w:id="16629" w:author="CR#0209" w:date="2020-04-06T14:09:00Z">
                  <w:rPr>
                    <w:sz w:val="16"/>
                    <w:szCs w:val="16"/>
                  </w:rPr>
                </w:rPrChange>
              </w:rPr>
              <w:t>RP-192191</w:t>
            </w:r>
          </w:p>
        </w:tc>
        <w:tc>
          <w:tcPr>
            <w:tcW w:w="567" w:type="dxa"/>
            <w:shd w:val="solid" w:color="FFFFFF" w:fill="auto"/>
          </w:tcPr>
          <w:p w:rsidR="000C49D5" w:rsidRPr="001202E7" w:rsidRDefault="000C49D5" w:rsidP="009014E0">
            <w:pPr>
              <w:pStyle w:val="TAL"/>
              <w:keepNext w:val="0"/>
              <w:keepLines w:val="0"/>
              <w:widowControl w:val="0"/>
              <w:jc w:val="center"/>
              <w:rPr>
                <w:sz w:val="16"/>
                <w:szCs w:val="16"/>
                <w:rPrChange w:id="16630" w:author="CR#0209" w:date="2020-04-06T14:09:00Z">
                  <w:rPr>
                    <w:sz w:val="16"/>
                    <w:szCs w:val="16"/>
                  </w:rPr>
                </w:rPrChange>
              </w:rPr>
            </w:pPr>
            <w:r w:rsidRPr="001202E7">
              <w:rPr>
                <w:sz w:val="16"/>
                <w:szCs w:val="16"/>
                <w:rPrChange w:id="16631" w:author="CR#0209" w:date="2020-04-06T14:09:00Z">
                  <w:rPr>
                    <w:sz w:val="16"/>
                    <w:szCs w:val="16"/>
                  </w:rPr>
                </w:rPrChange>
              </w:rPr>
              <w:t>0171</w:t>
            </w:r>
          </w:p>
        </w:tc>
        <w:tc>
          <w:tcPr>
            <w:tcW w:w="425" w:type="dxa"/>
            <w:shd w:val="solid" w:color="FFFFFF" w:fill="auto"/>
          </w:tcPr>
          <w:p w:rsidR="000C49D5" w:rsidRPr="001202E7" w:rsidRDefault="000C49D5" w:rsidP="009014E0">
            <w:pPr>
              <w:pStyle w:val="TAR"/>
              <w:keepNext w:val="0"/>
              <w:keepLines w:val="0"/>
              <w:widowControl w:val="0"/>
              <w:jc w:val="center"/>
              <w:rPr>
                <w:sz w:val="16"/>
                <w:szCs w:val="16"/>
                <w:rPrChange w:id="16632" w:author="CR#0209" w:date="2020-04-06T14:09:00Z">
                  <w:rPr>
                    <w:sz w:val="16"/>
                    <w:szCs w:val="16"/>
                  </w:rPr>
                </w:rPrChange>
              </w:rPr>
            </w:pPr>
            <w:r w:rsidRPr="001202E7">
              <w:rPr>
                <w:sz w:val="16"/>
                <w:szCs w:val="16"/>
                <w:rPrChange w:id="16633" w:author="CR#0209" w:date="2020-04-06T14:09:00Z">
                  <w:rPr>
                    <w:sz w:val="16"/>
                    <w:szCs w:val="16"/>
                  </w:rPr>
                </w:rPrChange>
              </w:rPr>
              <w:t>1</w:t>
            </w:r>
          </w:p>
        </w:tc>
        <w:tc>
          <w:tcPr>
            <w:tcW w:w="426" w:type="dxa"/>
            <w:shd w:val="solid" w:color="FFFFFF" w:fill="auto"/>
          </w:tcPr>
          <w:p w:rsidR="000C49D5" w:rsidRPr="001202E7" w:rsidRDefault="000C49D5" w:rsidP="009014E0">
            <w:pPr>
              <w:pStyle w:val="TAC"/>
              <w:keepNext w:val="0"/>
              <w:keepLines w:val="0"/>
              <w:widowControl w:val="0"/>
              <w:rPr>
                <w:sz w:val="16"/>
                <w:szCs w:val="16"/>
                <w:rPrChange w:id="16634" w:author="CR#0209" w:date="2020-04-06T14:09:00Z">
                  <w:rPr>
                    <w:sz w:val="16"/>
                    <w:szCs w:val="16"/>
                  </w:rPr>
                </w:rPrChange>
              </w:rPr>
            </w:pPr>
            <w:r w:rsidRPr="001202E7">
              <w:rPr>
                <w:sz w:val="16"/>
                <w:szCs w:val="16"/>
                <w:rPrChange w:id="16635" w:author="CR#0209" w:date="2020-04-06T14:09:00Z">
                  <w:rPr>
                    <w:sz w:val="16"/>
                    <w:szCs w:val="16"/>
                  </w:rPr>
                </w:rPrChange>
              </w:rPr>
              <w:t>F</w:t>
            </w:r>
          </w:p>
        </w:tc>
        <w:tc>
          <w:tcPr>
            <w:tcW w:w="5103" w:type="dxa"/>
            <w:shd w:val="solid" w:color="FFFFFF" w:fill="auto"/>
          </w:tcPr>
          <w:p w:rsidR="000C49D5" w:rsidRPr="001202E7" w:rsidRDefault="000C49D5" w:rsidP="009014E0">
            <w:pPr>
              <w:widowControl w:val="0"/>
              <w:spacing w:after="0"/>
              <w:rPr>
                <w:rFonts w:ascii="Arial" w:hAnsi="Arial" w:cs="Arial"/>
                <w:sz w:val="16"/>
                <w:szCs w:val="16"/>
                <w:rPrChange w:id="16636" w:author="CR#0209" w:date="2020-04-06T14:09:00Z">
                  <w:rPr>
                    <w:rFonts w:ascii="Arial" w:hAnsi="Arial" w:cs="Arial"/>
                    <w:sz w:val="16"/>
                    <w:szCs w:val="16"/>
                  </w:rPr>
                </w:rPrChange>
              </w:rPr>
            </w:pPr>
            <w:r w:rsidRPr="001202E7">
              <w:rPr>
                <w:rFonts w:ascii="Arial" w:hAnsi="Arial" w:cs="Arial"/>
                <w:sz w:val="16"/>
                <w:szCs w:val="16"/>
                <w:rPrChange w:id="16637" w:author="CR#0209" w:date="2020-04-06T14:09:00Z">
                  <w:rPr>
                    <w:rFonts w:ascii="Arial" w:hAnsi="Arial" w:cs="Arial"/>
                    <w:sz w:val="16"/>
                    <w:szCs w:val="16"/>
                  </w:rPr>
                </w:rPrChange>
              </w:rPr>
              <w:t>Correction on 5GC to EPC inter-RAT inter-system handover</w:t>
            </w:r>
          </w:p>
        </w:tc>
        <w:tc>
          <w:tcPr>
            <w:tcW w:w="708" w:type="dxa"/>
            <w:shd w:val="solid" w:color="FFFFFF" w:fill="auto"/>
          </w:tcPr>
          <w:p w:rsidR="000C49D5" w:rsidRPr="001202E7" w:rsidRDefault="000C49D5" w:rsidP="009014E0">
            <w:pPr>
              <w:pStyle w:val="TAC"/>
              <w:keepNext w:val="0"/>
              <w:keepLines w:val="0"/>
              <w:widowControl w:val="0"/>
              <w:jc w:val="left"/>
              <w:rPr>
                <w:sz w:val="16"/>
                <w:szCs w:val="16"/>
                <w:rPrChange w:id="16638" w:author="CR#0209" w:date="2020-04-06T14:09:00Z">
                  <w:rPr>
                    <w:sz w:val="16"/>
                    <w:szCs w:val="16"/>
                  </w:rPr>
                </w:rPrChange>
              </w:rPr>
            </w:pPr>
            <w:r w:rsidRPr="001202E7">
              <w:rPr>
                <w:sz w:val="16"/>
                <w:szCs w:val="16"/>
                <w:rPrChange w:id="16639" w:author="CR#0209" w:date="2020-04-06T14:09:00Z">
                  <w:rPr>
                    <w:sz w:val="16"/>
                    <w:szCs w:val="16"/>
                  </w:rPr>
                </w:rPrChange>
              </w:rPr>
              <w:t>15.7.0</w:t>
            </w:r>
          </w:p>
        </w:tc>
      </w:tr>
      <w:tr w:rsidR="001202E7" w:rsidRPr="001202E7" w:rsidTr="00A02186">
        <w:tc>
          <w:tcPr>
            <w:tcW w:w="709" w:type="dxa"/>
            <w:shd w:val="solid" w:color="FFFFFF" w:fill="auto"/>
          </w:tcPr>
          <w:p w:rsidR="005F5C36" w:rsidRPr="001202E7" w:rsidRDefault="005F5C36" w:rsidP="009014E0">
            <w:pPr>
              <w:pStyle w:val="TAC"/>
              <w:keepNext w:val="0"/>
              <w:keepLines w:val="0"/>
              <w:widowControl w:val="0"/>
              <w:rPr>
                <w:sz w:val="16"/>
                <w:szCs w:val="16"/>
                <w:rPrChange w:id="16640" w:author="CR#0209" w:date="2020-04-06T14:09:00Z">
                  <w:rPr>
                    <w:sz w:val="16"/>
                    <w:szCs w:val="16"/>
                  </w:rPr>
                </w:rPrChange>
              </w:rPr>
            </w:pPr>
            <w:r w:rsidRPr="001202E7">
              <w:rPr>
                <w:sz w:val="16"/>
                <w:szCs w:val="16"/>
                <w:rPrChange w:id="16641" w:author="CR#0209" w:date="2020-04-06T14:09:00Z">
                  <w:rPr>
                    <w:sz w:val="16"/>
                    <w:szCs w:val="16"/>
                  </w:rPr>
                </w:rPrChange>
              </w:rPr>
              <w:t>2019/12</w:t>
            </w:r>
          </w:p>
        </w:tc>
        <w:tc>
          <w:tcPr>
            <w:tcW w:w="709" w:type="dxa"/>
            <w:shd w:val="solid" w:color="FFFFFF" w:fill="auto"/>
          </w:tcPr>
          <w:p w:rsidR="005F5C36" w:rsidRPr="001202E7" w:rsidRDefault="005F5C36" w:rsidP="009014E0">
            <w:pPr>
              <w:pStyle w:val="TAC"/>
              <w:keepNext w:val="0"/>
              <w:keepLines w:val="0"/>
              <w:widowControl w:val="0"/>
              <w:jc w:val="left"/>
              <w:rPr>
                <w:sz w:val="16"/>
                <w:szCs w:val="16"/>
                <w:rPrChange w:id="16642" w:author="CR#0209" w:date="2020-04-06T14:09:00Z">
                  <w:rPr>
                    <w:sz w:val="16"/>
                    <w:szCs w:val="16"/>
                  </w:rPr>
                </w:rPrChange>
              </w:rPr>
            </w:pPr>
            <w:r w:rsidRPr="001202E7">
              <w:rPr>
                <w:sz w:val="16"/>
                <w:szCs w:val="16"/>
                <w:rPrChange w:id="16643" w:author="CR#0209" w:date="2020-04-06T14:09:00Z">
                  <w:rPr>
                    <w:sz w:val="16"/>
                    <w:szCs w:val="16"/>
                  </w:rPr>
                </w:rPrChange>
              </w:rPr>
              <w:t>RP-86</w:t>
            </w:r>
          </w:p>
        </w:tc>
        <w:tc>
          <w:tcPr>
            <w:tcW w:w="992" w:type="dxa"/>
            <w:shd w:val="solid" w:color="FFFFFF" w:fill="auto"/>
          </w:tcPr>
          <w:p w:rsidR="005F5C36" w:rsidRPr="001202E7" w:rsidRDefault="005F5C36" w:rsidP="009014E0">
            <w:pPr>
              <w:pStyle w:val="TAC"/>
              <w:keepNext w:val="0"/>
              <w:keepLines w:val="0"/>
              <w:widowControl w:val="0"/>
              <w:jc w:val="left"/>
              <w:rPr>
                <w:sz w:val="16"/>
                <w:szCs w:val="16"/>
                <w:rPrChange w:id="16644" w:author="CR#0209" w:date="2020-04-06T14:09:00Z">
                  <w:rPr>
                    <w:sz w:val="16"/>
                    <w:szCs w:val="16"/>
                  </w:rPr>
                </w:rPrChange>
              </w:rPr>
            </w:pPr>
            <w:r w:rsidRPr="001202E7">
              <w:rPr>
                <w:sz w:val="16"/>
                <w:szCs w:val="16"/>
                <w:rPrChange w:id="16645" w:author="CR#0209" w:date="2020-04-06T14:09:00Z">
                  <w:rPr>
                    <w:sz w:val="16"/>
                    <w:szCs w:val="16"/>
                  </w:rPr>
                </w:rPrChange>
              </w:rPr>
              <w:t>RP-192934</w:t>
            </w:r>
          </w:p>
        </w:tc>
        <w:tc>
          <w:tcPr>
            <w:tcW w:w="567" w:type="dxa"/>
            <w:shd w:val="solid" w:color="FFFFFF" w:fill="auto"/>
          </w:tcPr>
          <w:p w:rsidR="005F5C36" w:rsidRPr="001202E7" w:rsidRDefault="005F5C36" w:rsidP="009014E0">
            <w:pPr>
              <w:pStyle w:val="TAL"/>
              <w:keepNext w:val="0"/>
              <w:keepLines w:val="0"/>
              <w:widowControl w:val="0"/>
              <w:jc w:val="center"/>
              <w:rPr>
                <w:sz w:val="16"/>
                <w:szCs w:val="16"/>
                <w:rPrChange w:id="16646" w:author="CR#0209" w:date="2020-04-06T14:09:00Z">
                  <w:rPr>
                    <w:sz w:val="16"/>
                    <w:szCs w:val="16"/>
                  </w:rPr>
                </w:rPrChange>
              </w:rPr>
            </w:pPr>
            <w:r w:rsidRPr="001202E7">
              <w:rPr>
                <w:sz w:val="16"/>
                <w:szCs w:val="16"/>
                <w:rPrChange w:id="16647" w:author="CR#0209" w:date="2020-04-06T14:09:00Z">
                  <w:rPr>
                    <w:sz w:val="16"/>
                    <w:szCs w:val="16"/>
                  </w:rPr>
                </w:rPrChange>
              </w:rPr>
              <w:t>0173</w:t>
            </w:r>
          </w:p>
        </w:tc>
        <w:tc>
          <w:tcPr>
            <w:tcW w:w="425" w:type="dxa"/>
            <w:shd w:val="solid" w:color="FFFFFF" w:fill="auto"/>
          </w:tcPr>
          <w:p w:rsidR="005F5C36" w:rsidRPr="001202E7" w:rsidRDefault="005F5C36" w:rsidP="009014E0">
            <w:pPr>
              <w:pStyle w:val="TAR"/>
              <w:keepNext w:val="0"/>
              <w:keepLines w:val="0"/>
              <w:widowControl w:val="0"/>
              <w:jc w:val="center"/>
              <w:rPr>
                <w:sz w:val="16"/>
                <w:szCs w:val="16"/>
                <w:rPrChange w:id="16648" w:author="CR#0209" w:date="2020-04-06T14:09:00Z">
                  <w:rPr>
                    <w:sz w:val="16"/>
                    <w:szCs w:val="16"/>
                  </w:rPr>
                </w:rPrChange>
              </w:rPr>
            </w:pPr>
            <w:r w:rsidRPr="001202E7">
              <w:rPr>
                <w:sz w:val="16"/>
                <w:szCs w:val="16"/>
                <w:rPrChange w:id="16649" w:author="CR#0209" w:date="2020-04-06T14:09:00Z">
                  <w:rPr>
                    <w:sz w:val="16"/>
                    <w:szCs w:val="16"/>
                  </w:rPr>
                </w:rPrChange>
              </w:rPr>
              <w:t>2</w:t>
            </w:r>
          </w:p>
        </w:tc>
        <w:tc>
          <w:tcPr>
            <w:tcW w:w="426" w:type="dxa"/>
            <w:shd w:val="solid" w:color="FFFFFF" w:fill="auto"/>
          </w:tcPr>
          <w:p w:rsidR="005F5C36" w:rsidRPr="001202E7" w:rsidRDefault="005F5C36" w:rsidP="009014E0">
            <w:pPr>
              <w:pStyle w:val="TAC"/>
              <w:keepNext w:val="0"/>
              <w:keepLines w:val="0"/>
              <w:widowControl w:val="0"/>
              <w:rPr>
                <w:sz w:val="16"/>
                <w:szCs w:val="16"/>
                <w:rPrChange w:id="16650" w:author="CR#0209" w:date="2020-04-06T14:09:00Z">
                  <w:rPr>
                    <w:sz w:val="16"/>
                    <w:szCs w:val="16"/>
                  </w:rPr>
                </w:rPrChange>
              </w:rPr>
            </w:pPr>
            <w:r w:rsidRPr="001202E7">
              <w:rPr>
                <w:sz w:val="16"/>
                <w:szCs w:val="16"/>
                <w:rPrChange w:id="16651" w:author="CR#0209" w:date="2020-04-06T14:09:00Z">
                  <w:rPr>
                    <w:sz w:val="16"/>
                    <w:szCs w:val="16"/>
                  </w:rPr>
                </w:rPrChange>
              </w:rPr>
              <w:t>F</w:t>
            </w:r>
          </w:p>
        </w:tc>
        <w:tc>
          <w:tcPr>
            <w:tcW w:w="5103" w:type="dxa"/>
            <w:shd w:val="solid" w:color="FFFFFF" w:fill="auto"/>
          </w:tcPr>
          <w:p w:rsidR="005F5C36" w:rsidRPr="001202E7" w:rsidRDefault="005F5C36" w:rsidP="009014E0">
            <w:pPr>
              <w:widowControl w:val="0"/>
              <w:spacing w:after="0"/>
              <w:rPr>
                <w:rFonts w:ascii="Arial" w:hAnsi="Arial" w:cs="Arial"/>
                <w:sz w:val="16"/>
                <w:szCs w:val="16"/>
                <w:rPrChange w:id="16652" w:author="CR#0209" w:date="2020-04-06T14:09:00Z">
                  <w:rPr>
                    <w:rFonts w:ascii="Arial" w:hAnsi="Arial" w:cs="Arial"/>
                    <w:sz w:val="16"/>
                    <w:szCs w:val="16"/>
                  </w:rPr>
                </w:rPrChange>
              </w:rPr>
            </w:pPr>
            <w:r w:rsidRPr="001202E7">
              <w:rPr>
                <w:rFonts w:ascii="Arial" w:hAnsi="Arial" w:cs="Arial"/>
                <w:sz w:val="16"/>
                <w:szCs w:val="16"/>
                <w:rPrChange w:id="16653" w:author="CR#0209" w:date="2020-04-06T14:09:00Z">
                  <w:rPr>
                    <w:rFonts w:ascii="Arial" w:hAnsi="Arial" w:cs="Arial"/>
                    <w:sz w:val="16"/>
                    <w:szCs w:val="16"/>
                  </w:rPr>
                </w:rPrChange>
              </w:rPr>
              <w:t>Clarification on measurement gap configuration in NR SA</w:t>
            </w:r>
          </w:p>
        </w:tc>
        <w:tc>
          <w:tcPr>
            <w:tcW w:w="708" w:type="dxa"/>
            <w:shd w:val="solid" w:color="FFFFFF" w:fill="auto"/>
          </w:tcPr>
          <w:p w:rsidR="005F5C36" w:rsidRPr="001202E7" w:rsidRDefault="005F5C36" w:rsidP="009014E0">
            <w:pPr>
              <w:pStyle w:val="TAC"/>
              <w:keepNext w:val="0"/>
              <w:keepLines w:val="0"/>
              <w:widowControl w:val="0"/>
              <w:jc w:val="left"/>
              <w:rPr>
                <w:sz w:val="16"/>
                <w:szCs w:val="16"/>
                <w:rPrChange w:id="16654" w:author="CR#0209" w:date="2020-04-06T14:09:00Z">
                  <w:rPr>
                    <w:sz w:val="16"/>
                    <w:szCs w:val="16"/>
                  </w:rPr>
                </w:rPrChange>
              </w:rPr>
            </w:pPr>
            <w:r w:rsidRPr="001202E7">
              <w:rPr>
                <w:sz w:val="16"/>
                <w:szCs w:val="16"/>
                <w:rPrChange w:id="16655" w:author="CR#0209" w:date="2020-04-06T14:09:00Z">
                  <w:rPr>
                    <w:sz w:val="16"/>
                    <w:szCs w:val="16"/>
                  </w:rPr>
                </w:rPrChange>
              </w:rPr>
              <w:t>15.8.0</w:t>
            </w:r>
          </w:p>
        </w:tc>
      </w:tr>
      <w:tr w:rsidR="001202E7" w:rsidRPr="001202E7" w:rsidTr="00A02186">
        <w:tc>
          <w:tcPr>
            <w:tcW w:w="709" w:type="dxa"/>
            <w:shd w:val="solid" w:color="FFFFFF" w:fill="auto"/>
          </w:tcPr>
          <w:p w:rsidR="005F5C36" w:rsidRPr="001202E7" w:rsidRDefault="005F5C36" w:rsidP="009014E0">
            <w:pPr>
              <w:pStyle w:val="TAC"/>
              <w:keepNext w:val="0"/>
              <w:keepLines w:val="0"/>
              <w:widowControl w:val="0"/>
              <w:rPr>
                <w:sz w:val="16"/>
                <w:szCs w:val="16"/>
                <w:rPrChange w:id="16656" w:author="CR#0209" w:date="2020-04-06T14:09:00Z">
                  <w:rPr>
                    <w:sz w:val="16"/>
                    <w:szCs w:val="16"/>
                  </w:rPr>
                </w:rPrChange>
              </w:rPr>
            </w:pPr>
          </w:p>
        </w:tc>
        <w:tc>
          <w:tcPr>
            <w:tcW w:w="709" w:type="dxa"/>
            <w:shd w:val="solid" w:color="FFFFFF" w:fill="auto"/>
          </w:tcPr>
          <w:p w:rsidR="005F5C36" w:rsidRPr="001202E7" w:rsidRDefault="005F5C36" w:rsidP="009014E0">
            <w:pPr>
              <w:pStyle w:val="TAC"/>
              <w:keepNext w:val="0"/>
              <w:keepLines w:val="0"/>
              <w:widowControl w:val="0"/>
              <w:jc w:val="left"/>
              <w:rPr>
                <w:sz w:val="16"/>
                <w:szCs w:val="16"/>
                <w:rPrChange w:id="16657" w:author="CR#0209" w:date="2020-04-06T14:09:00Z">
                  <w:rPr>
                    <w:sz w:val="16"/>
                    <w:szCs w:val="16"/>
                  </w:rPr>
                </w:rPrChange>
              </w:rPr>
            </w:pPr>
            <w:r w:rsidRPr="001202E7">
              <w:rPr>
                <w:sz w:val="16"/>
                <w:szCs w:val="16"/>
                <w:rPrChange w:id="16658" w:author="CR#0209" w:date="2020-04-06T14:09:00Z">
                  <w:rPr>
                    <w:sz w:val="16"/>
                    <w:szCs w:val="16"/>
                  </w:rPr>
                </w:rPrChange>
              </w:rPr>
              <w:t>RP-86</w:t>
            </w:r>
          </w:p>
        </w:tc>
        <w:tc>
          <w:tcPr>
            <w:tcW w:w="992" w:type="dxa"/>
            <w:shd w:val="solid" w:color="FFFFFF" w:fill="auto"/>
          </w:tcPr>
          <w:p w:rsidR="005F5C36" w:rsidRPr="001202E7" w:rsidRDefault="005F5C36" w:rsidP="009014E0">
            <w:pPr>
              <w:pStyle w:val="TAC"/>
              <w:keepNext w:val="0"/>
              <w:keepLines w:val="0"/>
              <w:widowControl w:val="0"/>
              <w:jc w:val="left"/>
              <w:rPr>
                <w:sz w:val="16"/>
                <w:szCs w:val="16"/>
                <w:rPrChange w:id="16659" w:author="CR#0209" w:date="2020-04-06T14:09:00Z">
                  <w:rPr>
                    <w:sz w:val="16"/>
                    <w:szCs w:val="16"/>
                  </w:rPr>
                </w:rPrChange>
              </w:rPr>
            </w:pPr>
            <w:r w:rsidRPr="001202E7">
              <w:rPr>
                <w:sz w:val="16"/>
                <w:szCs w:val="16"/>
                <w:rPrChange w:id="16660" w:author="CR#0209" w:date="2020-04-06T14:09:00Z">
                  <w:rPr>
                    <w:sz w:val="16"/>
                    <w:szCs w:val="16"/>
                  </w:rPr>
                </w:rPrChange>
              </w:rPr>
              <w:t>RP-192934</w:t>
            </w:r>
          </w:p>
        </w:tc>
        <w:tc>
          <w:tcPr>
            <w:tcW w:w="567" w:type="dxa"/>
            <w:shd w:val="solid" w:color="FFFFFF" w:fill="auto"/>
          </w:tcPr>
          <w:p w:rsidR="005F5C36" w:rsidRPr="001202E7" w:rsidRDefault="005F5C36" w:rsidP="009014E0">
            <w:pPr>
              <w:pStyle w:val="TAL"/>
              <w:keepNext w:val="0"/>
              <w:keepLines w:val="0"/>
              <w:widowControl w:val="0"/>
              <w:jc w:val="center"/>
              <w:rPr>
                <w:sz w:val="16"/>
                <w:szCs w:val="16"/>
                <w:rPrChange w:id="16661" w:author="CR#0209" w:date="2020-04-06T14:09:00Z">
                  <w:rPr>
                    <w:sz w:val="16"/>
                    <w:szCs w:val="16"/>
                  </w:rPr>
                </w:rPrChange>
              </w:rPr>
            </w:pPr>
            <w:r w:rsidRPr="001202E7">
              <w:rPr>
                <w:sz w:val="16"/>
                <w:szCs w:val="16"/>
                <w:rPrChange w:id="16662" w:author="CR#0209" w:date="2020-04-06T14:09:00Z">
                  <w:rPr>
                    <w:sz w:val="16"/>
                    <w:szCs w:val="16"/>
                  </w:rPr>
                </w:rPrChange>
              </w:rPr>
              <w:t>0174</w:t>
            </w:r>
          </w:p>
        </w:tc>
        <w:tc>
          <w:tcPr>
            <w:tcW w:w="425" w:type="dxa"/>
            <w:shd w:val="solid" w:color="FFFFFF" w:fill="auto"/>
          </w:tcPr>
          <w:p w:rsidR="005F5C36" w:rsidRPr="001202E7" w:rsidRDefault="005F5C36" w:rsidP="009014E0">
            <w:pPr>
              <w:pStyle w:val="TAR"/>
              <w:keepNext w:val="0"/>
              <w:keepLines w:val="0"/>
              <w:widowControl w:val="0"/>
              <w:jc w:val="center"/>
              <w:rPr>
                <w:sz w:val="16"/>
                <w:szCs w:val="16"/>
                <w:rPrChange w:id="16663" w:author="CR#0209" w:date="2020-04-06T14:09:00Z">
                  <w:rPr>
                    <w:sz w:val="16"/>
                    <w:szCs w:val="16"/>
                  </w:rPr>
                </w:rPrChange>
              </w:rPr>
            </w:pPr>
            <w:r w:rsidRPr="001202E7">
              <w:rPr>
                <w:sz w:val="16"/>
                <w:szCs w:val="16"/>
                <w:rPrChange w:id="16664" w:author="CR#0209" w:date="2020-04-06T14:09:00Z">
                  <w:rPr>
                    <w:sz w:val="16"/>
                    <w:szCs w:val="16"/>
                  </w:rPr>
                </w:rPrChange>
              </w:rPr>
              <w:t>1</w:t>
            </w:r>
          </w:p>
        </w:tc>
        <w:tc>
          <w:tcPr>
            <w:tcW w:w="426" w:type="dxa"/>
            <w:shd w:val="solid" w:color="FFFFFF" w:fill="auto"/>
          </w:tcPr>
          <w:p w:rsidR="005F5C36" w:rsidRPr="001202E7" w:rsidRDefault="005F5C36" w:rsidP="009014E0">
            <w:pPr>
              <w:pStyle w:val="TAC"/>
              <w:keepNext w:val="0"/>
              <w:keepLines w:val="0"/>
              <w:widowControl w:val="0"/>
              <w:rPr>
                <w:sz w:val="16"/>
                <w:szCs w:val="16"/>
                <w:rPrChange w:id="16665" w:author="CR#0209" w:date="2020-04-06T14:09:00Z">
                  <w:rPr>
                    <w:sz w:val="16"/>
                    <w:szCs w:val="16"/>
                  </w:rPr>
                </w:rPrChange>
              </w:rPr>
            </w:pPr>
            <w:r w:rsidRPr="001202E7">
              <w:rPr>
                <w:sz w:val="16"/>
                <w:szCs w:val="16"/>
                <w:rPrChange w:id="16666" w:author="CR#0209" w:date="2020-04-06T14:09:00Z">
                  <w:rPr>
                    <w:sz w:val="16"/>
                    <w:szCs w:val="16"/>
                  </w:rPr>
                </w:rPrChange>
              </w:rPr>
              <w:t>F</w:t>
            </w:r>
          </w:p>
        </w:tc>
        <w:tc>
          <w:tcPr>
            <w:tcW w:w="5103" w:type="dxa"/>
            <w:shd w:val="solid" w:color="FFFFFF" w:fill="auto"/>
          </w:tcPr>
          <w:p w:rsidR="005F5C36" w:rsidRPr="001202E7" w:rsidRDefault="005F5C36" w:rsidP="009014E0">
            <w:pPr>
              <w:widowControl w:val="0"/>
              <w:spacing w:after="0"/>
              <w:rPr>
                <w:rFonts w:ascii="Arial" w:hAnsi="Arial" w:cs="Arial"/>
                <w:sz w:val="16"/>
                <w:szCs w:val="16"/>
                <w:rPrChange w:id="16667" w:author="CR#0209" w:date="2020-04-06T14:09:00Z">
                  <w:rPr>
                    <w:rFonts w:ascii="Arial" w:hAnsi="Arial" w:cs="Arial"/>
                    <w:sz w:val="16"/>
                    <w:szCs w:val="16"/>
                  </w:rPr>
                </w:rPrChange>
              </w:rPr>
            </w:pPr>
            <w:r w:rsidRPr="001202E7">
              <w:rPr>
                <w:rFonts w:ascii="Arial" w:hAnsi="Arial" w:cs="Arial"/>
                <w:sz w:val="16"/>
                <w:szCs w:val="16"/>
                <w:rPrChange w:id="16668" w:author="CR#0209" w:date="2020-04-06T14:09:00Z">
                  <w:rPr>
                    <w:rFonts w:ascii="Arial" w:hAnsi="Arial" w:cs="Arial"/>
                    <w:sz w:val="16"/>
                    <w:szCs w:val="16"/>
                  </w:rPr>
                </w:rPrChange>
              </w:rPr>
              <w:t>KgNB derivation upon mobility</w:t>
            </w:r>
          </w:p>
        </w:tc>
        <w:tc>
          <w:tcPr>
            <w:tcW w:w="708" w:type="dxa"/>
            <w:shd w:val="solid" w:color="FFFFFF" w:fill="auto"/>
          </w:tcPr>
          <w:p w:rsidR="005F5C36" w:rsidRPr="001202E7" w:rsidRDefault="005F5C36" w:rsidP="009014E0">
            <w:pPr>
              <w:pStyle w:val="TAC"/>
              <w:keepNext w:val="0"/>
              <w:keepLines w:val="0"/>
              <w:widowControl w:val="0"/>
              <w:jc w:val="left"/>
              <w:rPr>
                <w:sz w:val="16"/>
                <w:szCs w:val="16"/>
                <w:rPrChange w:id="16669" w:author="CR#0209" w:date="2020-04-06T14:09:00Z">
                  <w:rPr>
                    <w:sz w:val="16"/>
                    <w:szCs w:val="16"/>
                  </w:rPr>
                </w:rPrChange>
              </w:rPr>
            </w:pPr>
            <w:r w:rsidRPr="001202E7">
              <w:rPr>
                <w:sz w:val="16"/>
                <w:szCs w:val="16"/>
                <w:rPrChange w:id="16670" w:author="CR#0209" w:date="2020-04-06T14:09:00Z">
                  <w:rPr>
                    <w:sz w:val="16"/>
                    <w:szCs w:val="16"/>
                  </w:rPr>
                </w:rPrChange>
              </w:rPr>
              <w:t>15.8.0</w:t>
            </w:r>
          </w:p>
        </w:tc>
      </w:tr>
      <w:tr w:rsidR="001202E7" w:rsidRPr="001202E7" w:rsidTr="00A02186">
        <w:tc>
          <w:tcPr>
            <w:tcW w:w="709" w:type="dxa"/>
            <w:shd w:val="solid" w:color="FFFFFF" w:fill="auto"/>
          </w:tcPr>
          <w:p w:rsidR="005278ED" w:rsidRPr="001202E7" w:rsidRDefault="005278ED" w:rsidP="009014E0">
            <w:pPr>
              <w:pStyle w:val="TAC"/>
              <w:keepNext w:val="0"/>
              <w:keepLines w:val="0"/>
              <w:widowControl w:val="0"/>
              <w:rPr>
                <w:sz w:val="16"/>
                <w:szCs w:val="16"/>
                <w:rPrChange w:id="16671" w:author="CR#0209" w:date="2020-04-06T14:09:00Z">
                  <w:rPr>
                    <w:sz w:val="16"/>
                    <w:szCs w:val="16"/>
                  </w:rPr>
                </w:rPrChange>
              </w:rPr>
            </w:pPr>
          </w:p>
        </w:tc>
        <w:tc>
          <w:tcPr>
            <w:tcW w:w="709" w:type="dxa"/>
            <w:shd w:val="solid" w:color="FFFFFF" w:fill="auto"/>
          </w:tcPr>
          <w:p w:rsidR="005278ED" w:rsidRPr="001202E7" w:rsidRDefault="005278ED" w:rsidP="009014E0">
            <w:pPr>
              <w:pStyle w:val="TAC"/>
              <w:keepNext w:val="0"/>
              <w:keepLines w:val="0"/>
              <w:widowControl w:val="0"/>
              <w:jc w:val="left"/>
              <w:rPr>
                <w:sz w:val="16"/>
                <w:szCs w:val="16"/>
                <w:rPrChange w:id="16672" w:author="CR#0209" w:date="2020-04-06T14:09:00Z">
                  <w:rPr>
                    <w:sz w:val="16"/>
                    <w:szCs w:val="16"/>
                  </w:rPr>
                </w:rPrChange>
              </w:rPr>
            </w:pPr>
            <w:r w:rsidRPr="001202E7">
              <w:rPr>
                <w:sz w:val="16"/>
                <w:szCs w:val="16"/>
                <w:rPrChange w:id="16673" w:author="CR#0209" w:date="2020-04-06T14:09:00Z">
                  <w:rPr>
                    <w:sz w:val="16"/>
                    <w:szCs w:val="16"/>
                  </w:rPr>
                </w:rPrChange>
              </w:rPr>
              <w:t>RP-86</w:t>
            </w:r>
          </w:p>
        </w:tc>
        <w:tc>
          <w:tcPr>
            <w:tcW w:w="992" w:type="dxa"/>
            <w:shd w:val="solid" w:color="FFFFFF" w:fill="auto"/>
          </w:tcPr>
          <w:p w:rsidR="005278ED" w:rsidRPr="001202E7" w:rsidRDefault="005278ED" w:rsidP="009014E0">
            <w:pPr>
              <w:pStyle w:val="TAC"/>
              <w:keepNext w:val="0"/>
              <w:keepLines w:val="0"/>
              <w:widowControl w:val="0"/>
              <w:jc w:val="left"/>
              <w:rPr>
                <w:sz w:val="16"/>
                <w:szCs w:val="16"/>
                <w:rPrChange w:id="16674" w:author="CR#0209" w:date="2020-04-06T14:09:00Z">
                  <w:rPr>
                    <w:sz w:val="16"/>
                    <w:szCs w:val="16"/>
                  </w:rPr>
                </w:rPrChange>
              </w:rPr>
            </w:pPr>
            <w:r w:rsidRPr="001202E7">
              <w:rPr>
                <w:sz w:val="16"/>
                <w:szCs w:val="16"/>
                <w:rPrChange w:id="16675" w:author="CR#0209" w:date="2020-04-06T14:09:00Z">
                  <w:rPr>
                    <w:sz w:val="16"/>
                    <w:szCs w:val="16"/>
                  </w:rPr>
                </w:rPrChange>
              </w:rPr>
              <w:t>RP-192934</w:t>
            </w:r>
          </w:p>
        </w:tc>
        <w:tc>
          <w:tcPr>
            <w:tcW w:w="567" w:type="dxa"/>
            <w:shd w:val="solid" w:color="FFFFFF" w:fill="auto"/>
          </w:tcPr>
          <w:p w:rsidR="005278ED" w:rsidRPr="001202E7" w:rsidRDefault="005278ED" w:rsidP="009014E0">
            <w:pPr>
              <w:pStyle w:val="TAL"/>
              <w:keepNext w:val="0"/>
              <w:keepLines w:val="0"/>
              <w:widowControl w:val="0"/>
              <w:jc w:val="center"/>
              <w:rPr>
                <w:sz w:val="16"/>
                <w:szCs w:val="16"/>
                <w:rPrChange w:id="16676" w:author="CR#0209" w:date="2020-04-06T14:09:00Z">
                  <w:rPr>
                    <w:sz w:val="16"/>
                    <w:szCs w:val="16"/>
                  </w:rPr>
                </w:rPrChange>
              </w:rPr>
            </w:pPr>
            <w:r w:rsidRPr="001202E7">
              <w:rPr>
                <w:sz w:val="16"/>
                <w:szCs w:val="16"/>
                <w:rPrChange w:id="16677" w:author="CR#0209" w:date="2020-04-06T14:09:00Z">
                  <w:rPr>
                    <w:sz w:val="16"/>
                    <w:szCs w:val="16"/>
                  </w:rPr>
                </w:rPrChange>
              </w:rPr>
              <w:t>0178</w:t>
            </w:r>
          </w:p>
        </w:tc>
        <w:tc>
          <w:tcPr>
            <w:tcW w:w="425" w:type="dxa"/>
            <w:shd w:val="solid" w:color="FFFFFF" w:fill="auto"/>
          </w:tcPr>
          <w:p w:rsidR="005278ED" w:rsidRPr="001202E7" w:rsidRDefault="005278ED" w:rsidP="009014E0">
            <w:pPr>
              <w:pStyle w:val="TAR"/>
              <w:keepNext w:val="0"/>
              <w:keepLines w:val="0"/>
              <w:widowControl w:val="0"/>
              <w:jc w:val="center"/>
              <w:rPr>
                <w:sz w:val="16"/>
                <w:szCs w:val="16"/>
                <w:rPrChange w:id="16678" w:author="CR#0209" w:date="2020-04-06T14:09:00Z">
                  <w:rPr>
                    <w:sz w:val="16"/>
                    <w:szCs w:val="16"/>
                  </w:rPr>
                </w:rPrChange>
              </w:rPr>
            </w:pPr>
            <w:r w:rsidRPr="001202E7">
              <w:rPr>
                <w:sz w:val="16"/>
                <w:szCs w:val="16"/>
                <w:rPrChange w:id="16679" w:author="CR#0209" w:date="2020-04-06T14:09:00Z">
                  <w:rPr>
                    <w:sz w:val="16"/>
                    <w:szCs w:val="16"/>
                  </w:rPr>
                </w:rPrChange>
              </w:rPr>
              <w:t>-</w:t>
            </w:r>
          </w:p>
        </w:tc>
        <w:tc>
          <w:tcPr>
            <w:tcW w:w="426" w:type="dxa"/>
            <w:shd w:val="solid" w:color="FFFFFF" w:fill="auto"/>
          </w:tcPr>
          <w:p w:rsidR="005278ED" w:rsidRPr="001202E7" w:rsidRDefault="005278ED" w:rsidP="009014E0">
            <w:pPr>
              <w:pStyle w:val="TAC"/>
              <w:keepNext w:val="0"/>
              <w:keepLines w:val="0"/>
              <w:widowControl w:val="0"/>
              <w:rPr>
                <w:sz w:val="16"/>
                <w:szCs w:val="16"/>
                <w:rPrChange w:id="16680" w:author="CR#0209" w:date="2020-04-06T14:09:00Z">
                  <w:rPr>
                    <w:sz w:val="16"/>
                    <w:szCs w:val="16"/>
                  </w:rPr>
                </w:rPrChange>
              </w:rPr>
            </w:pPr>
            <w:r w:rsidRPr="001202E7">
              <w:rPr>
                <w:sz w:val="16"/>
                <w:szCs w:val="16"/>
                <w:rPrChange w:id="16681" w:author="CR#0209" w:date="2020-04-06T14:09:00Z">
                  <w:rPr>
                    <w:sz w:val="16"/>
                    <w:szCs w:val="16"/>
                  </w:rPr>
                </w:rPrChange>
              </w:rPr>
              <w:t>F</w:t>
            </w:r>
          </w:p>
        </w:tc>
        <w:tc>
          <w:tcPr>
            <w:tcW w:w="5103" w:type="dxa"/>
            <w:shd w:val="solid" w:color="FFFFFF" w:fill="auto"/>
          </w:tcPr>
          <w:p w:rsidR="005278ED" w:rsidRPr="001202E7" w:rsidRDefault="005278ED" w:rsidP="009014E0">
            <w:pPr>
              <w:widowControl w:val="0"/>
              <w:spacing w:after="0"/>
              <w:rPr>
                <w:rFonts w:ascii="Arial" w:hAnsi="Arial" w:cs="Arial"/>
                <w:sz w:val="16"/>
                <w:szCs w:val="16"/>
                <w:rPrChange w:id="16682" w:author="CR#0209" w:date="2020-04-06T14:09:00Z">
                  <w:rPr>
                    <w:rFonts w:ascii="Arial" w:hAnsi="Arial" w:cs="Arial"/>
                    <w:sz w:val="16"/>
                    <w:szCs w:val="16"/>
                  </w:rPr>
                </w:rPrChange>
              </w:rPr>
            </w:pPr>
            <w:r w:rsidRPr="001202E7">
              <w:rPr>
                <w:rFonts w:ascii="Arial" w:hAnsi="Arial" w:cs="Arial"/>
                <w:sz w:val="16"/>
                <w:szCs w:val="16"/>
                <w:rPrChange w:id="16683" w:author="CR#0209" w:date="2020-04-06T14:09:00Z">
                  <w:rPr>
                    <w:rFonts w:ascii="Arial" w:hAnsi="Arial" w:cs="Arial"/>
                    <w:sz w:val="16"/>
                    <w:szCs w:val="16"/>
                  </w:rPr>
                </w:rPrChange>
              </w:rPr>
              <w:t>Correction on PUCCH transform precoding</w:t>
            </w:r>
          </w:p>
        </w:tc>
        <w:tc>
          <w:tcPr>
            <w:tcW w:w="708" w:type="dxa"/>
            <w:shd w:val="solid" w:color="FFFFFF" w:fill="auto"/>
          </w:tcPr>
          <w:p w:rsidR="005278ED" w:rsidRPr="001202E7" w:rsidRDefault="005278ED" w:rsidP="009014E0">
            <w:pPr>
              <w:pStyle w:val="TAC"/>
              <w:keepNext w:val="0"/>
              <w:keepLines w:val="0"/>
              <w:widowControl w:val="0"/>
              <w:jc w:val="left"/>
              <w:rPr>
                <w:sz w:val="16"/>
                <w:szCs w:val="16"/>
                <w:rPrChange w:id="16684" w:author="CR#0209" w:date="2020-04-06T14:09:00Z">
                  <w:rPr>
                    <w:sz w:val="16"/>
                    <w:szCs w:val="16"/>
                  </w:rPr>
                </w:rPrChange>
              </w:rPr>
            </w:pPr>
            <w:r w:rsidRPr="001202E7">
              <w:rPr>
                <w:sz w:val="16"/>
                <w:szCs w:val="16"/>
                <w:rPrChange w:id="16685" w:author="CR#0209" w:date="2020-04-06T14:09:00Z">
                  <w:rPr>
                    <w:sz w:val="16"/>
                    <w:szCs w:val="16"/>
                  </w:rPr>
                </w:rPrChange>
              </w:rPr>
              <w:t>15.8.0</w:t>
            </w:r>
          </w:p>
        </w:tc>
      </w:tr>
      <w:tr w:rsidR="001202E7" w:rsidRPr="001202E7" w:rsidTr="00A02186">
        <w:tc>
          <w:tcPr>
            <w:tcW w:w="709" w:type="dxa"/>
            <w:shd w:val="solid" w:color="FFFFFF" w:fill="auto"/>
          </w:tcPr>
          <w:p w:rsidR="00863D2B" w:rsidRPr="001202E7" w:rsidRDefault="00863D2B" w:rsidP="009014E0">
            <w:pPr>
              <w:pStyle w:val="TAC"/>
              <w:keepNext w:val="0"/>
              <w:keepLines w:val="0"/>
              <w:widowControl w:val="0"/>
              <w:rPr>
                <w:sz w:val="16"/>
                <w:szCs w:val="16"/>
                <w:rPrChange w:id="16686" w:author="CR#0209" w:date="2020-04-06T14:09:00Z">
                  <w:rPr>
                    <w:sz w:val="16"/>
                    <w:szCs w:val="16"/>
                  </w:rPr>
                </w:rPrChange>
              </w:rPr>
            </w:pPr>
          </w:p>
        </w:tc>
        <w:tc>
          <w:tcPr>
            <w:tcW w:w="709" w:type="dxa"/>
            <w:shd w:val="solid" w:color="FFFFFF" w:fill="auto"/>
          </w:tcPr>
          <w:p w:rsidR="00863D2B" w:rsidRPr="001202E7" w:rsidRDefault="00863D2B" w:rsidP="009014E0">
            <w:pPr>
              <w:pStyle w:val="TAC"/>
              <w:keepNext w:val="0"/>
              <w:keepLines w:val="0"/>
              <w:widowControl w:val="0"/>
              <w:jc w:val="left"/>
              <w:rPr>
                <w:sz w:val="16"/>
                <w:szCs w:val="16"/>
                <w:rPrChange w:id="16687" w:author="CR#0209" w:date="2020-04-06T14:09:00Z">
                  <w:rPr>
                    <w:sz w:val="16"/>
                    <w:szCs w:val="16"/>
                  </w:rPr>
                </w:rPrChange>
              </w:rPr>
            </w:pPr>
            <w:r w:rsidRPr="001202E7">
              <w:rPr>
                <w:sz w:val="16"/>
                <w:szCs w:val="16"/>
                <w:rPrChange w:id="16688" w:author="CR#0209" w:date="2020-04-06T14:09:00Z">
                  <w:rPr>
                    <w:sz w:val="16"/>
                    <w:szCs w:val="16"/>
                  </w:rPr>
                </w:rPrChange>
              </w:rPr>
              <w:t>RP-86</w:t>
            </w:r>
          </w:p>
        </w:tc>
        <w:tc>
          <w:tcPr>
            <w:tcW w:w="992" w:type="dxa"/>
            <w:shd w:val="solid" w:color="FFFFFF" w:fill="auto"/>
          </w:tcPr>
          <w:p w:rsidR="00863D2B" w:rsidRPr="001202E7" w:rsidRDefault="00863D2B" w:rsidP="009014E0">
            <w:pPr>
              <w:pStyle w:val="TAC"/>
              <w:keepNext w:val="0"/>
              <w:keepLines w:val="0"/>
              <w:widowControl w:val="0"/>
              <w:jc w:val="left"/>
              <w:rPr>
                <w:sz w:val="16"/>
                <w:szCs w:val="16"/>
                <w:rPrChange w:id="16689" w:author="CR#0209" w:date="2020-04-06T14:09:00Z">
                  <w:rPr>
                    <w:sz w:val="16"/>
                    <w:szCs w:val="16"/>
                  </w:rPr>
                </w:rPrChange>
              </w:rPr>
            </w:pPr>
            <w:r w:rsidRPr="001202E7">
              <w:rPr>
                <w:sz w:val="16"/>
                <w:szCs w:val="16"/>
                <w:rPrChange w:id="16690" w:author="CR#0209" w:date="2020-04-06T14:09:00Z">
                  <w:rPr>
                    <w:sz w:val="16"/>
                    <w:szCs w:val="16"/>
                  </w:rPr>
                </w:rPrChange>
              </w:rPr>
              <w:t>RP-192935</w:t>
            </w:r>
          </w:p>
        </w:tc>
        <w:tc>
          <w:tcPr>
            <w:tcW w:w="567" w:type="dxa"/>
            <w:shd w:val="solid" w:color="FFFFFF" w:fill="auto"/>
          </w:tcPr>
          <w:p w:rsidR="00863D2B" w:rsidRPr="001202E7" w:rsidRDefault="00863D2B" w:rsidP="009014E0">
            <w:pPr>
              <w:pStyle w:val="TAL"/>
              <w:keepNext w:val="0"/>
              <w:keepLines w:val="0"/>
              <w:widowControl w:val="0"/>
              <w:jc w:val="center"/>
              <w:rPr>
                <w:sz w:val="16"/>
                <w:szCs w:val="16"/>
                <w:rPrChange w:id="16691" w:author="CR#0209" w:date="2020-04-06T14:09:00Z">
                  <w:rPr>
                    <w:sz w:val="16"/>
                    <w:szCs w:val="16"/>
                  </w:rPr>
                </w:rPrChange>
              </w:rPr>
            </w:pPr>
            <w:r w:rsidRPr="001202E7">
              <w:rPr>
                <w:sz w:val="16"/>
                <w:szCs w:val="16"/>
                <w:rPrChange w:id="16692" w:author="CR#0209" w:date="2020-04-06T14:09:00Z">
                  <w:rPr>
                    <w:sz w:val="16"/>
                    <w:szCs w:val="16"/>
                  </w:rPr>
                </w:rPrChange>
              </w:rPr>
              <w:t>0181</w:t>
            </w:r>
          </w:p>
        </w:tc>
        <w:tc>
          <w:tcPr>
            <w:tcW w:w="425" w:type="dxa"/>
            <w:shd w:val="solid" w:color="FFFFFF" w:fill="auto"/>
          </w:tcPr>
          <w:p w:rsidR="00863D2B" w:rsidRPr="001202E7" w:rsidRDefault="00863D2B" w:rsidP="009014E0">
            <w:pPr>
              <w:pStyle w:val="TAR"/>
              <w:keepNext w:val="0"/>
              <w:keepLines w:val="0"/>
              <w:widowControl w:val="0"/>
              <w:jc w:val="center"/>
              <w:rPr>
                <w:sz w:val="16"/>
                <w:szCs w:val="16"/>
                <w:rPrChange w:id="16693" w:author="CR#0209" w:date="2020-04-06T14:09:00Z">
                  <w:rPr>
                    <w:sz w:val="16"/>
                    <w:szCs w:val="16"/>
                  </w:rPr>
                </w:rPrChange>
              </w:rPr>
            </w:pPr>
            <w:r w:rsidRPr="001202E7">
              <w:rPr>
                <w:sz w:val="16"/>
                <w:szCs w:val="16"/>
                <w:rPrChange w:id="16694" w:author="CR#0209" w:date="2020-04-06T14:09:00Z">
                  <w:rPr>
                    <w:sz w:val="16"/>
                    <w:szCs w:val="16"/>
                  </w:rPr>
                </w:rPrChange>
              </w:rPr>
              <w:t>-</w:t>
            </w:r>
          </w:p>
        </w:tc>
        <w:tc>
          <w:tcPr>
            <w:tcW w:w="426" w:type="dxa"/>
            <w:shd w:val="solid" w:color="FFFFFF" w:fill="auto"/>
          </w:tcPr>
          <w:p w:rsidR="00863D2B" w:rsidRPr="001202E7" w:rsidRDefault="00863D2B" w:rsidP="009014E0">
            <w:pPr>
              <w:pStyle w:val="TAC"/>
              <w:keepNext w:val="0"/>
              <w:keepLines w:val="0"/>
              <w:widowControl w:val="0"/>
              <w:rPr>
                <w:sz w:val="16"/>
                <w:szCs w:val="16"/>
                <w:rPrChange w:id="16695" w:author="CR#0209" w:date="2020-04-06T14:09:00Z">
                  <w:rPr>
                    <w:sz w:val="16"/>
                    <w:szCs w:val="16"/>
                  </w:rPr>
                </w:rPrChange>
              </w:rPr>
            </w:pPr>
            <w:r w:rsidRPr="001202E7">
              <w:rPr>
                <w:sz w:val="16"/>
                <w:szCs w:val="16"/>
                <w:rPrChange w:id="16696" w:author="CR#0209" w:date="2020-04-06T14:09:00Z">
                  <w:rPr>
                    <w:sz w:val="16"/>
                    <w:szCs w:val="16"/>
                  </w:rPr>
                </w:rPrChange>
              </w:rPr>
              <w:t>F</w:t>
            </w:r>
          </w:p>
        </w:tc>
        <w:tc>
          <w:tcPr>
            <w:tcW w:w="5103" w:type="dxa"/>
            <w:shd w:val="solid" w:color="FFFFFF" w:fill="auto"/>
          </w:tcPr>
          <w:p w:rsidR="00863D2B" w:rsidRPr="001202E7" w:rsidRDefault="00863D2B" w:rsidP="009014E0">
            <w:pPr>
              <w:widowControl w:val="0"/>
              <w:spacing w:after="0"/>
              <w:rPr>
                <w:rFonts w:ascii="Arial" w:hAnsi="Arial" w:cs="Arial"/>
                <w:sz w:val="16"/>
                <w:szCs w:val="16"/>
                <w:rPrChange w:id="16697" w:author="CR#0209" w:date="2020-04-06T14:09:00Z">
                  <w:rPr>
                    <w:rFonts w:ascii="Arial" w:hAnsi="Arial" w:cs="Arial"/>
                    <w:sz w:val="16"/>
                    <w:szCs w:val="16"/>
                  </w:rPr>
                </w:rPrChange>
              </w:rPr>
            </w:pPr>
            <w:r w:rsidRPr="001202E7">
              <w:rPr>
                <w:rFonts w:ascii="Arial" w:hAnsi="Arial" w:cs="Arial"/>
                <w:sz w:val="16"/>
                <w:szCs w:val="16"/>
                <w:rPrChange w:id="16698" w:author="CR#0209" w:date="2020-04-06T14:09:00Z">
                  <w:rPr>
                    <w:rFonts w:ascii="Arial" w:hAnsi="Arial" w:cs="Arial"/>
                    <w:sz w:val="16"/>
                    <w:szCs w:val="16"/>
                  </w:rPr>
                </w:rPrChange>
              </w:rPr>
              <w:t>Correction on mini-slot scheduling</w:t>
            </w:r>
          </w:p>
        </w:tc>
        <w:tc>
          <w:tcPr>
            <w:tcW w:w="708" w:type="dxa"/>
            <w:shd w:val="solid" w:color="FFFFFF" w:fill="auto"/>
          </w:tcPr>
          <w:p w:rsidR="00863D2B" w:rsidRPr="001202E7" w:rsidRDefault="00863D2B" w:rsidP="009014E0">
            <w:pPr>
              <w:pStyle w:val="TAC"/>
              <w:keepNext w:val="0"/>
              <w:keepLines w:val="0"/>
              <w:widowControl w:val="0"/>
              <w:jc w:val="left"/>
              <w:rPr>
                <w:sz w:val="16"/>
                <w:szCs w:val="16"/>
                <w:rPrChange w:id="16699" w:author="CR#0209" w:date="2020-04-06T14:09:00Z">
                  <w:rPr>
                    <w:sz w:val="16"/>
                    <w:szCs w:val="16"/>
                  </w:rPr>
                </w:rPrChange>
              </w:rPr>
            </w:pPr>
            <w:r w:rsidRPr="001202E7">
              <w:rPr>
                <w:sz w:val="16"/>
                <w:szCs w:val="16"/>
                <w:rPrChange w:id="16700" w:author="CR#0209" w:date="2020-04-06T14:09:00Z">
                  <w:rPr>
                    <w:sz w:val="16"/>
                    <w:szCs w:val="16"/>
                  </w:rPr>
                </w:rPrChange>
              </w:rPr>
              <w:t>15.8.0</w:t>
            </w:r>
          </w:p>
        </w:tc>
      </w:tr>
      <w:tr w:rsidR="001202E7" w:rsidRPr="001202E7" w:rsidTr="00A02186">
        <w:tc>
          <w:tcPr>
            <w:tcW w:w="709" w:type="dxa"/>
            <w:shd w:val="solid" w:color="FFFFFF" w:fill="auto"/>
          </w:tcPr>
          <w:p w:rsidR="00863D2B" w:rsidRPr="001202E7" w:rsidRDefault="00863D2B" w:rsidP="009014E0">
            <w:pPr>
              <w:pStyle w:val="TAC"/>
              <w:keepNext w:val="0"/>
              <w:keepLines w:val="0"/>
              <w:widowControl w:val="0"/>
              <w:rPr>
                <w:sz w:val="16"/>
                <w:szCs w:val="16"/>
                <w:rPrChange w:id="16701" w:author="CR#0209" w:date="2020-04-06T14:09:00Z">
                  <w:rPr>
                    <w:sz w:val="16"/>
                    <w:szCs w:val="16"/>
                  </w:rPr>
                </w:rPrChange>
              </w:rPr>
            </w:pPr>
          </w:p>
        </w:tc>
        <w:tc>
          <w:tcPr>
            <w:tcW w:w="709" w:type="dxa"/>
            <w:shd w:val="solid" w:color="FFFFFF" w:fill="auto"/>
          </w:tcPr>
          <w:p w:rsidR="00863D2B" w:rsidRPr="001202E7" w:rsidRDefault="00863D2B" w:rsidP="009014E0">
            <w:pPr>
              <w:pStyle w:val="TAC"/>
              <w:keepNext w:val="0"/>
              <w:keepLines w:val="0"/>
              <w:widowControl w:val="0"/>
              <w:jc w:val="left"/>
              <w:rPr>
                <w:sz w:val="16"/>
                <w:szCs w:val="16"/>
                <w:rPrChange w:id="16702" w:author="CR#0209" w:date="2020-04-06T14:09:00Z">
                  <w:rPr>
                    <w:sz w:val="16"/>
                    <w:szCs w:val="16"/>
                  </w:rPr>
                </w:rPrChange>
              </w:rPr>
            </w:pPr>
            <w:r w:rsidRPr="001202E7">
              <w:rPr>
                <w:sz w:val="16"/>
                <w:szCs w:val="16"/>
                <w:rPrChange w:id="16703" w:author="CR#0209" w:date="2020-04-06T14:09:00Z">
                  <w:rPr>
                    <w:sz w:val="16"/>
                    <w:szCs w:val="16"/>
                  </w:rPr>
                </w:rPrChange>
              </w:rPr>
              <w:t>RP-86</w:t>
            </w:r>
          </w:p>
        </w:tc>
        <w:tc>
          <w:tcPr>
            <w:tcW w:w="992" w:type="dxa"/>
            <w:shd w:val="solid" w:color="FFFFFF" w:fill="auto"/>
          </w:tcPr>
          <w:p w:rsidR="00863D2B" w:rsidRPr="001202E7" w:rsidRDefault="00863D2B" w:rsidP="009014E0">
            <w:pPr>
              <w:pStyle w:val="TAC"/>
              <w:keepNext w:val="0"/>
              <w:keepLines w:val="0"/>
              <w:widowControl w:val="0"/>
              <w:jc w:val="left"/>
              <w:rPr>
                <w:sz w:val="16"/>
                <w:szCs w:val="16"/>
                <w:rPrChange w:id="16704" w:author="CR#0209" w:date="2020-04-06T14:09:00Z">
                  <w:rPr>
                    <w:sz w:val="16"/>
                    <w:szCs w:val="16"/>
                  </w:rPr>
                </w:rPrChange>
              </w:rPr>
            </w:pPr>
            <w:r w:rsidRPr="001202E7">
              <w:rPr>
                <w:sz w:val="16"/>
                <w:szCs w:val="16"/>
                <w:rPrChange w:id="16705" w:author="CR#0209" w:date="2020-04-06T14:09:00Z">
                  <w:rPr>
                    <w:sz w:val="16"/>
                    <w:szCs w:val="16"/>
                  </w:rPr>
                </w:rPrChange>
              </w:rPr>
              <w:t>RP-192937</w:t>
            </w:r>
          </w:p>
        </w:tc>
        <w:tc>
          <w:tcPr>
            <w:tcW w:w="567" w:type="dxa"/>
            <w:shd w:val="solid" w:color="FFFFFF" w:fill="auto"/>
          </w:tcPr>
          <w:p w:rsidR="00863D2B" w:rsidRPr="001202E7" w:rsidRDefault="00863D2B" w:rsidP="009014E0">
            <w:pPr>
              <w:pStyle w:val="TAL"/>
              <w:keepNext w:val="0"/>
              <w:keepLines w:val="0"/>
              <w:widowControl w:val="0"/>
              <w:jc w:val="center"/>
              <w:rPr>
                <w:sz w:val="16"/>
                <w:szCs w:val="16"/>
                <w:rPrChange w:id="16706" w:author="CR#0209" w:date="2020-04-06T14:09:00Z">
                  <w:rPr>
                    <w:sz w:val="16"/>
                    <w:szCs w:val="16"/>
                  </w:rPr>
                </w:rPrChange>
              </w:rPr>
            </w:pPr>
            <w:r w:rsidRPr="001202E7">
              <w:rPr>
                <w:sz w:val="16"/>
                <w:szCs w:val="16"/>
                <w:rPrChange w:id="16707" w:author="CR#0209" w:date="2020-04-06T14:09:00Z">
                  <w:rPr>
                    <w:sz w:val="16"/>
                    <w:szCs w:val="16"/>
                  </w:rPr>
                </w:rPrChange>
              </w:rPr>
              <w:t>0182</w:t>
            </w:r>
          </w:p>
        </w:tc>
        <w:tc>
          <w:tcPr>
            <w:tcW w:w="425" w:type="dxa"/>
            <w:shd w:val="solid" w:color="FFFFFF" w:fill="auto"/>
          </w:tcPr>
          <w:p w:rsidR="00863D2B" w:rsidRPr="001202E7" w:rsidRDefault="00863D2B" w:rsidP="009014E0">
            <w:pPr>
              <w:pStyle w:val="TAR"/>
              <w:keepNext w:val="0"/>
              <w:keepLines w:val="0"/>
              <w:widowControl w:val="0"/>
              <w:jc w:val="center"/>
              <w:rPr>
                <w:sz w:val="16"/>
                <w:szCs w:val="16"/>
                <w:rPrChange w:id="16708" w:author="CR#0209" w:date="2020-04-06T14:09:00Z">
                  <w:rPr>
                    <w:sz w:val="16"/>
                    <w:szCs w:val="16"/>
                  </w:rPr>
                </w:rPrChange>
              </w:rPr>
            </w:pPr>
            <w:r w:rsidRPr="001202E7">
              <w:rPr>
                <w:sz w:val="16"/>
                <w:szCs w:val="16"/>
                <w:rPrChange w:id="16709" w:author="CR#0209" w:date="2020-04-06T14:09:00Z">
                  <w:rPr>
                    <w:sz w:val="16"/>
                    <w:szCs w:val="16"/>
                  </w:rPr>
                </w:rPrChange>
              </w:rPr>
              <w:t>-</w:t>
            </w:r>
          </w:p>
        </w:tc>
        <w:tc>
          <w:tcPr>
            <w:tcW w:w="426" w:type="dxa"/>
            <w:shd w:val="solid" w:color="FFFFFF" w:fill="auto"/>
          </w:tcPr>
          <w:p w:rsidR="00863D2B" w:rsidRPr="001202E7" w:rsidRDefault="00863D2B" w:rsidP="009014E0">
            <w:pPr>
              <w:pStyle w:val="TAC"/>
              <w:keepNext w:val="0"/>
              <w:keepLines w:val="0"/>
              <w:widowControl w:val="0"/>
              <w:rPr>
                <w:sz w:val="16"/>
                <w:szCs w:val="16"/>
                <w:rPrChange w:id="16710" w:author="CR#0209" w:date="2020-04-06T14:09:00Z">
                  <w:rPr>
                    <w:sz w:val="16"/>
                    <w:szCs w:val="16"/>
                  </w:rPr>
                </w:rPrChange>
              </w:rPr>
            </w:pPr>
            <w:r w:rsidRPr="001202E7">
              <w:rPr>
                <w:sz w:val="16"/>
                <w:szCs w:val="16"/>
                <w:rPrChange w:id="16711" w:author="CR#0209" w:date="2020-04-06T14:09:00Z">
                  <w:rPr>
                    <w:sz w:val="16"/>
                    <w:szCs w:val="16"/>
                  </w:rPr>
                </w:rPrChange>
              </w:rPr>
              <w:t>F</w:t>
            </w:r>
          </w:p>
        </w:tc>
        <w:tc>
          <w:tcPr>
            <w:tcW w:w="5103" w:type="dxa"/>
            <w:shd w:val="solid" w:color="FFFFFF" w:fill="auto"/>
          </w:tcPr>
          <w:p w:rsidR="00863D2B" w:rsidRPr="001202E7" w:rsidRDefault="00863D2B" w:rsidP="009014E0">
            <w:pPr>
              <w:widowControl w:val="0"/>
              <w:spacing w:after="0"/>
              <w:rPr>
                <w:rFonts w:ascii="Arial" w:hAnsi="Arial" w:cs="Arial"/>
                <w:sz w:val="16"/>
                <w:szCs w:val="16"/>
                <w:rPrChange w:id="16712" w:author="CR#0209" w:date="2020-04-06T14:09:00Z">
                  <w:rPr>
                    <w:rFonts w:ascii="Arial" w:hAnsi="Arial" w:cs="Arial"/>
                    <w:sz w:val="16"/>
                    <w:szCs w:val="16"/>
                  </w:rPr>
                </w:rPrChange>
              </w:rPr>
            </w:pPr>
            <w:r w:rsidRPr="001202E7">
              <w:rPr>
                <w:rFonts w:ascii="Arial" w:hAnsi="Arial" w:cs="Arial"/>
                <w:sz w:val="16"/>
                <w:szCs w:val="16"/>
                <w:rPrChange w:id="16713" w:author="CR#0209" w:date="2020-04-06T14:09:00Z">
                  <w:rPr>
                    <w:rFonts w:ascii="Arial" w:hAnsi="Arial" w:cs="Arial"/>
                    <w:sz w:val="16"/>
                    <w:szCs w:val="16"/>
                  </w:rPr>
                </w:rPrChange>
              </w:rPr>
              <w:t>Independent migration to IPv6 on NG-U</w:t>
            </w:r>
          </w:p>
        </w:tc>
        <w:tc>
          <w:tcPr>
            <w:tcW w:w="708" w:type="dxa"/>
            <w:shd w:val="solid" w:color="FFFFFF" w:fill="auto"/>
          </w:tcPr>
          <w:p w:rsidR="00863D2B" w:rsidRPr="001202E7" w:rsidRDefault="00863D2B" w:rsidP="009014E0">
            <w:pPr>
              <w:pStyle w:val="TAC"/>
              <w:keepNext w:val="0"/>
              <w:keepLines w:val="0"/>
              <w:widowControl w:val="0"/>
              <w:jc w:val="left"/>
              <w:rPr>
                <w:sz w:val="16"/>
                <w:szCs w:val="16"/>
                <w:rPrChange w:id="16714" w:author="CR#0209" w:date="2020-04-06T14:09:00Z">
                  <w:rPr>
                    <w:sz w:val="16"/>
                    <w:szCs w:val="16"/>
                  </w:rPr>
                </w:rPrChange>
              </w:rPr>
            </w:pPr>
            <w:r w:rsidRPr="001202E7">
              <w:rPr>
                <w:sz w:val="16"/>
                <w:szCs w:val="16"/>
                <w:rPrChange w:id="16715" w:author="CR#0209" w:date="2020-04-06T14:09:00Z">
                  <w:rPr>
                    <w:sz w:val="16"/>
                    <w:szCs w:val="16"/>
                  </w:rPr>
                </w:rPrChange>
              </w:rPr>
              <w:t>15.8.0</w:t>
            </w:r>
          </w:p>
        </w:tc>
      </w:tr>
      <w:tr w:rsidR="001202E7" w:rsidRPr="001202E7" w:rsidTr="00A02186">
        <w:tc>
          <w:tcPr>
            <w:tcW w:w="709" w:type="dxa"/>
            <w:shd w:val="solid" w:color="FFFFFF" w:fill="auto"/>
          </w:tcPr>
          <w:p w:rsidR="00863D2B" w:rsidRPr="001202E7" w:rsidRDefault="00863D2B" w:rsidP="009014E0">
            <w:pPr>
              <w:pStyle w:val="TAC"/>
              <w:keepNext w:val="0"/>
              <w:keepLines w:val="0"/>
              <w:widowControl w:val="0"/>
              <w:rPr>
                <w:sz w:val="16"/>
                <w:szCs w:val="16"/>
                <w:rPrChange w:id="16716" w:author="CR#0209" w:date="2020-04-06T14:09:00Z">
                  <w:rPr>
                    <w:sz w:val="16"/>
                    <w:szCs w:val="16"/>
                  </w:rPr>
                </w:rPrChange>
              </w:rPr>
            </w:pPr>
          </w:p>
        </w:tc>
        <w:tc>
          <w:tcPr>
            <w:tcW w:w="709" w:type="dxa"/>
            <w:shd w:val="solid" w:color="FFFFFF" w:fill="auto"/>
          </w:tcPr>
          <w:p w:rsidR="00863D2B" w:rsidRPr="001202E7" w:rsidRDefault="00863D2B" w:rsidP="009014E0">
            <w:pPr>
              <w:pStyle w:val="TAC"/>
              <w:keepNext w:val="0"/>
              <w:keepLines w:val="0"/>
              <w:widowControl w:val="0"/>
              <w:jc w:val="left"/>
              <w:rPr>
                <w:sz w:val="16"/>
                <w:szCs w:val="16"/>
                <w:rPrChange w:id="16717" w:author="CR#0209" w:date="2020-04-06T14:09:00Z">
                  <w:rPr>
                    <w:sz w:val="16"/>
                    <w:szCs w:val="16"/>
                  </w:rPr>
                </w:rPrChange>
              </w:rPr>
            </w:pPr>
            <w:r w:rsidRPr="001202E7">
              <w:rPr>
                <w:sz w:val="16"/>
                <w:szCs w:val="16"/>
                <w:rPrChange w:id="16718" w:author="CR#0209" w:date="2020-04-06T14:09:00Z">
                  <w:rPr>
                    <w:sz w:val="16"/>
                    <w:szCs w:val="16"/>
                  </w:rPr>
                </w:rPrChange>
              </w:rPr>
              <w:t>RP-86</w:t>
            </w:r>
          </w:p>
        </w:tc>
        <w:tc>
          <w:tcPr>
            <w:tcW w:w="992" w:type="dxa"/>
            <w:shd w:val="solid" w:color="FFFFFF" w:fill="auto"/>
          </w:tcPr>
          <w:p w:rsidR="00863D2B" w:rsidRPr="001202E7" w:rsidRDefault="00863D2B" w:rsidP="009014E0">
            <w:pPr>
              <w:pStyle w:val="TAC"/>
              <w:keepNext w:val="0"/>
              <w:keepLines w:val="0"/>
              <w:widowControl w:val="0"/>
              <w:jc w:val="left"/>
              <w:rPr>
                <w:sz w:val="16"/>
                <w:szCs w:val="16"/>
                <w:rPrChange w:id="16719" w:author="CR#0209" w:date="2020-04-06T14:09:00Z">
                  <w:rPr>
                    <w:sz w:val="16"/>
                    <w:szCs w:val="16"/>
                  </w:rPr>
                </w:rPrChange>
              </w:rPr>
            </w:pPr>
            <w:r w:rsidRPr="001202E7">
              <w:rPr>
                <w:sz w:val="16"/>
                <w:szCs w:val="16"/>
                <w:rPrChange w:id="16720" w:author="CR#0209" w:date="2020-04-06T14:09:00Z">
                  <w:rPr>
                    <w:sz w:val="16"/>
                    <w:szCs w:val="16"/>
                  </w:rPr>
                </w:rPrChange>
              </w:rPr>
              <w:t>RP-192938</w:t>
            </w:r>
          </w:p>
        </w:tc>
        <w:tc>
          <w:tcPr>
            <w:tcW w:w="567" w:type="dxa"/>
            <w:shd w:val="solid" w:color="FFFFFF" w:fill="auto"/>
          </w:tcPr>
          <w:p w:rsidR="00863D2B" w:rsidRPr="001202E7" w:rsidRDefault="00863D2B" w:rsidP="009014E0">
            <w:pPr>
              <w:pStyle w:val="TAL"/>
              <w:keepNext w:val="0"/>
              <w:keepLines w:val="0"/>
              <w:widowControl w:val="0"/>
              <w:jc w:val="center"/>
              <w:rPr>
                <w:sz w:val="16"/>
                <w:szCs w:val="16"/>
                <w:rPrChange w:id="16721" w:author="CR#0209" w:date="2020-04-06T14:09:00Z">
                  <w:rPr>
                    <w:sz w:val="16"/>
                    <w:szCs w:val="16"/>
                  </w:rPr>
                </w:rPrChange>
              </w:rPr>
            </w:pPr>
            <w:r w:rsidRPr="001202E7">
              <w:rPr>
                <w:sz w:val="16"/>
                <w:szCs w:val="16"/>
                <w:rPrChange w:id="16722" w:author="CR#0209" w:date="2020-04-06T14:09:00Z">
                  <w:rPr>
                    <w:sz w:val="16"/>
                    <w:szCs w:val="16"/>
                  </w:rPr>
                </w:rPrChange>
              </w:rPr>
              <w:t>0183</w:t>
            </w:r>
          </w:p>
        </w:tc>
        <w:tc>
          <w:tcPr>
            <w:tcW w:w="425" w:type="dxa"/>
            <w:shd w:val="solid" w:color="FFFFFF" w:fill="auto"/>
          </w:tcPr>
          <w:p w:rsidR="00863D2B" w:rsidRPr="001202E7" w:rsidRDefault="00863D2B" w:rsidP="009014E0">
            <w:pPr>
              <w:pStyle w:val="TAR"/>
              <w:keepNext w:val="0"/>
              <w:keepLines w:val="0"/>
              <w:widowControl w:val="0"/>
              <w:jc w:val="center"/>
              <w:rPr>
                <w:sz w:val="16"/>
                <w:szCs w:val="16"/>
                <w:rPrChange w:id="16723" w:author="CR#0209" w:date="2020-04-06T14:09:00Z">
                  <w:rPr>
                    <w:sz w:val="16"/>
                    <w:szCs w:val="16"/>
                  </w:rPr>
                </w:rPrChange>
              </w:rPr>
            </w:pPr>
            <w:r w:rsidRPr="001202E7">
              <w:rPr>
                <w:sz w:val="16"/>
                <w:szCs w:val="16"/>
                <w:rPrChange w:id="16724" w:author="CR#0209" w:date="2020-04-06T14:09:00Z">
                  <w:rPr>
                    <w:sz w:val="16"/>
                    <w:szCs w:val="16"/>
                  </w:rPr>
                </w:rPrChange>
              </w:rPr>
              <w:t>-</w:t>
            </w:r>
          </w:p>
        </w:tc>
        <w:tc>
          <w:tcPr>
            <w:tcW w:w="426" w:type="dxa"/>
            <w:shd w:val="solid" w:color="FFFFFF" w:fill="auto"/>
          </w:tcPr>
          <w:p w:rsidR="00863D2B" w:rsidRPr="001202E7" w:rsidRDefault="00863D2B" w:rsidP="009014E0">
            <w:pPr>
              <w:pStyle w:val="TAC"/>
              <w:keepNext w:val="0"/>
              <w:keepLines w:val="0"/>
              <w:widowControl w:val="0"/>
              <w:rPr>
                <w:sz w:val="16"/>
                <w:szCs w:val="16"/>
                <w:rPrChange w:id="16725" w:author="CR#0209" w:date="2020-04-06T14:09:00Z">
                  <w:rPr>
                    <w:sz w:val="16"/>
                    <w:szCs w:val="16"/>
                  </w:rPr>
                </w:rPrChange>
              </w:rPr>
            </w:pPr>
            <w:r w:rsidRPr="001202E7">
              <w:rPr>
                <w:sz w:val="16"/>
                <w:szCs w:val="16"/>
                <w:rPrChange w:id="16726" w:author="CR#0209" w:date="2020-04-06T14:09:00Z">
                  <w:rPr>
                    <w:sz w:val="16"/>
                    <w:szCs w:val="16"/>
                  </w:rPr>
                </w:rPrChange>
              </w:rPr>
              <w:t>F</w:t>
            </w:r>
          </w:p>
        </w:tc>
        <w:tc>
          <w:tcPr>
            <w:tcW w:w="5103" w:type="dxa"/>
            <w:shd w:val="solid" w:color="FFFFFF" w:fill="auto"/>
          </w:tcPr>
          <w:p w:rsidR="00863D2B" w:rsidRPr="001202E7" w:rsidRDefault="00863D2B" w:rsidP="009014E0">
            <w:pPr>
              <w:widowControl w:val="0"/>
              <w:spacing w:after="0"/>
              <w:rPr>
                <w:rFonts w:ascii="Arial" w:hAnsi="Arial" w:cs="Arial"/>
                <w:sz w:val="16"/>
                <w:szCs w:val="16"/>
                <w:rPrChange w:id="16727" w:author="CR#0209" w:date="2020-04-06T14:09:00Z">
                  <w:rPr>
                    <w:rFonts w:ascii="Arial" w:hAnsi="Arial" w:cs="Arial"/>
                    <w:sz w:val="16"/>
                    <w:szCs w:val="16"/>
                  </w:rPr>
                </w:rPrChange>
              </w:rPr>
            </w:pPr>
            <w:r w:rsidRPr="001202E7">
              <w:rPr>
                <w:rFonts w:ascii="Arial" w:hAnsi="Arial" w:cs="Arial"/>
                <w:sz w:val="16"/>
                <w:szCs w:val="16"/>
                <w:rPrChange w:id="16728" w:author="CR#0209" w:date="2020-04-06T14:09:00Z">
                  <w:rPr>
                    <w:rFonts w:ascii="Arial" w:hAnsi="Arial" w:cs="Arial"/>
                    <w:sz w:val="16"/>
                    <w:szCs w:val="16"/>
                  </w:rPr>
                </w:rPrChange>
              </w:rPr>
              <w:t>Correction of QoS flow re-mapping before handover</w:t>
            </w:r>
          </w:p>
        </w:tc>
        <w:tc>
          <w:tcPr>
            <w:tcW w:w="708" w:type="dxa"/>
            <w:shd w:val="solid" w:color="FFFFFF" w:fill="auto"/>
          </w:tcPr>
          <w:p w:rsidR="00863D2B" w:rsidRPr="001202E7" w:rsidRDefault="00863D2B" w:rsidP="009014E0">
            <w:pPr>
              <w:pStyle w:val="TAC"/>
              <w:keepNext w:val="0"/>
              <w:keepLines w:val="0"/>
              <w:widowControl w:val="0"/>
              <w:jc w:val="left"/>
              <w:rPr>
                <w:sz w:val="16"/>
                <w:szCs w:val="16"/>
                <w:rPrChange w:id="16729" w:author="CR#0209" w:date="2020-04-06T14:09:00Z">
                  <w:rPr>
                    <w:sz w:val="16"/>
                    <w:szCs w:val="16"/>
                  </w:rPr>
                </w:rPrChange>
              </w:rPr>
            </w:pPr>
            <w:r w:rsidRPr="001202E7">
              <w:rPr>
                <w:sz w:val="16"/>
                <w:szCs w:val="16"/>
                <w:rPrChange w:id="16730" w:author="CR#0209" w:date="2020-04-06T14:09:00Z">
                  <w:rPr>
                    <w:sz w:val="16"/>
                    <w:szCs w:val="16"/>
                  </w:rPr>
                </w:rPrChange>
              </w:rPr>
              <w:t>15.8.0</w:t>
            </w:r>
          </w:p>
        </w:tc>
      </w:tr>
      <w:tr w:rsidR="001202E7" w:rsidRPr="001202E7" w:rsidTr="00A02186">
        <w:tc>
          <w:tcPr>
            <w:tcW w:w="709" w:type="dxa"/>
            <w:shd w:val="solid" w:color="FFFFFF" w:fill="auto"/>
          </w:tcPr>
          <w:p w:rsidR="007E3156" w:rsidRPr="001202E7" w:rsidRDefault="007E3156" w:rsidP="009014E0">
            <w:pPr>
              <w:pStyle w:val="TAC"/>
              <w:keepNext w:val="0"/>
              <w:keepLines w:val="0"/>
              <w:widowControl w:val="0"/>
              <w:rPr>
                <w:sz w:val="16"/>
                <w:szCs w:val="16"/>
                <w:rPrChange w:id="16731" w:author="CR#0209" w:date="2020-04-06T14:09:00Z">
                  <w:rPr>
                    <w:sz w:val="16"/>
                    <w:szCs w:val="16"/>
                  </w:rPr>
                </w:rPrChange>
              </w:rPr>
            </w:pPr>
          </w:p>
        </w:tc>
        <w:tc>
          <w:tcPr>
            <w:tcW w:w="709" w:type="dxa"/>
            <w:shd w:val="solid" w:color="FFFFFF" w:fill="auto"/>
          </w:tcPr>
          <w:p w:rsidR="007E3156" w:rsidRPr="001202E7" w:rsidRDefault="007E3156" w:rsidP="009014E0">
            <w:pPr>
              <w:pStyle w:val="TAC"/>
              <w:keepNext w:val="0"/>
              <w:keepLines w:val="0"/>
              <w:widowControl w:val="0"/>
              <w:jc w:val="left"/>
              <w:rPr>
                <w:sz w:val="16"/>
                <w:szCs w:val="16"/>
                <w:rPrChange w:id="16732" w:author="CR#0209" w:date="2020-04-06T14:09:00Z">
                  <w:rPr>
                    <w:sz w:val="16"/>
                    <w:szCs w:val="16"/>
                  </w:rPr>
                </w:rPrChange>
              </w:rPr>
            </w:pPr>
            <w:r w:rsidRPr="001202E7">
              <w:rPr>
                <w:sz w:val="16"/>
                <w:szCs w:val="16"/>
                <w:rPrChange w:id="16733" w:author="CR#0209" w:date="2020-04-06T14:09:00Z">
                  <w:rPr>
                    <w:sz w:val="16"/>
                    <w:szCs w:val="16"/>
                  </w:rPr>
                </w:rPrChange>
              </w:rPr>
              <w:t>RP-86</w:t>
            </w:r>
          </w:p>
        </w:tc>
        <w:tc>
          <w:tcPr>
            <w:tcW w:w="992" w:type="dxa"/>
            <w:shd w:val="solid" w:color="FFFFFF" w:fill="auto"/>
          </w:tcPr>
          <w:p w:rsidR="007E3156" w:rsidRPr="001202E7" w:rsidRDefault="007E3156" w:rsidP="009014E0">
            <w:pPr>
              <w:pStyle w:val="TAC"/>
              <w:keepNext w:val="0"/>
              <w:keepLines w:val="0"/>
              <w:widowControl w:val="0"/>
              <w:jc w:val="left"/>
              <w:rPr>
                <w:sz w:val="16"/>
                <w:szCs w:val="16"/>
                <w:rPrChange w:id="16734" w:author="CR#0209" w:date="2020-04-06T14:09:00Z">
                  <w:rPr>
                    <w:sz w:val="16"/>
                    <w:szCs w:val="16"/>
                  </w:rPr>
                </w:rPrChange>
              </w:rPr>
            </w:pPr>
            <w:r w:rsidRPr="001202E7">
              <w:rPr>
                <w:sz w:val="16"/>
                <w:szCs w:val="16"/>
                <w:rPrChange w:id="16735" w:author="CR#0209" w:date="2020-04-06T14:09:00Z">
                  <w:rPr>
                    <w:sz w:val="16"/>
                    <w:szCs w:val="16"/>
                  </w:rPr>
                </w:rPrChange>
              </w:rPr>
              <w:t>RP-192944</w:t>
            </w:r>
          </w:p>
        </w:tc>
        <w:tc>
          <w:tcPr>
            <w:tcW w:w="567" w:type="dxa"/>
            <w:shd w:val="solid" w:color="FFFFFF" w:fill="auto"/>
          </w:tcPr>
          <w:p w:rsidR="007E3156" w:rsidRPr="001202E7" w:rsidRDefault="007E3156" w:rsidP="009014E0">
            <w:pPr>
              <w:pStyle w:val="TAL"/>
              <w:keepNext w:val="0"/>
              <w:keepLines w:val="0"/>
              <w:widowControl w:val="0"/>
              <w:jc w:val="center"/>
              <w:rPr>
                <w:sz w:val="16"/>
                <w:szCs w:val="16"/>
                <w:rPrChange w:id="16736" w:author="CR#0209" w:date="2020-04-06T14:09:00Z">
                  <w:rPr>
                    <w:sz w:val="16"/>
                    <w:szCs w:val="16"/>
                  </w:rPr>
                </w:rPrChange>
              </w:rPr>
            </w:pPr>
            <w:r w:rsidRPr="001202E7">
              <w:rPr>
                <w:sz w:val="16"/>
                <w:szCs w:val="16"/>
                <w:rPrChange w:id="16737" w:author="CR#0209" w:date="2020-04-06T14:09:00Z">
                  <w:rPr>
                    <w:sz w:val="16"/>
                    <w:szCs w:val="16"/>
                  </w:rPr>
                </w:rPrChange>
              </w:rPr>
              <w:t>0184</w:t>
            </w:r>
          </w:p>
        </w:tc>
        <w:tc>
          <w:tcPr>
            <w:tcW w:w="425" w:type="dxa"/>
            <w:shd w:val="solid" w:color="FFFFFF" w:fill="auto"/>
          </w:tcPr>
          <w:p w:rsidR="007E3156" w:rsidRPr="001202E7" w:rsidRDefault="007E3156" w:rsidP="009014E0">
            <w:pPr>
              <w:pStyle w:val="TAR"/>
              <w:keepNext w:val="0"/>
              <w:keepLines w:val="0"/>
              <w:widowControl w:val="0"/>
              <w:jc w:val="center"/>
              <w:rPr>
                <w:sz w:val="16"/>
                <w:szCs w:val="16"/>
                <w:rPrChange w:id="16738" w:author="CR#0209" w:date="2020-04-06T14:09:00Z">
                  <w:rPr>
                    <w:sz w:val="16"/>
                    <w:szCs w:val="16"/>
                  </w:rPr>
                </w:rPrChange>
              </w:rPr>
            </w:pPr>
            <w:r w:rsidRPr="001202E7">
              <w:rPr>
                <w:sz w:val="16"/>
                <w:szCs w:val="16"/>
                <w:rPrChange w:id="16739" w:author="CR#0209" w:date="2020-04-06T14:09:00Z">
                  <w:rPr>
                    <w:sz w:val="16"/>
                    <w:szCs w:val="16"/>
                  </w:rPr>
                </w:rPrChange>
              </w:rPr>
              <w:t>-</w:t>
            </w:r>
          </w:p>
        </w:tc>
        <w:tc>
          <w:tcPr>
            <w:tcW w:w="426" w:type="dxa"/>
            <w:shd w:val="solid" w:color="FFFFFF" w:fill="auto"/>
          </w:tcPr>
          <w:p w:rsidR="007E3156" w:rsidRPr="001202E7" w:rsidRDefault="007E3156" w:rsidP="009014E0">
            <w:pPr>
              <w:pStyle w:val="TAC"/>
              <w:keepNext w:val="0"/>
              <w:keepLines w:val="0"/>
              <w:widowControl w:val="0"/>
              <w:rPr>
                <w:sz w:val="16"/>
                <w:szCs w:val="16"/>
                <w:rPrChange w:id="16740" w:author="CR#0209" w:date="2020-04-06T14:09:00Z">
                  <w:rPr>
                    <w:sz w:val="16"/>
                    <w:szCs w:val="16"/>
                  </w:rPr>
                </w:rPrChange>
              </w:rPr>
            </w:pPr>
            <w:r w:rsidRPr="001202E7">
              <w:rPr>
                <w:sz w:val="16"/>
                <w:szCs w:val="16"/>
                <w:rPrChange w:id="16741" w:author="CR#0209" w:date="2020-04-06T14:09:00Z">
                  <w:rPr>
                    <w:sz w:val="16"/>
                    <w:szCs w:val="16"/>
                  </w:rPr>
                </w:rPrChange>
              </w:rPr>
              <w:t>B</w:t>
            </w:r>
          </w:p>
        </w:tc>
        <w:tc>
          <w:tcPr>
            <w:tcW w:w="5103" w:type="dxa"/>
            <w:shd w:val="solid" w:color="FFFFFF" w:fill="auto"/>
          </w:tcPr>
          <w:p w:rsidR="007E3156" w:rsidRPr="001202E7" w:rsidRDefault="007E3156" w:rsidP="009014E0">
            <w:pPr>
              <w:widowControl w:val="0"/>
              <w:spacing w:after="0"/>
              <w:rPr>
                <w:rFonts w:ascii="Arial" w:hAnsi="Arial" w:cs="Arial"/>
                <w:sz w:val="16"/>
                <w:szCs w:val="16"/>
                <w:rPrChange w:id="16742" w:author="CR#0209" w:date="2020-04-06T14:09:00Z">
                  <w:rPr>
                    <w:rFonts w:ascii="Arial" w:hAnsi="Arial" w:cs="Arial"/>
                    <w:sz w:val="16"/>
                    <w:szCs w:val="16"/>
                  </w:rPr>
                </w:rPrChange>
              </w:rPr>
            </w:pPr>
            <w:r w:rsidRPr="001202E7">
              <w:rPr>
                <w:rFonts w:ascii="Arial" w:hAnsi="Arial" w:cs="Arial"/>
                <w:sz w:val="16"/>
                <w:szCs w:val="16"/>
                <w:rPrChange w:id="16743" w:author="CR#0209" w:date="2020-04-06T14:09:00Z">
                  <w:rPr>
                    <w:rFonts w:ascii="Arial" w:hAnsi="Arial" w:cs="Arial"/>
                    <w:sz w:val="16"/>
                    <w:szCs w:val="16"/>
                  </w:rPr>
                </w:rPrChange>
              </w:rPr>
              <w:t>CR TS 38.300 Remote Interference Management</w:t>
            </w:r>
          </w:p>
        </w:tc>
        <w:tc>
          <w:tcPr>
            <w:tcW w:w="708" w:type="dxa"/>
            <w:shd w:val="solid" w:color="FFFFFF" w:fill="auto"/>
          </w:tcPr>
          <w:p w:rsidR="007E3156" w:rsidRPr="001202E7" w:rsidRDefault="007E3156" w:rsidP="009014E0">
            <w:pPr>
              <w:pStyle w:val="TAC"/>
              <w:keepNext w:val="0"/>
              <w:keepLines w:val="0"/>
              <w:widowControl w:val="0"/>
              <w:jc w:val="left"/>
              <w:rPr>
                <w:sz w:val="16"/>
                <w:szCs w:val="16"/>
                <w:rPrChange w:id="16744" w:author="CR#0209" w:date="2020-04-06T14:09:00Z">
                  <w:rPr>
                    <w:sz w:val="16"/>
                    <w:szCs w:val="16"/>
                  </w:rPr>
                </w:rPrChange>
              </w:rPr>
            </w:pPr>
            <w:r w:rsidRPr="001202E7">
              <w:rPr>
                <w:sz w:val="16"/>
                <w:szCs w:val="16"/>
                <w:rPrChange w:id="16745" w:author="CR#0209" w:date="2020-04-06T14:09:00Z">
                  <w:rPr>
                    <w:sz w:val="16"/>
                    <w:szCs w:val="16"/>
                  </w:rPr>
                </w:rPrChange>
              </w:rPr>
              <w:t>16.0.0</w:t>
            </w:r>
          </w:p>
        </w:tc>
      </w:tr>
      <w:tr w:rsidR="001202E7" w:rsidRPr="001202E7" w:rsidTr="003B0F0F">
        <w:tc>
          <w:tcPr>
            <w:tcW w:w="709" w:type="dxa"/>
            <w:shd w:val="solid" w:color="FFFFFF" w:fill="auto"/>
          </w:tcPr>
          <w:p w:rsidR="002F65EA" w:rsidRPr="001202E7" w:rsidRDefault="002F65EA" w:rsidP="009014E0">
            <w:pPr>
              <w:pStyle w:val="TAC"/>
              <w:keepNext w:val="0"/>
              <w:keepLines w:val="0"/>
              <w:widowControl w:val="0"/>
              <w:rPr>
                <w:sz w:val="16"/>
                <w:szCs w:val="16"/>
                <w:rPrChange w:id="16746" w:author="CR#0209" w:date="2020-04-06T14:09:00Z">
                  <w:rPr>
                    <w:sz w:val="16"/>
                    <w:szCs w:val="16"/>
                  </w:rPr>
                </w:rPrChange>
              </w:rPr>
            </w:pPr>
          </w:p>
        </w:tc>
        <w:tc>
          <w:tcPr>
            <w:tcW w:w="709" w:type="dxa"/>
            <w:shd w:val="solid" w:color="FFFFFF" w:fill="auto"/>
          </w:tcPr>
          <w:p w:rsidR="002F65EA" w:rsidRPr="001202E7" w:rsidRDefault="002F65EA" w:rsidP="009014E0">
            <w:pPr>
              <w:pStyle w:val="TAC"/>
              <w:keepNext w:val="0"/>
              <w:keepLines w:val="0"/>
              <w:widowControl w:val="0"/>
              <w:jc w:val="left"/>
              <w:rPr>
                <w:sz w:val="16"/>
                <w:szCs w:val="16"/>
                <w:rPrChange w:id="16747" w:author="CR#0209" w:date="2020-04-06T14:09:00Z">
                  <w:rPr>
                    <w:sz w:val="16"/>
                    <w:szCs w:val="16"/>
                  </w:rPr>
                </w:rPrChange>
              </w:rPr>
            </w:pPr>
            <w:r w:rsidRPr="001202E7">
              <w:rPr>
                <w:sz w:val="16"/>
                <w:szCs w:val="16"/>
                <w:rPrChange w:id="16748" w:author="CR#0209" w:date="2020-04-06T14:09:00Z">
                  <w:rPr>
                    <w:sz w:val="16"/>
                    <w:szCs w:val="16"/>
                  </w:rPr>
                </w:rPrChange>
              </w:rPr>
              <w:t>RP-86</w:t>
            </w:r>
          </w:p>
        </w:tc>
        <w:tc>
          <w:tcPr>
            <w:tcW w:w="992" w:type="dxa"/>
            <w:shd w:val="solid" w:color="FFFFFF" w:fill="auto"/>
          </w:tcPr>
          <w:p w:rsidR="002F65EA" w:rsidRPr="001202E7" w:rsidRDefault="002F65EA" w:rsidP="009014E0">
            <w:pPr>
              <w:pStyle w:val="TAC"/>
              <w:keepNext w:val="0"/>
              <w:keepLines w:val="0"/>
              <w:widowControl w:val="0"/>
              <w:jc w:val="left"/>
              <w:rPr>
                <w:sz w:val="16"/>
                <w:szCs w:val="16"/>
                <w:rPrChange w:id="16749" w:author="CR#0209" w:date="2020-04-06T14:09:00Z">
                  <w:rPr>
                    <w:sz w:val="16"/>
                    <w:szCs w:val="16"/>
                  </w:rPr>
                </w:rPrChange>
              </w:rPr>
            </w:pPr>
            <w:r w:rsidRPr="001202E7">
              <w:rPr>
                <w:sz w:val="16"/>
                <w:szCs w:val="16"/>
                <w:rPrChange w:id="16750" w:author="CR#0209" w:date="2020-04-06T14:09:00Z">
                  <w:rPr>
                    <w:sz w:val="16"/>
                    <w:szCs w:val="16"/>
                  </w:rPr>
                </w:rPrChange>
              </w:rPr>
              <w:t>RP-192942</w:t>
            </w:r>
          </w:p>
        </w:tc>
        <w:tc>
          <w:tcPr>
            <w:tcW w:w="567" w:type="dxa"/>
            <w:shd w:val="solid" w:color="FFFFFF" w:fill="auto"/>
          </w:tcPr>
          <w:p w:rsidR="002F65EA" w:rsidRPr="001202E7" w:rsidRDefault="002F65EA" w:rsidP="009014E0">
            <w:pPr>
              <w:pStyle w:val="TAL"/>
              <w:keepNext w:val="0"/>
              <w:keepLines w:val="0"/>
              <w:widowControl w:val="0"/>
              <w:jc w:val="center"/>
              <w:rPr>
                <w:sz w:val="16"/>
                <w:szCs w:val="16"/>
                <w:rPrChange w:id="16751" w:author="CR#0209" w:date="2020-04-06T14:09:00Z">
                  <w:rPr>
                    <w:sz w:val="16"/>
                    <w:szCs w:val="16"/>
                  </w:rPr>
                </w:rPrChange>
              </w:rPr>
            </w:pPr>
            <w:r w:rsidRPr="001202E7">
              <w:rPr>
                <w:sz w:val="16"/>
                <w:szCs w:val="16"/>
                <w:rPrChange w:id="16752" w:author="CR#0209" w:date="2020-04-06T14:09:00Z">
                  <w:rPr>
                    <w:sz w:val="16"/>
                    <w:szCs w:val="16"/>
                  </w:rPr>
                </w:rPrChange>
              </w:rPr>
              <w:t>0185</w:t>
            </w:r>
          </w:p>
        </w:tc>
        <w:tc>
          <w:tcPr>
            <w:tcW w:w="425" w:type="dxa"/>
            <w:shd w:val="solid" w:color="FFFFFF" w:fill="auto"/>
          </w:tcPr>
          <w:p w:rsidR="002F65EA" w:rsidRPr="001202E7" w:rsidRDefault="002F65EA" w:rsidP="009014E0">
            <w:pPr>
              <w:pStyle w:val="TAR"/>
              <w:keepNext w:val="0"/>
              <w:keepLines w:val="0"/>
              <w:widowControl w:val="0"/>
              <w:jc w:val="center"/>
              <w:rPr>
                <w:sz w:val="16"/>
                <w:szCs w:val="16"/>
                <w:rPrChange w:id="16753" w:author="CR#0209" w:date="2020-04-06T14:09:00Z">
                  <w:rPr>
                    <w:sz w:val="16"/>
                    <w:szCs w:val="16"/>
                  </w:rPr>
                </w:rPrChange>
              </w:rPr>
            </w:pPr>
            <w:r w:rsidRPr="001202E7">
              <w:rPr>
                <w:sz w:val="16"/>
                <w:szCs w:val="16"/>
                <w:rPrChange w:id="16754" w:author="CR#0209" w:date="2020-04-06T14:09:00Z">
                  <w:rPr>
                    <w:sz w:val="16"/>
                    <w:szCs w:val="16"/>
                  </w:rPr>
                </w:rPrChange>
              </w:rPr>
              <w:t>-</w:t>
            </w:r>
          </w:p>
        </w:tc>
        <w:tc>
          <w:tcPr>
            <w:tcW w:w="426" w:type="dxa"/>
            <w:shd w:val="solid" w:color="FFFFFF" w:fill="auto"/>
          </w:tcPr>
          <w:p w:rsidR="002F65EA" w:rsidRPr="001202E7" w:rsidRDefault="002F65EA" w:rsidP="009014E0">
            <w:pPr>
              <w:pStyle w:val="TAC"/>
              <w:keepNext w:val="0"/>
              <w:keepLines w:val="0"/>
              <w:widowControl w:val="0"/>
              <w:rPr>
                <w:sz w:val="16"/>
                <w:szCs w:val="16"/>
                <w:rPrChange w:id="16755" w:author="CR#0209" w:date="2020-04-06T14:09:00Z">
                  <w:rPr>
                    <w:sz w:val="16"/>
                    <w:szCs w:val="16"/>
                  </w:rPr>
                </w:rPrChange>
              </w:rPr>
            </w:pPr>
            <w:r w:rsidRPr="001202E7">
              <w:rPr>
                <w:sz w:val="16"/>
                <w:szCs w:val="16"/>
                <w:rPrChange w:id="16756" w:author="CR#0209" w:date="2020-04-06T14:09:00Z">
                  <w:rPr>
                    <w:sz w:val="16"/>
                    <w:szCs w:val="16"/>
                  </w:rPr>
                </w:rPrChange>
              </w:rPr>
              <w:t>B</w:t>
            </w:r>
          </w:p>
        </w:tc>
        <w:tc>
          <w:tcPr>
            <w:tcW w:w="5103" w:type="dxa"/>
            <w:shd w:val="solid" w:color="FFFFFF" w:fill="auto"/>
          </w:tcPr>
          <w:p w:rsidR="002F65EA" w:rsidRPr="001202E7" w:rsidRDefault="002F65EA" w:rsidP="009014E0">
            <w:pPr>
              <w:widowControl w:val="0"/>
              <w:spacing w:after="0"/>
              <w:rPr>
                <w:rFonts w:ascii="Arial" w:hAnsi="Arial" w:cs="Arial"/>
                <w:sz w:val="16"/>
                <w:szCs w:val="16"/>
                <w:rPrChange w:id="16757" w:author="CR#0209" w:date="2020-04-06T14:09:00Z">
                  <w:rPr>
                    <w:rFonts w:ascii="Arial" w:hAnsi="Arial" w:cs="Arial"/>
                    <w:sz w:val="16"/>
                    <w:szCs w:val="16"/>
                  </w:rPr>
                </w:rPrChange>
              </w:rPr>
            </w:pPr>
            <w:r w:rsidRPr="001202E7">
              <w:rPr>
                <w:rFonts w:ascii="Arial" w:hAnsi="Arial" w:cs="Arial"/>
                <w:sz w:val="16"/>
                <w:szCs w:val="16"/>
                <w:rPrChange w:id="16758" w:author="CR#0209" w:date="2020-04-06T14:09:00Z">
                  <w:rPr>
                    <w:rFonts w:ascii="Arial" w:hAnsi="Arial" w:cs="Arial"/>
                    <w:sz w:val="16"/>
                    <w:szCs w:val="16"/>
                  </w:rPr>
                </w:rPrChange>
              </w:rPr>
              <w:t xml:space="preserve">Introduction of direct data forwarding for inter-system HO between </w:t>
            </w:r>
            <w:r w:rsidRPr="001202E7">
              <w:rPr>
                <w:rFonts w:ascii="Arial" w:hAnsi="Arial" w:cs="Arial"/>
                <w:sz w:val="16"/>
                <w:szCs w:val="16"/>
                <w:rPrChange w:id="16759" w:author="CR#0209" w:date="2020-04-06T14:09:00Z">
                  <w:rPr>
                    <w:rFonts w:ascii="Arial" w:hAnsi="Arial" w:cs="Arial"/>
                    <w:sz w:val="16"/>
                    <w:szCs w:val="16"/>
                  </w:rPr>
                </w:rPrChange>
              </w:rPr>
              <w:lastRenderedPageBreak/>
              <w:t>EPS and 5GS</w:t>
            </w:r>
          </w:p>
        </w:tc>
        <w:tc>
          <w:tcPr>
            <w:tcW w:w="708" w:type="dxa"/>
            <w:shd w:val="solid" w:color="FFFFFF" w:fill="auto"/>
          </w:tcPr>
          <w:p w:rsidR="002F65EA" w:rsidRPr="001202E7" w:rsidRDefault="002F65EA" w:rsidP="009014E0">
            <w:pPr>
              <w:pStyle w:val="TAC"/>
              <w:keepNext w:val="0"/>
              <w:keepLines w:val="0"/>
              <w:widowControl w:val="0"/>
              <w:jc w:val="left"/>
              <w:rPr>
                <w:sz w:val="16"/>
                <w:szCs w:val="16"/>
                <w:rPrChange w:id="16760" w:author="CR#0209" w:date="2020-04-06T14:09:00Z">
                  <w:rPr>
                    <w:sz w:val="16"/>
                    <w:szCs w:val="16"/>
                  </w:rPr>
                </w:rPrChange>
              </w:rPr>
            </w:pPr>
            <w:r w:rsidRPr="001202E7">
              <w:rPr>
                <w:sz w:val="16"/>
                <w:szCs w:val="16"/>
                <w:rPrChange w:id="16761" w:author="CR#0209" w:date="2020-04-06T14:09:00Z">
                  <w:rPr>
                    <w:sz w:val="16"/>
                    <w:szCs w:val="16"/>
                  </w:rPr>
                </w:rPrChange>
              </w:rPr>
              <w:lastRenderedPageBreak/>
              <w:t>16.0.0</w:t>
            </w:r>
          </w:p>
        </w:tc>
      </w:tr>
      <w:tr w:rsidR="001202E7" w:rsidRPr="001202E7" w:rsidTr="00036E1A">
        <w:trPr>
          <w:ins w:id="16762" w:author="CR#0153r8" w:date="2020-04-06T00:04:00Z"/>
        </w:trPr>
        <w:tc>
          <w:tcPr>
            <w:tcW w:w="709" w:type="dxa"/>
            <w:shd w:val="solid" w:color="FFFFFF" w:fill="auto"/>
          </w:tcPr>
          <w:p w:rsidR="003B0F0F" w:rsidRPr="001202E7" w:rsidRDefault="003B0F0F" w:rsidP="009014E0">
            <w:pPr>
              <w:pStyle w:val="TAC"/>
              <w:keepNext w:val="0"/>
              <w:keepLines w:val="0"/>
              <w:widowControl w:val="0"/>
              <w:rPr>
                <w:ins w:id="16763" w:author="CR#0153r8" w:date="2020-04-06T00:04:00Z"/>
                <w:sz w:val="16"/>
                <w:szCs w:val="16"/>
                <w:rPrChange w:id="16764" w:author="CR#0209" w:date="2020-04-06T14:09:00Z">
                  <w:rPr>
                    <w:ins w:id="16765" w:author="CR#0153r8" w:date="2020-04-06T00:04:00Z"/>
                    <w:sz w:val="16"/>
                    <w:szCs w:val="16"/>
                  </w:rPr>
                </w:rPrChange>
              </w:rPr>
            </w:pPr>
            <w:ins w:id="16766" w:author="CR#0153r8" w:date="2020-04-06T00:04:00Z">
              <w:r w:rsidRPr="001202E7">
                <w:rPr>
                  <w:sz w:val="16"/>
                  <w:szCs w:val="16"/>
                  <w:rPrChange w:id="16767" w:author="CR#0209" w:date="2020-04-06T14:09:00Z">
                    <w:rPr>
                      <w:sz w:val="16"/>
                      <w:szCs w:val="16"/>
                    </w:rPr>
                  </w:rPrChange>
                </w:rPr>
                <w:t>2020/03</w:t>
              </w:r>
            </w:ins>
          </w:p>
        </w:tc>
        <w:tc>
          <w:tcPr>
            <w:tcW w:w="709" w:type="dxa"/>
            <w:shd w:val="solid" w:color="FFFFFF" w:fill="auto"/>
          </w:tcPr>
          <w:p w:rsidR="003B0F0F" w:rsidRPr="001202E7" w:rsidRDefault="003B0F0F" w:rsidP="009014E0">
            <w:pPr>
              <w:pStyle w:val="TAC"/>
              <w:keepNext w:val="0"/>
              <w:keepLines w:val="0"/>
              <w:widowControl w:val="0"/>
              <w:jc w:val="left"/>
              <w:rPr>
                <w:ins w:id="16768" w:author="CR#0153r8" w:date="2020-04-06T00:04:00Z"/>
                <w:sz w:val="16"/>
                <w:szCs w:val="16"/>
                <w:rPrChange w:id="16769" w:author="CR#0209" w:date="2020-04-06T14:09:00Z">
                  <w:rPr>
                    <w:ins w:id="16770" w:author="CR#0153r8" w:date="2020-04-06T00:04:00Z"/>
                    <w:sz w:val="16"/>
                    <w:szCs w:val="16"/>
                  </w:rPr>
                </w:rPrChange>
              </w:rPr>
            </w:pPr>
            <w:ins w:id="16771" w:author="CR#0153r8" w:date="2020-04-06T00:04:00Z">
              <w:r w:rsidRPr="001202E7">
                <w:rPr>
                  <w:sz w:val="16"/>
                  <w:szCs w:val="16"/>
                  <w:rPrChange w:id="16772" w:author="CR#0209" w:date="2020-04-06T14:09:00Z">
                    <w:rPr>
                      <w:sz w:val="16"/>
                      <w:szCs w:val="16"/>
                    </w:rPr>
                  </w:rPrChange>
                </w:rPr>
                <w:t>RP-87</w:t>
              </w:r>
            </w:ins>
          </w:p>
        </w:tc>
        <w:tc>
          <w:tcPr>
            <w:tcW w:w="992" w:type="dxa"/>
            <w:shd w:val="solid" w:color="FFFFFF" w:fill="auto"/>
          </w:tcPr>
          <w:p w:rsidR="003B0F0F" w:rsidRPr="001202E7" w:rsidRDefault="003B0F0F" w:rsidP="009014E0">
            <w:pPr>
              <w:pStyle w:val="TAC"/>
              <w:keepNext w:val="0"/>
              <w:keepLines w:val="0"/>
              <w:widowControl w:val="0"/>
              <w:jc w:val="left"/>
              <w:rPr>
                <w:ins w:id="16773" w:author="CR#0153r8" w:date="2020-04-06T00:04:00Z"/>
                <w:sz w:val="16"/>
                <w:szCs w:val="16"/>
                <w:rPrChange w:id="16774" w:author="CR#0209" w:date="2020-04-06T14:09:00Z">
                  <w:rPr>
                    <w:ins w:id="16775" w:author="CR#0153r8" w:date="2020-04-06T00:04:00Z"/>
                    <w:sz w:val="16"/>
                    <w:szCs w:val="16"/>
                  </w:rPr>
                </w:rPrChange>
              </w:rPr>
            </w:pPr>
            <w:ins w:id="16776" w:author="CR#0153r8" w:date="2020-04-06T00:04:00Z">
              <w:r w:rsidRPr="001202E7">
                <w:rPr>
                  <w:sz w:val="16"/>
                  <w:szCs w:val="16"/>
                  <w:rPrChange w:id="16777" w:author="CR#0209" w:date="2020-04-06T14:09:00Z">
                    <w:rPr>
                      <w:sz w:val="16"/>
                      <w:szCs w:val="16"/>
                    </w:rPr>
                  </w:rPrChange>
                </w:rPr>
                <w:t>RP-2003</w:t>
              </w:r>
            </w:ins>
            <w:ins w:id="16778" w:author="CR#0153r8" w:date="2020-04-06T00:05:00Z">
              <w:r w:rsidRPr="001202E7">
                <w:rPr>
                  <w:sz w:val="16"/>
                  <w:szCs w:val="16"/>
                  <w:rPrChange w:id="16779" w:author="CR#0209" w:date="2020-04-06T14:09:00Z">
                    <w:rPr>
                      <w:sz w:val="16"/>
                      <w:szCs w:val="16"/>
                    </w:rPr>
                  </w:rPrChange>
                </w:rPr>
                <w:t>49</w:t>
              </w:r>
            </w:ins>
          </w:p>
        </w:tc>
        <w:tc>
          <w:tcPr>
            <w:tcW w:w="567" w:type="dxa"/>
            <w:shd w:val="solid" w:color="FFFFFF" w:fill="auto"/>
          </w:tcPr>
          <w:p w:rsidR="003B0F0F" w:rsidRPr="001202E7" w:rsidRDefault="003B0F0F" w:rsidP="009014E0">
            <w:pPr>
              <w:pStyle w:val="TAL"/>
              <w:keepNext w:val="0"/>
              <w:keepLines w:val="0"/>
              <w:widowControl w:val="0"/>
              <w:jc w:val="center"/>
              <w:rPr>
                <w:ins w:id="16780" w:author="CR#0153r8" w:date="2020-04-06T00:04:00Z"/>
                <w:sz w:val="16"/>
                <w:szCs w:val="16"/>
                <w:rPrChange w:id="16781" w:author="CR#0209" w:date="2020-04-06T14:09:00Z">
                  <w:rPr>
                    <w:ins w:id="16782" w:author="CR#0153r8" w:date="2020-04-06T00:04:00Z"/>
                    <w:sz w:val="16"/>
                    <w:szCs w:val="16"/>
                  </w:rPr>
                </w:rPrChange>
              </w:rPr>
            </w:pPr>
            <w:ins w:id="16783" w:author="CR#0153r8" w:date="2020-04-06T00:04:00Z">
              <w:r w:rsidRPr="001202E7">
                <w:rPr>
                  <w:sz w:val="16"/>
                  <w:szCs w:val="16"/>
                  <w:rPrChange w:id="16784" w:author="CR#0209" w:date="2020-04-06T14:09:00Z">
                    <w:rPr>
                      <w:sz w:val="16"/>
                      <w:szCs w:val="16"/>
                    </w:rPr>
                  </w:rPrChange>
                </w:rPr>
                <w:t>0153</w:t>
              </w:r>
            </w:ins>
          </w:p>
        </w:tc>
        <w:tc>
          <w:tcPr>
            <w:tcW w:w="425" w:type="dxa"/>
            <w:shd w:val="solid" w:color="FFFFFF" w:fill="auto"/>
          </w:tcPr>
          <w:p w:rsidR="003B0F0F" w:rsidRPr="001202E7" w:rsidRDefault="003B0F0F" w:rsidP="009014E0">
            <w:pPr>
              <w:pStyle w:val="TAR"/>
              <w:keepNext w:val="0"/>
              <w:keepLines w:val="0"/>
              <w:widowControl w:val="0"/>
              <w:jc w:val="center"/>
              <w:rPr>
                <w:ins w:id="16785" w:author="CR#0153r8" w:date="2020-04-06T00:04:00Z"/>
                <w:sz w:val="16"/>
                <w:szCs w:val="16"/>
                <w:rPrChange w:id="16786" w:author="CR#0209" w:date="2020-04-06T14:09:00Z">
                  <w:rPr>
                    <w:ins w:id="16787" w:author="CR#0153r8" w:date="2020-04-06T00:04:00Z"/>
                    <w:sz w:val="16"/>
                    <w:szCs w:val="16"/>
                  </w:rPr>
                </w:rPrChange>
              </w:rPr>
            </w:pPr>
            <w:ins w:id="16788" w:author="CR#0153r8" w:date="2020-04-06T00:04:00Z">
              <w:r w:rsidRPr="001202E7">
                <w:rPr>
                  <w:sz w:val="16"/>
                  <w:szCs w:val="16"/>
                  <w:rPrChange w:id="16789" w:author="CR#0209" w:date="2020-04-06T14:09:00Z">
                    <w:rPr>
                      <w:sz w:val="16"/>
                      <w:szCs w:val="16"/>
                    </w:rPr>
                  </w:rPrChange>
                </w:rPr>
                <w:t>8</w:t>
              </w:r>
            </w:ins>
          </w:p>
        </w:tc>
        <w:tc>
          <w:tcPr>
            <w:tcW w:w="426" w:type="dxa"/>
            <w:shd w:val="solid" w:color="FFFFFF" w:fill="auto"/>
          </w:tcPr>
          <w:p w:rsidR="003B0F0F" w:rsidRPr="001202E7" w:rsidRDefault="003B0F0F" w:rsidP="009014E0">
            <w:pPr>
              <w:pStyle w:val="TAC"/>
              <w:keepNext w:val="0"/>
              <w:keepLines w:val="0"/>
              <w:widowControl w:val="0"/>
              <w:rPr>
                <w:ins w:id="16790" w:author="CR#0153r8" w:date="2020-04-06T00:04:00Z"/>
                <w:sz w:val="16"/>
                <w:szCs w:val="16"/>
                <w:rPrChange w:id="16791" w:author="CR#0209" w:date="2020-04-06T14:09:00Z">
                  <w:rPr>
                    <w:ins w:id="16792" w:author="CR#0153r8" w:date="2020-04-06T00:04:00Z"/>
                    <w:sz w:val="16"/>
                    <w:szCs w:val="16"/>
                  </w:rPr>
                </w:rPrChange>
              </w:rPr>
            </w:pPr>
            <w:ins w:id="16793" w:author="CR#0153r8" w:date="2020-04-06T00:04:00Z">
              <w:r w:rsidRPr="001202E7">
                <w:rPr>
                  <w:sz w:val="16"/>
                  <w:szCs w:val="16"/>
                  <w:rPrChange w:id="16794" w:author="CR#0209" w:date="2020-04-06T14:09:00Z">
                    <w:rPr>
                      <w:sz w:val="16"/>
                      <w:szCs w:val="16"/>
                    </w:rPr>
                  </w:rPrChange>
                </w:rPr>
                <w:t>B</w:t>
              </w:r>
            </w:ins>
          </w:p>
        </w:tc>
        <w:tc>
          <w:tcPr>
            <w:tcW w:w="5103" w:type="dxa"/>
            <w:shd w:val="solid" w:color="FFFFFF" w:fill="auto"/>
          </w:tcPr>
          <w:p w:rsidR="003B0F0F" w:rsidRPr="001202E7" w:rsidRDefault="003B0F0F" w:rsidP="009014E0">
            <w:pPr>
              <w:widowControl w:val="0"/>
              <w:spacing w:after="0"/>
              <w:rPr>
                <w:ins w:id="16795" w:author="CR#0153r8" w:date="2020-04-06T00:04:00Z"/>
                <w:rFonts w:ascii="Arial" w:hAnsi="Arial" w:cs="Arial"/>
                <w:sz w:val="16"/>
                <w:szCs w:val="16"/>
                <w:rPrChange w:id="16796" w:author="CR#0209" w:date="2020-04-06T14:09:00Z">
                  <w:rPr>
                    <w:ins w:id="16797" w:author="CR#0153r8" w:date="2020-04-06T00:04:00Z"/>
                    <w:rFonts w:ascii="Arial" w:hAnsi="Arial" w:cs="Arial"/>
                    <w:sz w:val="16"/>
                    <w:szCs w:val="16"/>
                  </w:rPr>
                </w:rPrChange>
              </w:rPr>
            </w:pPr>
            <w:ins w:id="16798" w:author="CR#0153r8" w:date="2020-04-06T00:04:00Z">
              <w:r w:rsidRPr="001202E7">
                <w:rPr>
                  <w:rFonts w:ascii="Arial" w:hAnsi="Arial" w:cs="Arial"/>
                  <w:sz w:val="16"/>
                  <w:szCs w:val="16"/>
                  <w:rPrChange w:id="16799" w:author="CR#0209" w:date="2020-04-06T14:09:00Z">
                    <w:rPr>
                      <w:rFonts w:ascii="Arial" w:hAnsi="Arial" w:cs="Arial"/>
                      <w:sz w:val="16"/>
                      <w:szCs w:val="16"/>
                    </w:rPr>
                  </w:rPrChange>
                </w:rPr>
                <w:t>CR to 38.300 on Integrated Access and Backhaul for NR</w:t>
              </w:r>
            </w:ins>
          </w:p>
        </w:tc>
        <w:tc>
          <w:tcPr>
            <w:tcW w:w="708" w:type="dxa"/>
            <w:shd w:val="solid" w:color="FFFFFF" w:fill="auto"/>
          </w:tcPr>
          <w:p w:rsidR="003B0F0F" w:rsidRPr="001202E7" w:rsidRDefault="003B0F0F" w:rsidP="009014E0">
            <w:pPr>
              <w:pStyle w:val="TAC"/>
              <w:keepNext w:val="0"/>
              <w:keepLines w:val="0"/>
              <w:widowControl w:val="0"/>
              <w:jc w:val="left"/>
              <w:rPr>
                <w:ins w:id="16800" w:author="CR#0153r8" w:date="2020-04-06T00:04:00Z"/>
                <w:sz w:val="16"/>
                <w:szCs w:val="16"/>
                <w:rPrChange w:id="16801" w:author="CR#0209" w:date="2020-04-06T14:09:00Z">
                  <w:rPr>
                    <w:ins w:id="16802" w:author="CR#0153r8" w:date="2020-04-06T00:04:00Z"/>
                    <w:sz w:val="16"/>
                    <w:szCs w:val="16"/>
                  </w:rPr>
                </w:rPrChange>
              </w:rPr>
            </w:pPr>
            <w:ins w:id="16803" w:author="CR#0153r8" w:date="2020-04-06T00:04:00Z">
              <w:r w:rsidRPr="001202E7">
                <w:rPr>
                  <w:sz w:val="16"/>
                  <w:szCs w:val="16"/>
                  <w:rPrChange w:id="16804" w:author="CR#0209" w:date="2020-04-06T14:09:00Z">
                    <w:rPr>
                      <w:sz w:val="16"/>
                      <w:szCs w:val="16"/>
                    </w:rPr>
                  </w:rPrChange>
                </w:rPr>
                <w:t>16.1.0</w:t>
              </w:r>
            </w:ins>
          </w:p>
        </w:tc>
      </w:tr>
      <w:tr w:rsidR="001202E7" w:rsidRPr="001202E7" w:rsidTr="00036E1A">
        <w:trPr>
          <w:ins w:id="16805" w:author="CR#0172" w:date="2020-04-06T01:48:00Z"/>
        </w:trPr>
        <w:tc>
          <w:tcPr>
            <w:tcW w:w="709" w:type="dxa"/>
            <w:shd w:val="solid" w:color="FFFFFF" w:fill="auto"/>
          </w:tcPr>
          <w:p w:rsidR="00036E1A" w:rsidRPr="001202E7" w:rsidRDefault="00036E1A" w:rsidP="009014E0">
            <w:pPr>
              <w:pStyle w:val="TAC"/>
              <w:keepNext w:val="0"/>
              <w:keepLines w:val="0"/>
              <w:widowControl w:val="0"/>
              <w:rPr>
                <w:ins w:id="16806" w:author="CR#0172" w:date="2020-04-06T01:48:00Z"/>
                <w:sz w:val="16"/>
                <w:szCs w:val="16"/>
                <w:rPrChange w:id="16807" w:author="CR#0209" w:date="2020-04-06T14:09:00Z">
                  <w:rPr>
                    <w:ins w:id="16808" w:author="CR#0172" w:date="2020-04-06T01:48:00Z"/>
                    <w:sz w:val="16"/>
                    <w:szCs w:val="16"/>
                  </w:rPr>
                </w:rPrChange>
              </w:rPr>
            </w:pPr>
          </w:p>
        </w:tc>
        <w:tc>
          <w:tcPr>
            <w:tcW w:w="709" w:type="dxa"/>
            <w:shd w:val="solid" w:color="FFFFFF" w:fill="auto"/>
          </w:tcPr>
          <w:p w:rsidR="00036E1A" w:rsidRPr="001202E7" w:rsidRDefault="00036E1A" w:rsidP="009014E0">
            <w:pPr>
              <w:pStyle w:val="TAC"/>
              <w:keepNext w:val="0"/>
              <w:keepLines w:val="0"/>
              <w:widowControl w:val="0"/>
              <w:jc w:val="left"/>
              <w:rPr>
                <w:ins w:id="16809" w:author="CR#0172" w:date="2020-04-06T01:48:00Z"/>
                <w:sz w:val="16"/>
                <w:szCs w:val="16"/>
                <w:rPrChange w:id="16810" w:author="CR#0209" w:date="2020-04-06T14:09:00Z">
                  <w:rPr>
                    <w:ins w:id="16811" w:author="CR#0172" w:date="2020-04-06T01:48:00Z"/>
                    <w:sz w:val="16"/>
                    <w:szCs w:val="16"/>
                  </w:rPr>
                </w:rPrChange>
              </w:rPr>
            </w:pPr>
            <w:ins w:id="16812" w:author="CR#0172" w:date="2020-04-06T01:48:00Z">
              <w:r w:rsidRPr="001202E7">
                <w:rPr>
                  <w:sz w:val="16"/>
                  <w:szCs w:val="16"/>
                  <w:rPrChange w:id="16813" w:author="CR#0209" w:date="2020-04-06T14:09:00Z">
                    <w:rPr>
                      <w:sz w:val="16"/>
                      <w:szCs w:val="16"/>
                    </w:rPr>
                  </w:rPrChange>
                </w:rPr>
                <w:t>RP-87</w:t>
              </w:r>
            </w:ins>
          </w:p>
        </w:tc>
        <w:tc>
          <w:tcPr>
            <w:tcW w:w="992" w:type="dxa"/>
            <w:shd w:val="solid" w:color="FFFFFF" w:fill="auto"/>
          </w:tcPr>
          <w:p w:rsidR="00036E1A" w:rsidRPr="001202E7" w:rsidRDefault="00036E1A" w:rsidP="009014E0">
            <w:pPr>
              <w:pStyle w:val="TAC"/>
              <w:keepNext w:val="0"/>
              <w:keepLines w:val="0"/>
              <w:widowControl w:val="0"/>
              <w:jc w:val="left"/>
              <w:rPr>
                <w:ins w:id="16814" w:author="CR#0172" w:date="2020-04-06T01:48:00Z"/>
                <w:sz w:val="16"/>
                <w:szCs w:val="16"/>
                <w:rPrChange w:id="16815" w:author="CR#0209" w:date="2020-04-06T14:09:00Z">
                  <w:rPr>
                    <w:ins w:id="16816" w:author="CR#0172" w:date="2020-04-06T01:48:00Z"/>
                    <w:sz w:val="16"/>
                    <w:szCs w:val="16"/>
                  </w:rPr>
                </w:rPrChange>
              </w:rPr>
            </w:pPr>
            <w:ins w:id="16817" w:author="CR#0172" w:date="2020-04-06T01:48:00Z">
              <w:r w:rsidRPr="001202E7">
                <w:rPr>
                  <w:sz w:val="16"/>
                  <w:szCs w:val="16"/>
                  <w:rPrChange w:id="16818" w:author="CR#0209" w:date="2020-04-06T14:09:00Z">
                    <w:rPr>
                      <w:sz w:val="16"/>
                      <w:szCs w:val="16"/>
                    </w:rPr>
                  </w:rPrChange>
                </w:rPr>
                <w:t>RP-2003</w:t>
              </w:r>
            </w:ins>
            <w:ins w:id="16819" w:author="CR#0172" w:date="2020-04-06T01:49:00Z">
              <w:r w:rsidRPr="001202E7">
                <w:rPr>
                  <w:sz w:val="16"/>
                  <w:szCs w:val="16"/>
                  <w:rPrChange w:id="16820" w:author="CR#0209" w:date="2020-04-06T14:09:00Z">
                    <w:rPr>
                      <w:sz w:val="16"/>
                      <w:szCs w:val="16"/>
                    </w:rPr>
                  </w:rPrChange>
                </w:rPr>
                <w:t>47</w:t>
              </w:r>
            </w:ins>
          </w:p>
        </w:tc>
        <w:tc>
          <w:tcPr>
            <w:tcW w:w="567" w:type="dxa"/>
            <w:shd w:val="solid" w:color="FFFFFF" w:fill="auto"/>
          </w:tcPr>
          <w:p w:rsidR="00036E1A" w:rsidRPr="001202E7" w:rsidRDefault="00036E1A" w:rsidP="009014E0">
            <w:pPr>
              <w:pStyle w:val="TAL"/>
              <w:keepNext w:val="0"/>
              <w:keepLines w:val="0"/>
              <w:widowControl w:val="0"/>
              <w:jc w:val="center"/>
              <w:rPr>
                <w:ins w:id="16821" w:author="CR#0172" w:date="2020-04-06T01:48:00Z"/>
                <w:sz w:val="16"/>
                <w:szCs w:val="16"/>
                <w:rPrChange w:id="16822" w:author="CR#0209" w:date="2020-04-06T14:09:00Z">
                  <w:rPr>
                    <w:ins w:id="16823" w:author="CR#0172" w:date="2020-04-06T01:48:00Z"/>
                    <w:sz w:val="16"/>
                    <w:szCs w:val="16"/>
                  </w:rPr>
                </w:rPrChange>
              </w:rPr>
            </w:pPr>
            <w:ins w:id="16824" w:author="CR#0172" w:date="2020-04-06T01:48:00Z">
              <w:r w:rsidRPr="001202E7">
                <w:rPr>
                  <w:sz w:val="16"/>
                  <w:szCs w:val="16"/>
                  <w:rPrChange w:id="16825" w:author="CR#0209" w:date="2020-04-06T14:09:00Z">
                    <w:rPr>
                      <w:sz w:val="16"/>
                      <w:szCs w:val="16"/>
                    </w:rPr>
                  </w:rPrChange>
                </w:rPr>
                <w:t>0172</w:t>
              </w:r>
            </w:ins>
          </w:p>
        </w:tc>
        <w:tc>
          <w:tcPr>
            <w:tcW w:w="425" w:type="dxa"/>
            <w:shd w:val="solid" w:color="FFFFFF" w:fill="auto"/>
          </w:tcPr>
          <w:p w:rsidR="00036E1A" w:rsidRPr="001202E7" w:rsidRDefault="00036E1A" w:rsidP="009014E0">
            <w:pPr>
              <w:pStyle w:val="TAR"/>
              <w:keepNext w:val="0"/>
              <w:keepLines w:val="0"/>
              <w:widowControl w:val="0"/>
              <w:jc w:val="center"/>
              <w:rPr>
                <w:ins w:id="16826" w:author="CR#0172" w:date="2020-04-06T01:48:00Z"/>
                <w:sz w:val="16"/>
                <w:szCs w:val="16"/>
                <w:rPrChange w:id="16827" w:author="CR#0209" w:date="2020-04-06T14:09:00Z">
                  <w:rPr>
                    <w:ins w:id="16828" w:author="CR#0172" w:date="2020-04-06T01:48:00Z"/>
                    <w:sz w:val="16"/>
                    <w:szCs w:val="16"/>
                  </w:rPr>
                </w:rPrChange>
              </w:rPr>
            </w:pPr>
            <w:ins w:id="16829" w:author="CR#0172" w:date="2020-04-06T01:48:00Z">
              <w:r w:rsidRPr="001202E7">
                <w:rPr>
                  <w:sz w:val="16"/>
                  <w:szCs w:val="16"/>
                  <w:rPrChange w:id="16830" w:author="CR#0209" w:date="2020-04-06T14:09:00Z">
                    <w:rPr>
                      <w:sz w:val="16"/>
                      <w:szCs w:val="16"/>
                    </w:rPr>
                  </w:rPrChange>
                </w:rPr>
                <w:t>3</w:t>
              </w:r>
            </w:ins>
          </w:p>
        </w:tc>
        <w:tc>
          <w:tcPr>
            <w:tcW w:w="426" w:type="dxa"/>
            <w:shd w:val="solid" w:color="FFFFFF" w:fill="auto"/>
          </w:tcPr>
          <w:p w:rsidR="00036E1A" w:rsidRPr="001202E7" w:rsidRDefault="00036E1A" w:rsidP="009014E0">
            <w:pPr>
              <w:pStyle w:val="TAC"/>
              <w:keepNext w:val="0"/>
              <w:keepLines w:val="0"/>
              <w:widowControl w:val="0"/>
              <w:rPr>
                <w:ins w:id="16831" w:author="CR#0172" w:date="2020-04-06T01:48:00Z"/>
                <w:sz w:val="16"/>
                <w:szCs w:val="16"/>
                <w:rPrChange w:id="16832" w:author="CR#0209" w:date="2020-04-06T14:09:00Z">
                  <w:rPr>
                    <w:ins w:id="16833" w:author="CR#0172" w:date="2020-04-06T01:48:00Z"/>
                    <w:sz w:val="16"/>
                    <w:szCs w:val="16"/>
                  </w:rPr>
                </w:rPrChange>
              </w:rPr>
            </w:pPr>
            <w:ins w:id="16834" w:author="CR#0172" w:date="2020-04-06T01:48:00Z">
              <w:r w:rsidRPr="001202E7">
                <w:rPr>
                  <w:sz w:val="16"/>
                  <w:szCs w:val="16"/>
                  <w:rPrChange w:id="16835" w:author="CR#0209" w:date="2020-04-06T14:09:00Z">
                    <w:rPr>
                      <w:sz w:val="16"/>
                      <w:szCs w:val="16"/>
                    </w:rPr>
                  </w:rPrChange>
                </w:rPr>
                <w:t>B</w:t>
              </w:r>
            </w:ins>
          </w:p>
        </w:tc>
        <w:tc>
          <w:tcPr>
            <w:tcW w:w="5103" w:type="dxa"/>
            <w:shd w:val="solid" w:color="FFFFFF" w:fill="auto"/>
          </w:tcPr>
          <w:p w:rsidR="00036E1A" w:rsidRPr="001202E7" w:rsidRDefault="00036E1A" w:rsidP="009014E0">
            <w:pPr>
              <w:widowControl w:val="0"/>
              <w:spacing w:after="0"/>
              <w:rPr>
                <w:ins w:id="16836" w:author="CR#0172" w:date="2020-04-06T01:48:00Z"/>
                <w:rFonts w:ascii="Arial" w:hAnsi="Arial" w:cs="Arial"/>
                <w:sz w:val="16"/>
                <w:szCs w:val="16"/>
                <w:rPrChange w:id="16837" w:author="CR#0209" w:date="2020-04-06T14:09:00Z">
                  <w:rPr>
                    <w:ins w:id="16838" w:author="CR#0172" w:date="2020-04-06T01:48:00Z"/>
                    <w:rFonts w:ascii="Arial" w:hAnsi="Arial" w:cs="Arial"/>
                    <w:sz w:val="16"/>
                    <w:szCs w:val="16"/>
                  </w:rPr>
                </w:rPrChange>
              </w:rPr>
            </w:pPr>
            <w:ins w:id="16839" w:author="CR#0172" w:date="2020-04-06T01:48:00Z">
              <w:r w:rsidRPr="001202E7">
                <w:rPr>
                  <w:rFonts w:ascii="Arial" w:hAnsi="Arial" w:cs="Arial"/>
                  <w:sz w:val="16"/>
                  <w:szCs w:val="16"/>
                  <w:rPrChange w:id="16840" w:author="CR#0209" w:date="2020-04-06T14:09:00Z">
                    <w:rPr>
                      <w:rFonts w:ascii="Arial" w:hAnsi="Arial" w:cs="Arial"/>
                      <w:sz w:val="16"/>
                      <w:szCs w:val="16"/>
                    </w:rPr>
                  </w:rPrChange>
                </w:rPr>
                <w:t>Introduction of NR mobility enhancement</w:t>
              </w:r>
            </w:ins>
          </w:p>
        </w:tc>
        <w:tc>
          <w:tcPr>
            <w:tcW w:w="708" w:type="dxa"/>
            <w:shd w:val="solid" w:color="FFFFFF" w:fill="auto"/>
          </w:tcPr>
          <w:p w:rsidR="00036E1A" w:rsidRPr="001202E7" w:rsidRDefault="00036E1A" w:rsidP="009014E0">
            <w:pPr>
              <w:pStyle w:val="TAC"/>
              <w:keepNext w:val="0"/>
              <w:keepLines w:val="0"/>
              <w:widowControl w:val="0"/>
              <w:jc w:val="left"/>
              <w:rPr>
                <w:ins w:id="16841" w:author="CR#0172" w:date="2020-04-06T01:48:00Z"/>
                <w:sz w:val="16"/>
                <w:szCs w:val="16"/>
                <w:rPrChange w:id="16842" w:author="CR#0209" w:date="2020-04-06T14:09:00Z">
                  <w:rPr>
                    <w:ins w:id="16843" w:author="CR#0172" w:date="2020-04-06T01:48:00Z"/>
                    <w:sz w:val="16"/>
                    <w:szCs w:val="16"/>
                  </w:rPr>
                </w:rPrChange>
              </w:rPr>
            </w:pPr>
            <w:ins w:id="16844" w:author="CR#0172" w:date="2020-04-06T01:48:00Z">
              <w:r w:rsidRPr="001202E7">
                <w:rPr>
                  <w:sz w:val="16"/>
                  <w:szCs w:val="16"/>
                  <w:rPrChange w:id="16845" w:author="CR#0209" w:date="2020-04-06T14:09:00Z">
                    <w:rPr>
                      <w:sz w:val="16"/>
                      <w:szCs w:val="16"/>
                    </w:rPr>
                  </w:rPrChange>
                </w:rPr>
                <w:t>16.1.0</w:t>
              </w:r>
            </w:ins>
          </w:p>
        </w:tc>
      </w:tr>
      <w:tr w:rsidR="001202E7" w:rsidRPr="001202E7" w:rsidTr="002577B6">
        <w:trPr>
          <w:ins w:id="16846" w:author="CR#0175r3" w:date="2020-04-06T01:53:00Z"/>
        </w:trPr>
        <w:tc>
          <w:tcPr>
            <w:tcW w:w="709" w:type="dxa"/>
            <w:shd w:val="solid" w:color="FFFFFF" w:fill="auto"/>
          </w:tcPr>
          <w:p w:rsidR="00036E1A" w:rsidRPr="001202E7" w:rsidRDefault="00036E1A" w:rsidP="009014E0">
            <w:pPr>
              <w:pStyle w:val="TAC"/>
              <w:keepNext w:val="0"/>
              <w:keepLines w:val="0"/>
              <w:widowControl w:val="0"/>
              <w:rPr>
                <w:ins w:id="16847" w:author="CR#0175r3" w:date="2020-04-06T01:53:00Z"/>
                <w:sz w:val="16"/>
                <w:szCs w:val="16"/>
                <w:rPrChange w:id="16848" w:author="CR#0209" w:date="2020-04-06T14:09:00Z">
                  <w:rPr>
                    <w:ins w:id="16849" w:author="CR#0175r3" w:date="2020-04-06T01:53:00Z"/>
                    <w:sz w:val="16"/>
                    <w:szCs w:val="16"/>
                  </w:rPr>
                </w:rPrChange>
              </w:rPr>
            </w:pPr>
          </w:p>
        </w:tc>
        <w:tc>
          <w:tcPr>
            <w:tcW w:w="709" w:type="dxa"/>
            <w:shd w:val="solid" w:color="FFFFFF" w:fill="auto"/>
          </w:tcPr>
          <w:p w:rsidR="00036E1A" w:rsidRPr="001202E7" w:rsidRDefault="00036E1A" w:rsidP="009014E0">
            <w:pPr>
              <w:pStyle w:val="TAC"/>
              <w:keepNext w:val="0"/>
              <w:keepLines w:val="0"/>
              <w:widowControl w:val="0"/>
              <w:jc w:val="left"/>
              <w:rPr>
                <w:ins w:id="16850" w:author="CR#0175r3" w:date="2020-04-06T01:53:00Z"/>
                <w:sz w:val="16"/>
                <w:szCs w:val="16"/>
                <w:rPrChange w:id="16851" w:author="CR#0209" w:date="2020-04-06T14:09:00Z">
                  <w:rPr>
                    <w:ins w:id="16852" w:author="CR#0175r3" w:date="2020-04-06T01:53:00Z"/>
                    <w:sz w:val="16"/>
                    <w:szCs w:val="16"/>
                  </w:rPr>
                </w:rPrChange>
              </w:rPr>
            </w:pPr>
            <w:ins w:id="16853" w:author="CR#0175r3" w:date="2020-04-06T01:53:00Z">
              <w:r w:rsidRPr="001202E7">
                <w:rPr>
                  <w:sz w:val="16"/>
                  <w:szCs w:val="16"/>
                  <w:rPrChange w:id="16854" w:author="CR#0209" w:date="2020-04-06T14:09:00Z">
                    <w:rPr>
                      <w:sz w:val="16"/>
                      <w:szCs w:val="16"/>
                    </w:rPr>
                  </w:rPrChange>
                </w:rPr>
                <w:t>RP-87</w:t>
              </w:r>
            </w:ins>
          </w:p>
        </w:tc>
        <w:tc>
          <w:tcPr>
            <w:tcW w:w="992" w:type="dxa"/>
            <w:shd w:val="solid" w:color="FFFFFF" w:fill="auto"/>
          </w:tcPr>
          <w:p w:rsidR="00036E1A" w:rsidRPr="001202E7" w:rsidRDefault="00036E1A" w:rsidP="009014E0">
            <w:pPr>
              <w:pStyle w:val="TAC"/>
              <w:keepNext w:val="0"/>
              <w:keepLines w:val="0"/>
              <w:widowControl w:val="0"/>
              <w:jc w:val="left"/>
              <w:rPr>
                <w:ins w:id="16855" w:author="CR#0175r3" w:date="2020-04-06T01:53:00Z"/>
                <w:sz w:val="16"/>
                <w:szCs w:val="16"/>
                <w:rPrChange w:id="16856" w:author="CR#0209" w:date="2020-04-06T14:09:00Z">
                  <w:rPr>
                    <w:ins w:id="16857" w:author="CR#0175r3" w:date="2020-04-06T01:53:00Z"/>
                    <w:sz w:val="16"/>
                    <w:szCs w:val="16"/>
                  </w:rPr>
                </w:rPrChange>
              </w:rPr>
            </w:pPr>
            <w:ins w:id="16858" w:author="CR#0175r3" w:date="2020-04-06T01:53:00Z">
              <w:r w:rsidRPr="001202E7">
                <w:rPr>
                  <w:sz w:val="16"/>
                  <w:szCs w:val="16"/>
                  <w:rPrChange w:id="16859" w:author="CR#0209" w:date="2020-04-06T14:09:00Z">
                    <w:rPr>
                      <w:sz w:val="16"/>
                      <w:szCs w:val="16"/>
                    </w:rPr>
                  </w:rPrChange>
                </w:rPr>
                <w:t>RP-2003</w:t>
              </w:r>
            </w:ins>
            <w:ins w:id="16860" w:author="CR#0175r3" w:date="2020-04-06T01:54:00Z">
              <w:r w:rsidRPr="001202E7">
                <w:rPr>
                  <w:sz w:val="16"/>
                  <w:szCs w:val="16"/>
                  <w:rPrChange w:id="16861" w:author="CR#0209" w:date="2020-04-06T14:09:00Z">
                    <w:rPr>
                      <w:sz w:val="16"/>
                      <w:szCs w:val="16"/>
                    </w:rPr>
                  </w:rPrChange>
                </w:rPr>
                <w:t>60</w:t>
              </w:r>
            </w:ins>
          </w:p>
        </w:tc>
        <w:tc>
          <w:tcPr>
            <w:tcW w:w="567" w:type="dxa"/>
            <w:shd w:val="solid" w:color="FFFFFF" w:fill="auto"/>
          </w:tcPr>
          <w:p w:rsidR="00036E1A" w:rsidRPr="001202E7" w:rsidRDefault="00036E1A" w:rsidP="009014E0">
            <w:pPr>
              <w:pStyle w:val="TAL"/>
              <w:keepNext w:val="0"/>
              <w:keepLines w:val="0"/>
              <w:widowControl w:val="0"/>
              <w:jc w:val="center"/>
              <w:rPr>
                <w:ins w:id="16862" w:author="CR#0175r3" w:date="2020-04-06T01:53:00Z"/>
                <w:sz w:val="16"/>
                <w:szCs w:val="16"/>
                <w:rPrChange w:id="16863" w:author="CR#0209" w:date="2020-04-06T14:09:00Z">
                  <w:rPr>
                    <w:ins w:id="16864" w:author="CR#0175r3" w:date="2020-04-06T01:53:00Z"/>
                    <w:sz w:val="16"/>
                    <w:szCs w:val="16"/>
                  </w:rPr>
                </w:rPrChange>
              </w:rPr>
            </w:pPr>
            <w:ins w:id="16865" w:author="CR#0175r3" w:date="2020-04-06T01:53:00Z">
              <w:r w:rsidRPr="001202E7">
                <w:rPr>
                  <w:sz w:val="16"/>
                  <w:szCs w:val="16"/>
                  <w:rPrChange w:id="16866" w:author="CR#0209" w:date="2020-04-06T14:09:00Z">
                    <w:rPr>
                      <w:sz w:val="16"/>
                      <w:szCs w:val="16"/>
                    </w:rPr>
                  </w:rPrChange>
                </w:rPr>
                <w:t>0175</w:t>
              </w:r>
            </w:ins>
          </w:p>
        </w:tc>
        <w:tc>
          <w:tcPr>
            <w:tcW w:w="425" w:type="dxa"/>
            <w:shd w:val="solid" w:color="FFFFFF" w:fill="auto"/>
          </w:tcPr>
          <w:p w:rsidR="00036E1A" w:rsidRPr="001202E7" w:rsidRDefault="00036E1A" w:rsidP="009014E0">
            <w:pPr>
              <w:pStyle w:val="TAR"/>
              <w:keepNext w:val="0"/>
              <w:keepLines w:val="0"/>
              <w:widowControl w:val="0"/>
              <w:jc w:val="center"/>
              <w:rPr>
                <w:ins w:id="16867" w:author="CR#0175r3" w:date="2020-04-06T01:53:00Z"/>
                <w:sz w:val="16"/>
                <w:szCs w:val="16"/>
                <w:rPrChange w:id="16868" w:author="CR#0209" w:date="2020-04-06T14:09:00Z">
                  <w:rPr>
                    <w:ins w:id="16869" w:author="CR#0175r3" w:date="2020-04-06T01:53:00Z"/>
                    <w:sz w:val="16"/>
                    <w:szCs w:val="16"/>
                  </w:rPr>
                </w:rPrChange>
              </w:rPr>
            </w:pPr>
            <w:ins w:id="16870" w:author="CR#0175r3" w:date="2020-04-06T01:53:00Z">
              <w:r w:rsidRPr="001202E7">
                <w:rPr>
                  <w:sz w:val="16"/>
                  <w:szCs w:val="16"/>
                  <w:rPrChange w:id="16871" w:author="CR#0209" w:date="2020-04-06T14:09:00Z">
                    <w:rPr>
                      <w:sz w:val="16"/>
                      <w:szCs w:val="16"/>
                    </w:rPr>
                  </w:rPrChange>
                </w:rPr>
                <w:t>3</w:t>
              </w:r>
            </w:ins>
          </w:p>
        </w:tc>
        <w:tc>
          <w:tcPr>
            <w:tcW w:w="426" w:type="dxa"/>
            <w:shd w:val="solid" w:color="FFFFFF" w:fill="auto"/>
          </w:tcPr>
          <w:p w:rsidR="00036E1A" w:rsidRPr="001202E7" w:rsidRDefault="00036E1A" w:rsidP="009014E0">
            <w:pPr>
              <w:pStyle w:val="TAC"/>
              <w:keepNext w:val="0"/>
              <w:keepLines w:val="0"/>
              <w:widowControl w:val="0"/>
              <w:rPr>
                <w:ins w:id="16872" w:author="CR#0175r3" w:date="2020-04-06T01:53:00Z"/>
                <w:sz w:val="16"/>
                <w:szCs w:val="16"/>
                <w:rPrChange w:id="16873" w:author="CR#0209" w:date="2020-04-06T14:09:00Z">
                  <w:rPr>
                    <w:ins w:id="16874" w:author="CR#0175r3" w:date="2020-04-06T01:53:00Z"/>
                    <w:sz w:val="16"/>
                    <w:szCs w:val="16"/>
                  </w:rPr>
                </w:rPrChange>
              </w:rPr>
            </w:pPr>
            <w:ins w:id="16875" w:author="CR#0175r3" w:date="2020-04-06T01:53:00Z">
              <w:r w:rsidRPr="001202E7">
                <w:rPr>
                  <w:sz w:val="16"/>
                  <w:szCs w:val="16"/>
                  <w:rPrChange w:id="16876" w:author="CR#0209" w:date="2020-04-06T14:09:00Z">
                    <w:rPr>
                      <w:sz w:val="16"/>
                      <w:szCs w:val="16"/>
                    </w:rPr>
                  </w:rPrChange>
                </w:rPr>
                <w:t>B</w:t>
              </w:r>
            </w:ins>
          </w:p>
        </w:tc>
        <w:tc>
          <w:tcPr>
            <w:tcW w:w="5103" w:type="dxa"/>
            <w:shd w:val="solid" w:color="FFFFFF" w:fill="auto"/>
          </w:tcPr>
          <w:p w:rsidR="00036E1A" w:rsidRPr="001202E7" w:rsidRDefault="00036E1A" w:rsidP="009014E0">
            <w:pPr>
              <w:widowControl w:val="0"/>
              <w:spacing w:after="0"/>
              <w:rPr>
                <w:ins w:id="16877" w:author="CR#0175r3" w:date="2020-04-06T01:53:00Z"/>
                <w:rFonts w:ascii="Arial" w:hAnsi="Arial" w:cs="Arial"/>
                <w:sz w:val="16"/>
                <w:szCs w:val="16"/>
                <w:rPrChange w:id="16878" w:author="CR#0209" w:date="2020-04-06T14:09:00Z">
                  <w:rPr>
                    <w:ins w:id="16879" w:author="CR#0175r3" w:date="2020-04-06T01:53:00Z"/>
                    <w:rFonts w:ascii="Arial" w:hAnsi="Arial" w:cs="Arial"/>
                    <w:sz w:val="16"/>
                    <w:szCs w:val="16"/>
                  </w:rPr>
                </w:rPrChange>
              </w:rPr>
            </w:pPr>
            <w:ins w:id="16880" w:author="CR#0175r3" w:date="2020-04-06T01:54:00Z">
              <w:r w:rsidRPr="001202E7">
                <w:rPr>
                  <w:rFonts w:ascii="Arial" w:hAnsi="Arial" w:cs="Arial"/>
                  <w:sz w:val="16"/>
                  <w:szCs w:val="16"/>
                  <w:rPrChange w:id="16881" w:author="CR#0209" w:date="2020-04-06T14:09:00Z">
                    <w:rPr>
                      <w:rFonts w:ascii="Arial" w:hAnsi="Arial" w:cs="Arial"/>
                      <w:sz w:val="16"/>
                      <w:szCs w:val="16"/>
                    </w:rPr>
                  </w:rPrChange>
                </w:rPr>
                <w:t>Introduction of additional enhancements for eMTC</w:t>
              </w:r>
            </w:ins>
          </w:p>
        </w:tc>
        <w:tc>
          <w:tcPr>
            <w:tcW w:w="708" w:type="dxa"/>
            <w:shd w:val="solid" w:color="FFFFFF" w:fill="auto"/>
          </w:tcPr>
          <w:p w:rsidR="00036E1A" w:rsidRPr="001202E7" w:rsidRDefault="00036E1A" w:rsidP="009014E0">
            <w:pPr>
              <w:pStyle w:val="TAC"/>
              <w:keepNext w:val="0"/>
              <w:keepLines w:val="0"/>
              <w:widowControl w:val="0"/>
              <w:jc w:val="left"/>
              <w:rPr>
                <w:ins w:id="16882" w:author="CR#0175r3" w:date="2020-04-06T01:53:00Z"/>
                <w:sz w:val="16"/>
                <w:szCs w:val="16"/>
                <w:rPrChange w:id="16883" w:author="CR#0209" w:date="2020-04-06T14:09:00Z">
                  <w:rPr>
                    <w:ins w:id="16884" w:author="CR#0175r3" w:date="2020-04-06T01:53:00Z"/>
                    <w:sz w:val="16"/>
                    <w:szCs w:val="16"/>
                  </w:rPr>
                </w:rPrChange>
              </w:rPr>
            </w:pPr>
            <w:ins w:id="16885" w:author="CR#0175r3" w:date="2020-04-06T01:54:00Z">
              <w:r w:rsidRPr="001202E7">
                <w:rPr>
                  <w:sz w:val="16"/>
                  <w:szCs w:val="16"/>
                  <w:rPrChange w:id="16886" w:author="CR#0209" w:date="2020-04-06T14:09:00Z">
                    <w:rPr>
                      <w:sz w:val="16"/>
                      <w:szCs w:val="16"/>
                    </w:rPr>
                  </w:rPrChange>
                </w:rPr>
                <w:t>16.1.0</w:t>
              </w:r>
            </w:ins>
          </w:p>
        </w:tc>
      </w:tr>
      <w:tr w:rsidR="001202E7" w:rsidRPr="001202E7" w:rsidTr="00AC6221">
        <w:trPr>
          <w:ins w:id="16887" w:author="CR#0176r3" w:date="2020-04-06T01:59:00Z"/>
        </w:trPr>
        <w:tc>
          <w:tcPr>
            <w:tcW w:w="709" w:type="dxa"/>
            <w:shd w:val="solid" w:color="FFFFFF" w:fill="auto"/>
          </w:tcPr>
          <w:p w:rsidR="002577B6" w:rsidRPr="001202E7" w:rsidRDefault="002577B6" w:rsidP="009014E0">
            <w:pPr>
              <w:pStyle w:val="TAC"/>
              <w:keepNext w:val="0"/>
              <w:keepLines w:val="0"/>
              <w:widowControl w:val="0"/>
              <w:rPr>
                <w:ins w:id="16888" w:author="CR#0176r3" w:date="2020-04-06T01:59:00Z"/>
                <w:sz w:val="16"/>
                <w:szCs w:val="16"/>
                <w:rPrChange w:id="16889" w:author="CR#0209" w:date="2020-04-06T14:09:00Z">
                  <w:rPr>
                    <w:ins w:id="16890" w:author="CR#0176r3" w:date="2020-04-06T01:59:00Z"/>
                    <w:sz w:val="16"/>
                    <w:szCs w:val="16"/>
                  </w:rPr>
                </w:rPrChange>
              </w:rPr>
            </w:pPr>
          </w:p>
        </w:tc>
        <w:tc>
          <w:tcPr>
            <w:tcW w:w="709" w:type="dxa"/>
            <w:shd w:val="solid" w:color="FFFFFF" w:fill="auto"/>
          </w:tcPr>
          <w:p w:rsidR="002577B6" w:rsidRPr="001202E7" w:rsidRDefault="002577B6" w:rsidP="009014E0">
            <w:pPr>
              <w:pStyle w:val="TAC"/>
              <w:keepNext w:val="0"/>
              <w:keepLines w:val="0"/>
              <w:widowControl w:val="0"/>
              <w:jc w:val="left"/>
              <w:rPr>
                <w:ins w:id="16891" w:author="CR#0176r3" w:date="2020-04-06T01:59:00Z"/>
                <w:sz w:val="16"/>
                <w:szCs w:val="16"/>
                <w:rPrChange w:id="16892" w:author="CR#0209" w:date="2020-04-06T14:09:00Z">
                  <w:rPr>
                    <w:ins w:id="16893" w:author="CR#0176r3" w:date="2020-04-06T01:59:00Z"/>
                    <w:sz w:val="16"/>
                    <w:szCs w:val="16"/>
                  </w:rPr>
                </w:rPrChange>
              </w:rPr>
            </w:pPr>
            <w:ins w:id="16894" w:author="CR#0176r3" w:date="2020-04-06T01:59:00Z">
              <w:r w:rsidRPr="001202E7">
                <w:rPr>
                  <w:sz w:val="16"/>
                  <w:szCs w:val="16"/>
                  <w:rPrChange w:id="16895" w:author="CR#0209" w:date="2020-04-06T14:09:00Z">
                    <w:rPr>
                      <w:sz w:val="16"/>
                      <w:szCs w:val="16"/>
                    </w:rPr>
                  </w:rPrChange>
                </w:rPr>
                <w:t>RP-87</w:t>
              </w:r>
            </w:ins>
          </w:p>
        </w:tc>
        <w:tc>
          <w:tcPr>
            <w:tcW w:w="992" w:type="dxa"/>
            <w:shd w:val="solid" w:color="FFFFFF" w:fill="auto"/>
          </w:tcPr>
          <w:p w:rsidR="002577B6" w:rsidRPr="001202E7" w:rsidRDefault="002577B6" w:rsidP="009014E0">
            <w:pPr>
              <w:pStyle w:val="TAC"/>
              <w:keepNext w:val="0"/>
              <w:keepLines w:val="0"/>
              <w:widowControl w:val="0"/>
              <w:jc w:val="left"/>
              <w:rPr>
                <w:ins w:id="16896" w:author="CR#0176r3" w:date="2020-04-06T01:59:00Z"/>
                <w:sz w:val="16"/>
                <w:szCs w:val="16"/>
                <w:rPrChange w:id="16897" w:author="CR#0209" w:date="2020-04-06T14:09:00Z">
                  <w:rPr>
                    <w:ins w:id="16898" w:author="CR#0176r3" w:date="2020-04-06T01:59:00Z"/>
                    <w:sz w:val="16"/>
                    <w:szCs w:val="16"/>
                  </w:rPr>
                </w:rPrChange>
              </w:rPr>
            </w:pPr>
            <w:ins w:id="16899" w:author="CR#0176r3" w:date="2020-04-06T01:59:00Z">
              <w:r w:rsidRPr="001202E7">
                <w:rPr>
                  <w:sz w:val="16"/>
                  <w:szCs w:val="16"/>
                  <w:rPrChange w:id="16900" w:author="CR#0209" w:date="2020-04-06T14:09:00Z">
                    <w:rPr>
                      <w:sz w:val="16"/>
                      <w:szCs w:val="16"/>
                    </w:rPr>
                  </w:rPrChange>
                </w:rPr>
                <w:t>RP-200361</w:t>
              </w:r>
            </w:ins>
          </w:p>
        </w:tc>
        <w:tc>
          <w:tcPr>
            <w:tcW w:w="567" w:type="dxa"/>
            <w:shd w:val="solid" w:color="FFFFFF" w:fill="auto"/>
          </w:tcPr>
          <w:p w:rsidR="002577B6" w:rsidRPr="001202E7" w:rsidRDefault="002577B6" w:rsidP="009014E0">
            <w:pPr>
              <w:pStyle w:val="TAL"/>
              <w:keepNext w:val="0"/>
              <w:keepLines w:val="0"/>
              <w:widowControl w:val="0"/>
              <w:jc w:val="center"/>
              <w:rPr>
                <w:ins w:id="16901" w:author="CR#0176r3" w:date="2020-04-06T01:59:00Z"/>
                <w:sz w:val="16"/>
                <w:szCs w:val="16"/>
                <w:rPrChange w:id="16902" w:author="CR#0209" w:date="2020-04-06T14:09:00Z">
                  <w:rPr>
                    <w:ins w:id="16903" w:author="CR#0176r3" w:date="2020-04-06T01:59:00Z"/>
                    <w:sz w:val="16"/>
                    <w:szCs w:val="16"/>
                  </w:rPr>
                </w:rPrChange>
              </w:rPr>
            </w:pPr>
            <w:ins w:id="16904" w:author="CR#0176r3" w:date="2020-04-06T01:59:00Z">
              <w:r w:rsidRPr="001202E7">
                <w:rPr>
                  <w:sz w:val="16"/>
                  <w:szCs w:val="16"/>
                  <w:rPrChange w:id="16905" w:author="CR#0209" w:date="2020-04-06T14:09:00Z">
                    <w:rPr>
                      <w:sz w:val="16"/>
                      <w:szCs w:val="16"/>
                    </w:rPr>
                  </w:rPrChange>
                </w:rPr>
                <w:t>0176</w:t>
              </w:r>
            </w:ins>
          </w:p>
        </w:tc>
        <w:tc>
          <w:tcPr>
            <w:tcW w:w="425" w:type="dxa"/>
            <w:shd w:val="solid" w:color="FFFFFF" w:fill="auto"/>
          </w:tcPr>
          <w:p w:rsidR="002577B6" w:rsidRPr="001202E7" w:rsidRDefault="002577B6" w:rsidP="009014E0">
            <w:pPr>
              <w:pStyle w:val="TAR"/>
              <w:keepNext w:val="0"/>
              <w:keepLines w:val="0"/>
              <w:widowControl w:val="0"/>
              <w:jc w:val="center"/>
              <w:rPr>
                <w:ins w:id="16906" w:author="CR#0176r3" w:date="2020-04-06T01:59:00Z"/>
                <w:sz w:val="16"/>
                <w:szCs w:val="16"/>
                <w:rPrChange w:id="16907" w:author="CR#0209" w:date="2020-04-06T14:09:00Z">
                  <w:rPr>
                    <w:ins w:id="16908" w:author="CR#0176r3" w:date="2020-04-06T01:59:00Z"/>
                    <w:sz w:val="16"/>
                    <w:szCs w:val="16"/>
                  </w:rPr>
                </w:rPrChange>
              </w:rPr>
            </w:pPr>
            <w:ins w:id="16909" w:author="CR#0176r3" w:date="2020-04-06T01:59:00Z">
              <w:r w:rsidRPr="001202E7">
                <w:rPr>
                  <w:sz w:val="16"/>
                  <w:szCs w:val="16"/>
                  <w:rPrChange w:id="16910" w:author="CR#0209" w:date="2020-04-06T14:09:00Z">
                    <w:rPr>
                      <w:sz w:val="16"/>
                      <w:szCs w:val="16"/>
                    </w:rPr>
                  </w:rPrChange>
                </w:rPr>
                <w:t>3</w:t>
              </w:r>
            </w:ins>
          </w:p>
        </w:tc>
        <w:tc>
          <w:tcPr>
            <w:tcW w:w="426" w:type="dxa"/>
            <w:shd w:val="solid" w:color="FFFFFF" w:fill="auto"/>
          </w:tcPr>
          <w:p w:rsidR="002577B6" w:rsidRPr="001202E7" w:rsidRDefault="002577B6" w:rsidP="009014E0">
            <w:pPr>
              <w:pStyle w:val="TAC"/>
              <w:keepNext w:val="0"/>
              <w:keepLines w:val="0"/>
              <w:widowControl w:val="0"/>
              <w:rPr>
                <w:ins w:id="16911" w:author="CR#0176r3" w:date="2020-04-06T01:59:00Z"/>
                <w:sz w:val="16"/>
                <w:szCs w:val="16"/>
                <w:rPrChange w:id="16912" w:author="CR#0209" w:date="2020-04-06T14:09:00Z">
                  <w:rPr>
                    <w:ins w:id="16913" w:author="CR#0176r3" w:date="2020-04-06T01:59:00Z"/>
                    <w:sz w:val="16"/>
                    <w:szCs w:val="16"/>
                  </w:rPr>
                </w:rPrChange>
              </w:rPr>
            </w:pPr>
            <w:ins w:id="16914" w:author="CR#0176r3" w:date="2020-04-06T01:59:00Z">
              <w:r w:rsidRPr="001202E7">
                <w:rPr>
                  <w:sz w:val="16"/>
                  <w:szCs w:val="16"/>
                  <w:rPrChange w:id="16915" w:author="CR#0209" w:date="2020-04-06T14:09:00Z">
                    <w:rPr>
                      <w:sz w:val="16"/>
                      <w:szCs w:val="16"/>
                    </w:rPr>
                  </w:rPrChange>
                </w:rPr>
                <w:t>B</w:t>
              </w:r>
            </w:ins>
          </w:p>
        </w:tc>
        <w:tc>
          <w:tcPr>
            <w:tcW w:w="5103" w:type="dxa"/>
            <w:shd w:val="solid" w:color="FFFFFF" w:fill="auto"/>
          </w:tcPr>
          <w:p w:rsidR="002577B6" w:rsidRPr="001202E7" w:rsidRDefault="002577B6" w:rsidP="009014E0">
            <w:pPr>
              <w:widowControl w:val="0"/>
              <w:spacing w:after="0"/>
              <w:rPr>
                <w:ins w:id="16916" w:author="CR#0176r3" w:date="2020-04-06T01:59:00Z"/>
                <w:rFonts w:ascii="Arial" w:hAnsi="Arial" w:cs="Arial"/>
                <w:sz w:val="16"/>
                <w:szCs w:val="16"/>
                <w:rPrChange w:id="16917" w:author="CR#0209" w:date="2020-04-06T14:09:00Z">
                  <w:rPr>
                    <w:ins w:id="16918" w:author="CR#0176r3" w:date="2020-04-06T01:59:00Z"/>
                    <w:rFonts w:ascii="Arial" w:hAnsi="Arial" w:cs="Arial"/>
                    <w:sz w:val="16"/>
                    <w:szCs w:val="16"/>
                  </w:rPr>
                </w:rPrChange>
              </w:rPr>
            </w:pPr>
            <w:ins w:id="16919" w:author="CR#0176r3" w:date="2020-04-06T01:59:00Z">
              <w:r w:rsidRPr="001202E7">
                <w:rPr>
                  <w:rFonts w:ascii="Arial" w:hAnsi="Arial" w:cs="Arial"/>
                  <w:sz w:val="16"/>
                  <w:szCs w:val="16"/>
                  <w:rPrChange w:id="16920" w:author="CR#0209" w:date="2020-04-06T14:09:00Z">
                    <w:rPr>
                      <w:rFonts w:ascii="Arial" w:hAnsi="Arial" w:cs="Arial"/>
                      <w:sz w:val="16"/>
                      <w:szCs w:val="16"/>
                    </w:rPr>
                  </w:rPrChange>
                </w:rPr>
                <w:t>Introduction of additional enhancements for NB-IoT</w:t>
              </w:r>
            </w:ins>
          </w:p>
        </w:tc>
        <w:tc>
          <w:tcPr>
            <w:tcW w:w="708" w:type="dxa"/>
            <w:shd w:val="solid" w:color="FFFFFF" w:fill="auto"/>
          </w:tcPr>
          <w:p w:rsidR="002577B6" w:rsidRPr="001202E7" w:rsidRDefault="002577B6" w:rsidP="009014E0">
            <w:pPr>
              <w:pStyle w:val="TAC"/>
              <w:keepNext w:val="0"/>
              <w:keepLines w:val="0"/>
              <w:widowControl w:val="0"/>
              <w:jc w:val="left"/>
              <w:rPr>
                <w:ins w:id="16921" w:author="CR#0176r3" w:date="2020-04-06T01:59:00Z"/>
                <w:sz w:val="16"/>
                <w:szCs w:val="16"/>
                <w:rPrChange w:id="16922" w:author="CR#0209" w:date="2020-04-06T14:09:00Z">
                  <w:rPr>
                    <w:ins w:id="16923" w:author="CR#0176r3" w:date="2020-04-06T01:59:00Z"/>
                    <w:sz w:val="16"/>
                    <w:szCs w:val="16"/>
                  </w:rPr>
                </w:rPrChange>
              </w:rPr>
            </w:pPr>
            <w:ins w:id="16924" w:author="CR#0176r3" w:date="2020-04-06T01:59:00Z">
              <w:r w:rsidRPr="001202E7">
                <w:rPr>
                  <w:sz w:val="16"/>
                  <w:szCs w:val="16"/>
                  <w:rPrChange w:id="16925" w:author="CR#0209" w:date="2020-04-06T14:09:00Z">
                    <w:rPr>
                      <w:sz w:val="16"/>
                      <w:szCs w:val="16"/>
                    </w:rPr>
                  </w:rPrChange>
                </w:rPr>
                <w:t>16.1.0</w:t>
              </w:r>
            </w:ins>
          </w:p>
        </w:tc>
      </w:tr>
      <w:tr w:rsidR="001202E7" w:rsidRPr="001202E7" w:rsidTr="00AA0ECC">
        <w:trPr>
          <w:ins w:id="16926" w:author="CR#0186r2" w:date="2020-04-06T02:07:00Z"/>
        </w:trPr>
        <w:tc>
          <w:tcPr>
            <w:tcW w:w="709" w:type="dxa"/>
            <w:shd w:val="solid" w:color="FFFFFF" w:fill="auto"/>
          </w:tcPr>
          <w:p w:rsidR="00AC6221" w:rsidRPr="001202E7" w:rsidRDefault="00AC6221" w:rsidP="009014E0">
            <w:pPr>
              <w:pStyle w:val="TAC"/>
              <w:keepNext w:val="0"/>
              <w:keepLines w:val="0"/>
              <w:widowControl w:val="0"/>
              <w:rPr>
                <w:ins w:id="16927" w:author="CR#0186r2" w:date="2020-04-06T02:07:00Z"/>
                <w:sz w:val="16"/>
                <w:szCs w:val="16"/>
                <w:rPrChange w:id="16928" w:author="CR#0209" w:date="2020-04-06T14:09:00Z">
                  <w:rPr>
                    <w:ins w:id="16929" w:author="CR#0186r2" w:date="2020-04-06T02:07:00Z"/>
                    <w:sz w:val="16"/>
                    <w:szCs w:val="16"/>
                  </w:rPr>
                </w:rPrChange>
              </w:rPr>
            </w:pPr>
          </w:p>
        </w:tc>
        <w:tc>
          <w:tcPr>
            <w:tcW w:w="709" w:type="dxa"/>
            <w:shd w:val="solid" w:color="FFFFFF" w:fill="auto"/>
          </w:tcPr>
          <w:p w:rsidR="00AC6221" w:rsidRPr="001202E7" w:rsidRDefault="00AC6221" w:rsidP="009014E0">
            <w:pPr>
              <w:pStyle w:val="TAC"/>
              <w:keepNext w:val="0"/>
              <w:keepLines w:val="0"/>
              <w:widowControl w:val="0"/>
              <w:jc w:val="left"/>
              <w:rPr>
                <w:ins w:id="16930" w:author="CR#0186r2" w:date="2020-04-06T02:07:00Z"/>
                <w:sz w:val="16"/>
                <w:szCs w:val="16"/>
                <w:rPrChange w:id="16931" w:author="CR#0209" w:date="2020-04-06T14:09:00Z">
                  <w:rPr>
                    <w:ins w:id="16932" w:author="CR#0186r2" w:date="2020-04-06T02:07:00Z"/>
                    <w:sz w:val="16"/>
                    <w:szCs w:val="16"/>
                  </w:rPr>
                </w:rPrChange>
              </w:rPr>
            </w:pPr>
            <w:ins w:id="16933" w:author="CR#0186r2" w:date="2020-04-06T02:07:00Z">
              <w:r w:rsidRPr="001202E7">
                <w:rPr>
                  <w:sz w:val="16"/>
                  <w:szCs w:val="16"/>
                  <w:rPrChange w:id="16934" w:author="CR#0209" w:date="2020-04-06T14:09:00Z">
                    <w:rPr>
                      <w:sz w:val="16"/>
                      <w:szCs w:val="16"/>
                    </w:rPr>
                  </w:rPrChange>
                </w:rPr>
                <w:t>RP-87</w:t>
              </w:r>
            </w:ins>
          </w:p>
        </w:tc>
        <w:tc>
          <w:tcPr>
            <w:tcW w:w="992" w:type="dxa"/>
            <w:shd w:val="solid" w:color="FFFFFF" w:fill="auto"/>
          </w:tcPr>
          <w:p w:rsidR="00AC6221" w:rsidRPr="001202E7" w:rsidRDefault="00AC6221" w:rsidP="009014E0">
            <w:pPr>
              <w:pStyle w:val="TAC"/>
              <w:keepNext w:val="0"/>
              <w:keepLines w:val="0"/>
              <w:widowControl w:val="0"/>
              <w:jc w:val="left"/>
              <w:rPr>
                <w:ins w:id="16935" w:author="CR#0186r2" w:date="2020-04-06T02:07:00Z"/>
                <w:sz w:val="16"/>
                <w:szCs w:val="16"/>
                <w:rPrChange w:id="16936" w:author="CR#0209" w:date="2020-04-06T14:09:00Z">
                  <w:rPr>
                    <w:ins w:id="16937" w:author="CR#0186r2" w:date="2020-04-06T02:07:00Z"/>
                    <w:sz w:val="16"/>
                    <w:szCs w:val="16"/>
                  </w:rPr>
                </w:rPrChange>
              </w:rPr>
            </w:pPr>
            <w:ins w:id="16938" w:author="CR#0186r2" w:date="2020-04-06T02:07:00Z">
              <w:r w:rsidRPr="001202E7">
                <w:rPr>
                  <w:sz w:val="16"/>
                  <w:szCs w:val="16"/>
                  <w:rPrChange w:id="16939" w:author="CR#0209" w:date="2020-04-06T14:09:00Z">
                    <w:rPr>
                      <w:sz w:val="16"/>
                      <w:szCs w:val="16"/>
                    </w:rPr>
                  </w:rPrChange>
                </w:rPr>
                <w:t>R</w:t>
              </w:r>
            </w:ins>
            <w:ins w:id="16940" w:author="CR#0186r2" w:date="2020-04-06T02:12:00Z">
              <w:r w:rsidR="00866A69" w:rsidRPr="001202E7">
                <w:rPr>
                  <w:sz w:val="16"/>
                  <w:szCs w:val="16"/>
                  <w:rPrChange w:id="16941" w:author="CR#0209" w:date="2020-04-06T14:09:00Z">
                    <w:rPr>
                      <w:sz w:val="16"/>
                      <w:szCs w:val="16"/>
                    </w:rPr>
                  </w:rPrChange>
                </w:rPr>
                <w:t>P</w:t>
              </w:r>
            </w:ins>
            <w:ins w:id="16942" w:author="CR#0186r2" w:date="2020-04-06T02:07:00Z">
              <w:r w:rsidRPr="001202E7">
                <w:rPr>
                  <w:sz w:val="16"/>
                  <w:szCs w:val="16"/>
                  <w:rPrChange w:id="16943" w:author="CR#0209" w:date="2020-04-06T14:09:00Z">
                    <w:rPr>
                      <w:sz w:val="16"/>
                      <w:szCs w:val="16"/>
                    </w:rPr>
                  </w:rPrChange>
                </w:rPr>
                <w:t>-200350</w:t>
              </w:r>
            </w:ins>
          </w:p>
        </w:tc>
        <w:tc>
          <w:tcPr>
            <w:tcW w:w="567" w:type="dxa"/>
            <w:shd w:val="solid" w:color="FFFFFF" w:fill="auto"/>
          </w:tcPr>
          <w:p w:rsidR="00AC6221" w:rsidRPr="001202E7" w:rsidRDefault="00AC6221" w:rsidP="009014E0">
            <w:pPr>
              <w:pStyle w:val="TAL"/>
              <w:keepNext w:val="0"/>
              <w:keepLines w:val="0"/>
              <w:widowControl w:val="0"/>
              <w:jc w:val="center"/>
              <w:rPr>
                <w:ins w:id="16944" w:author="CR#0186r2" w:date="2020-04-06T02:07:00Z"/>
                <w:sz w:val="16"/>
                <w:szCs w:val="16"/>
                <w:rPrChange w:id="16945" w:author="CR#0209" w:date="2020-04-06T14:09:00Z">
                  <w:rPr>
                    <w:ins w:id="16946" w:author="CR#0186r2" w:date="2020-04-06T02:07:00Z"/>
                    <w:sz w:val="16"/>
                    <w:szCs w:val="16"/>
                  </w:rPr>
                </w:rPrChange>
              </w:rPr>
            </w:pPr>
            <w:ins w:id="16947" w:author="CR#0186r2" w:date="2020-04-06T02:07:00Z">
              <w:r w:rsidRPr="001202E7">
                <w:rPr>
                  <w:sz w:val="16"/>
                  <w:szCs w:val="16"/>
                  <w:rPrChange w:id="16948" w:author="CR#0209" w:date="2020-04-06T14:09:00Z">
                    <w:rPr>
                      <w:sz w:val="16"/>
                      <w:szCs w:val="16"/>
                    </w:rPr>
                  </w:rPrChange>
                </w:rPr>
                <w:t>0186</w:t>
              </w:r>
            </w:ins>
          </w:p>
        </w:tc>
        <w:tc>
          <w:tcPr>
            <w:tcW w:w="425" w:type="dxa"/>
            <w:shd w:val="solid" w:color="FFFFFF" w:fill="auto"/>
          </w:tcPr>
          <w:p w:rsidR="00AC6221" w:rsidRPr="001202E7" w:rsidRDefault="00AC6221" w:rsidP="009014E0">
            <w:pPr>
              <w:pStyle w:val="TAR"/>
              <w:keepNext w:val="0"/>
              <w:keepLines w:val="0"/>
              <w:widowControl w:val="0"/>
              <w:jc w:val="center"/>
              <w:rPr>
                <w:ins w:id="16949" w:author="CR#0186r2" w:date="2020-04-06T02:07:00Z"/>
                <w:sz w:val="16"/>
                <w:szCs w:val="16"/>
                <w:rPrChange w:id="16950" w:author="CR#0209" w:date="2020-04-06T14:09:00Z">
                  <w:rPr>
                    <w:ins w:id="16951" w:author="CR#0186r2" w:date="2020-04-06T02:07:00Z"/>
                    <w:sz w:val="16"/>
                    <w:szCs w:val="16"/>
                  </w:rPr>
                </w:rPrChange>
              </w:rPr>
            </w:pPr>
            <w:ins w:id="16952" w:author="CR#0186r2" w:date="2020-04-06T02:07:00Z">
              <w:r w:rsidRPr="001202E7">
                <w:rPr>
                  <w:sz w:val="16"/>
                  <w:szCs w:val="16"/>
                  <w:rPrChange w:id="16953" w:author="CR#0209" w:date="2020-04-06T14:09:00Z">
                    <w:rPr>
                      <w:sz w:val="16"/>
                      <w:szCs w:val="16"/>
                    </w:rPr>
                  </w:rPrChange>
                </w:rPr>
                <w:t>2</w:t>
              </w:r>
            </w:ins>
          </w:p>
        </w:tc>
        <w:tc>
          <w:tcPr>
            <w:tcW w:w="426" w:type="dxa"/>
            <w:shd w:val="solid" w:color="FFFFFF" w:fill="auto"/>
          </w:tcPr>
          <w:p w:rsidR="00AC6221" w:rsidRPr="001202E7" w:rsidRDefault="00AC6221" w:rsidP="009014E0">
            <w:pPr>
              <w:pStyle w:val="TAC"/>
              <w:keepNext w:val="0"/>
              <w:keepLines w:val="0"/>
              <w:widowControl w:val="0"/>
              <w:rPr>
                <w:ins w:id="16954" w:author="CR#0186r2" w:date="2020-04-06T02:07:00Z"/>
                <w:sz w:val="16"/>
                <w:szCs w:val="16"/>
                <w:rPrChange w:id="16955" w:author="CR#0209" w:date="2020-04-06T14:09:00Z">
                  <w:rPr>
                    <w:ins w:id="16956" w:author="CR#0186r2" w:date="2020-04-06T02:07:00Z"/>
                    <w:sz w:val="16"/>
                    <w:szCs w:val="16"/>
                  </w:rPr>
                </w:rPrChange>
              </w:rPr>
            </w:pPr>
            <w:ins w:id="16957" w:author="CR#0186r2" w:date="2020-04-06T02:07:00Z">
              <w:r w:rsidRPr="001202E7">
                <w:rPr>
                  <w:sz w:val="16"/>
                  <w:szCs w:val="16"/>
                  <w:rPrChange w:id="16958" w:author="CR#0209" w:date="2020-04-06T14:09:00Z">
                    <w:rPr>
                      <w:sz w:val="16"/>
                      <w:szCs w:val="16"/>
                    </w:rPr>
                  </w:rPrChange>
                </w:rPr>
                <w:t>B</w:t>
              </w:r>
            </w:ins>
          </w:p>
        </w:tc>
        <w:tc>
          <w:tcPr>
            <w:tcW w:w="5103" w:type="dxa"/>
            <w:shd w:val="solid" w:color="FFFFFF" w:fill="auto"/>
          </w:tcPr>
          <w:p w:rsidR="00AC6221" w:rsidRPr="001202E7" w:rsidRDefault="00AC6221" w:rsidP="009014E0">
            <w:pPr>
              <w:widowControl w:val="0"/>
              <w:spacing w:after="0"/>
              <w:rPr>
                <w:ins w:id="16959" w:author="CR#0186r2" w:date="2020-04-06T02:07:00Z"/>
                <w:rFonts w:ascii="Arial" w:hAnsi="Arial" w:cs="Arial"/>
                <w:sz w:val="16"/>
                <w:szCs w:val="16"/>
                <w:rPrChange w:id="16960" w:author="CR#0209" w:date="2020-04-06T14:09:00Z">
                  <w:rPr>
                    <w:ins w:id="16961" w:author="CR#0186r2" w:date="2020-04-06T02:07:00Z"/>
                    <w:rFonts w:ascii="Arial" w:hAnsi="Arial" w:cs="Arial"/>
                    <w:sz w:val="16"/>
                    <w:szCs w:val="16"/>
                  </w:rPr>
                </w:rPrChange>
              </w:rPr>
            </w:pPr>
            <w:ins w:id="16962" w:author="CR#0186r2" w:date="2020-04-06T02:07:00Z">
              <w:r w:rsidRPr="001202E7">
                <w:rPr>
                  <w:rFonts w:ascii="Arial" w:hAnsi="Arial" w:cs="Arial"/>
                  <w:sz w:val="16"/>
                  <w:szCs w:val="16"/>
                  <w:rPrChange w:id="16963" w:author="CR#0209" w:date="2020-04-06T14:09:00Z">
                    <w:rPr>
                      <w:rFonts w:ascii="Arial" w:hAnsi="Arial" w:cs="Arial"/>
                      <w:sz w:val="16"/>
                      <w:szCs w:val="16"/>
                    </w:rPr>
                  </w:rPrChange>
                </w:rPr>
                <w:t>Introduction of SRVCC from 5G to 3G</w:t>
              </w:r>
            </w:ins>
          </w:p>
        </w:tc>
        <w:tc>
          <w:tcPr>
            <w:tcW w:w="708" w:type="dxa"/>
            <w:shd w:val="solid" w:color="FFFFFF" w:fill="auto"/>
          </w:tcPr>
          <w:p w:rsidR="00AC6221" w:rsidRPr="001202E7" w:rsidRDefault="00AC6221" w:rsidP="009014E0">
            <w:pPr>
              <w:pStyle w:val="TAC"/>
              <w:keepNext w:val="0"/>
              <w:keepLines w:val="0"/>
              <w:widowControl w:val="0"/>
              <w:jc w:val="left"/>
              <w:rPr>
                <w:ins w:id="16964" w:author="CR#0186r2" w:date="2020-04-06T02:07:00Z"/>
                <w:sz w:val="16"/>
                <w:szCs w:val="16"/>
                <w:rPrChange w:id="16965" w:author="CR#0209" w:date="2020-04-06T14:09:00Z">
                  <w:rPr>
                    <w:ins w:id="16966" w:author="CR#0186r2" w:date="2020-04-06T02:07:00Z"/>
                    <w:sz w:val="16"/>
                    <w:szCs w:val="16"/>
                  </w:rPr>
                </w:rPrChange>
              </w:rPr>
            </w:pPr>
            <w:ins w:id="16967" w:author="CR#0186r2" w:date="2020-04-06T02:07:00Z">
              <w:r w:rsidRPr="001202E7">
                <w:rPr>
                  <w:sz w:val="16"/>
                  <w:szCs w:val="16"/>
                  <w:rPrChange w:id="16968" w:author="CR#0209" w:date="2020-04-06T14:09:00Z">
                    <w:rPr>
                      <w:sz w:val="16"/>
                      <w:szCs w:val="16"/>
                    </w:rPr>
                  </w:rPrChange>
                </w:rPr>
                <w:t>16.1.0</w:t>
              </w:r>
            </w:ins>
          </w:p>
        </w:tc>
      </w:tr>
      <w:tr w:rsidR="001202E7" w:rsidRPr="001202E7" w:rsidTr="007B2929">
        <w:trPr>
          <w:ins w:id="16969" w:author="CR#0187r1" w:date="2020-04-06T02:10:00Z"/>
        </w:trPr>
        <w:tc>
          <w:tcPr>
            <w:tcW w:w="709" w:type="dxa"/>
            <w:shd w:val="solid" w:color="FFFFFF" w:fill="auto"/>
          </w:tcPr>
          <w:p w:rsidR="00AA0ECC" w:rsidRPr="001202E7" w:rsidRDefault="00AA0ECC" w:rsidP="009014E0">
            <w:pPr>
              <w:pStyle w:val="TAC"/>
              <w:keepNext w:val="0"/>
              <w:keepLines w:val="0"/>
              <w:widowControl w:val="0"/>
              <w:rPr>
                <w:ins w:id="16970" w:author="CR#0187r1" w:date="2020-04-06T02:10:00Z"/>
                <w:sz w:val="16"/>
                <w:szCs w:val="16"/>
                <w:rPrChange w:id="16971" w:author="CR#0209" w:date="2020-04-06T14:09:00Z">
                  <w:rPr>
                    <w:ins w:id="16972" w:author="CR#0187r1" w:date="2020-04-06T02:10:00Z"/>
                    <w:sz w:val="16"/>
                    <w:szCs w:val="16"/>
                  </w:rPr>
                </w:rPrChange>
              </w:rPr>
            </w:pPr>
          </w:p>
        </w:tc>
        <w:tc>
          <w:tcPr>
            <w:tcW w:w="709" w:type="dxa"/>
            <w:shd w:val="solid" w:color="FFFFFF" w:fill="auto"/>
          </w:tcPr>
          <w:p w:rsidR="00AA0ECC" w:rsidRPr="001202E7" w:rsidRDefault="00AA0ECC" w:rsidP="009014E0">
            <w:pPr>
              <w:pStyle w:val="TAC"/>
              <w:keepNext w:val="0"/>
              <w:keepLines w:val="0"/>
              <w:widowControl w:val="0"/>
              <w:jc w:val="left"/>
              <w:rPr>
                <w:ins w:id="16973" w:author="CR#0187r1" w:date="2020-04-06T02:10:00Z"/>
                <w:sz w:val="16"/>
                <w:szCs w:val="16"/>
                <w:rPrChange w:id="16974" w:author="CR#0209" w:date="2020-04-06T14:09:00Z">
                  <w:rPr>
                    <w:ins w:id="16975" w:author="CR#0187r1" w:date="2020-04-06T02:10:00Z"/>
                    <w:sz w:val="16"/>
                    <w:szCs w:val="16"/>
                  </w:rPr>
                </w:rPrChange>
              </w:rPr>
            </w:pPr>
            <w:ins w:id="16976" w:author="CR#0187r1" w:date="2020-04-06T02:10:00Z">
              <w:r w:rsidRPr="001202E7">
                <w:rPr>
                  <w:sz w:val="16"/>
                  <w:szCs w:val="16"/>
                  <w:rPrChange w:id="16977" w:author="CR#0209" w:date="2020-04-06T14:09:00Z">
                    <w:rPr>
                      <w:sz w:val="16"/>
                      <w:szCs w:val="16"/>
                    </w:rPr>
                  </w:rPrChange>
                </w:rPr>
                <w:t>RP-87</w:t>
              </w:r>
            </w:ins>
          </w:p>
        </w:tc>
        <w:tc>
          <w:tcPr>
            <w:tcW w:w="992" w:type="dxa"/>
            <w:shd w:val="solid" w:color="FFFFFF" w:fill="auto"/>
          </w:tcPr>
          <w:p w:rsidR="00AA0ECC" w:rsidRPr="001202E7" w:rsidRDefault="00AA0ECC" w:rsidP="009014E0">
            <w:pPr>
              <w:pStyle w:val="TAC"/>
              <w:keepNext w:val="0"/>
              <w:keepLines w:val="0"/>
              <w:widowControl w:val="0"/>
              <w:jc w:val="left"/>
              <w:rPr>
                <w:ins w:id="16978" w:author="CR#0187r1" w:date="2020-04-06T02:10:00Z"/>
                <w:sz w:val="16"/>
                <w:szCs w:val="16"/>
                <w:rPrChange w:id="16979" w:author="CR#0209" w:date="2020-04-06T14:09:00Z">
                  <w:rPr>
                    <w:ins w:id="16980" w:author="CR#0187r1" w:date="2020-04-06T02:10:00Z"/>
                    <w:sz w:val="16"/>
                    <w:szCs w:val="16"/>
                  </w:rPr>
                </w:rPrChange>
              </w:rPr>
            </w:pPr>
            <w:ins w:id="16981" w:author="CR#0187r1" w:date="2020-04-06T02:10:00Z">
              <w:r w:rsidRPr="001202E7">
                <w:rPr>
                  <w:sz w:val="16"/>
                  <w:szCs w:val="16"/>
                  <w:rPrChange w:id="16982" w:author="CR#0209" w:date="2020-04-06T14:09:00Z">
                    <w:rPr>
                      <w:sz w:val="16"/>
                      <w:szCs w:val="16"/>
                    </w:rPr>
                  </w:rPrChange>
                </w:rPr>
                <w:t>RP-2003</w:t>
              </w:r>
            </w:ins>
            <w:ins w:id="16983" w:author="CR#0187r1" w:date="2020-04-06T02:11:00Z">
              <w:r w:rsidRPr="001202E7">
                <w:rPr>
                  <w:sz w:val="16"/>
                  <w:szCs w:val="16"/>
                  <w:rPrChange w:id="16984" w:author="CR#0209" w:date="2020-04-06T14:09:00Z">
                    <w:rPr>
                      <w:sz w:val="16"/>
                      <w:szCs w:val="16"/>
                    </w:rPr>
                  </w:rPrChange>
                </w:rPr>
                <w:t>51</w:t>
              </w:r>
            </w:ins>
          </w:p>
        </w:tc>
        <w:tc>
          <w:tcPr>
            <w:tcW w:w="567" w:type="dxa"/>
            <w:shd w:val="solid" w:color="FFFFFF" w:fill="auto"/>
          </w:tcPr>
          <w:p w:rsidR="00AA0ECC" w:rsidRPr="001202E7" w:rsidRDefault="00AA0ECC" w:rsidP="009014E0">
            <w:pPr>
              <w:pStyle w:val="TAL"/>
              <w:keepNext w:val="0"/>
              <w:keepLines w:val="0"/>
              <w:widowControl w:val="0"/>
              <w:jc w:val="center"/>
              <w:rPr>
                <w:ins w:id="16985" w:author="CR#0187r1" w:date="2020-04-06T02:10:00Z"/>
                <w:sz w:val="16"/>
                <w:szCs w:val="16"/>
                <w:rPrChange w:id="16986" w:author="CR#0209" w:date="2020-04-06T14:09:00Z">
                  <w:rPr>
                    <w:ins w:id="16987" w:author="CR#0187r1" w:date="2020-04-06T02:10:00Z"/>
                    <w:sz w:val="16"/>
                    <w:szCs w:val="16"/>
                  </w:rPr>
                </w:rPrChange>
              </w:rPr>
            </w:pPr>
            <w:ins w:id="16988" w:author="CR#0187r1" w:date="2020-04-06T02:11:00Z">
              <w:r w:rsidRPr="001202E7">
                <w:rPr>
                  <w:sz w:val="16"/>
                  <w:szCs w:val="16"/>
                  <w:rPrChange w:id="16989" w:author="CR#0209" w:date="2020-04-06T14:09:00Z">
                    <w:rPr>
                      <w:sz w:val="16"/>
                      <w:szCs w:val="16"/>
                    </w:rPr>
                  </w:rPrChange>
                </w:rPr>
                <w:t>0187</w:t>
              </w:r>
            </w:ins>
          </w:p>
        </w:tc>
        <w:tc>
          <w:tcPr>
            <w:tcW w:w="425" w:type="dxa"/>
            <w:shd w:val="solid" w:color="FFFFFF" w:fill="auto"/>
          </w:tcPr>
          <w:p w:rsidR="00AA0ECC" w:rsidRPr="001202E7" w:rsidRDefault="00AA0ECC" w:rsidP="009014E0">
            <w:pPr>
              <w:pStyle w:val="TAR"/>
              <w:keepNext w:val="0"/>
              <w:keepLines w:val="0"/>
              <w:widowControl w:val="0"/>
              <w:jc w:val="center"/>
              <w:rPr>
                <w:ins w:id="16990" w:author="CR#0187r1" w:date="2020-04-06T02:10:00Z"/>
                <w:sz w:val="16"/>
                <w:szCs w:val="16"/>
                <w:rPrChange w:id="16991" w:author="CR#0209" w:date="2020-04-06T14:09:00Z">
                  <w:rPr>
                    <w:ins w:id="16992" w:author="CR#0187r1" w:date="2020-04-06T02:10:00Z"/>
                    <w:sz w:val="16"/>
                    <w:szCs w:val="16"/>
                  </w:rPr>
                </w:rPrChange>
              </w:rPr>
            </w:pPr>
            <w:ins w:id="16993" w:author="CR#0187r1" w:date="2020-04-06T02:11:00Z">
              <w:r w:rsidRPr="001202E7">
                <w:rPr>
                  <w:sz w:val="16"/>
                  <w:szCs w:val="16"/>
                  <w:rPrChange w:id="16994" w:author="CR#0209" w:date="2020-04-06T14:09:00Z">
                    <w:rPr>
                      <w:sz w:val="16"/>
                      <w:szCs w:val="16"/>
                    </w:rPr>
                  </w:rPrChange>
                </w:rPr>
                <w:t>1</w:t>
              </w:r>
            </w:ins>
          </w:p>
        </w:tc>
        <w:tc>
          <w:tcPr>
            <w:tcW w:w="426" w:type="dxa"/>
            <w:shd w:val="solid" w:color="FFFFFF" w:fill="auto"/>
          </w:tcPr>
          <w:p w:rsidR="00AA0ECC" w:rsidRPr="001202E7" w:rsidRDefault="00AA0ECC" w:rsidP="009014E0">
            <w:pPr>
              <w:pStyle w:val="TAC"/>
              <w:keepNext w:val="0"/>
              <w:keepLines w:val="0"/>
              <w:widowControl w:val="0"/>
              <w:rPr>
                <w:ins w:id="16995" w:author="CR#0187r1" w:date="2020-04-06T02:10:00Z"/>
                <w:sz w:val="16"/>
                <w:szCs w:val="16"/>
                <w:rPrChange w:id="16996" w:author="CR#0209" w:date="2020-04-06T14:09:00Z">
                  <w:rPr>
                    <w:ins w:id="16997" w:author="CR#0187r1" w:date="2020-04-06T02:10:00Z"/>
                    <w:sz w:val="16"/>
                    <w:szCs w:val="16"/>
                  </w:rPr>
                </w:rPrChange>
              </w:rPr>
            </w:pPr>
            <w:ins w:id="16998" w:author="CR#0187r1" w:date="2020-04-06T02:11:00Z">
              <w:r w:rsidRPr="001202E7">
                <w:rPr>
                  <w:sz w:val="16"/>
                  <w:szCs w:val="16"/>
                  <w:rPrChange w:id="16999" w:author="CR#0209" w:date="2020-04-06T14:09:00Z">
                    <w:rPr>
                      <w:sz w:val="16"/>
                      <w:szCs w:val="16"/>
                    </w:rPr>
                  </w:rPrChange>
                </w:rPr>
                <w:t>B</w:t>
              </w:r>
            </w:ins>
          </w:p>
        </w:tc>
        <w:tc>
          <w:tcPr>
            <w:tcW w:w="5103" w:type="dxa"/>
            <w:shd w:val="solid" w:color="FFFFFF" w:fill="auto"/>
          </w:tcPr>
          <w:p w:rsidR="00AA0ECC" w:rsidRPr="001202E7" w:rsidRDefault="00AA0ECC" w:rsidP="009014E0">
            <w:pPr>
              <w:widowControl w:val="0"/>
              <w:spacing w:after="0"/>
              <w:rPr>
                <w:ins w:id="17000" w:author="CR#0187r1" w:date="2020-04-06T02:10:00Z"/>
                <w:rFonts w:ascii="Arial" w:hAnsi="Arial" w:cs="Arial"/>
                <w:sz w:val="16"/>
                <w:szCs w:val="16"/>
                <w:rPrChange w:id="17001" w:author="CR#0209" w:date="2020-04-06T14:09:00Z">
                  <w:rPr>
                    <w:ins w:id="17002" w:author="CR#0187r1" w:date="2020-04-06T02:10:00Z"/>
                    <w:rFonts w:ascii="Arial" w:hAnsi="Arial" w:cs="Arial"/>
                    <w:sz w:val="16"/>
                    <w:szCs w:val="16"/>
                  </w:rPr>
                </w:rPrChange>
              </w:rPr>
            </w:pPr>
            <w:ins w:id="17003" w:author="CR#0187r1" w:date="2020-04-06T02:11:00Z">
              <w:r w:rsidRPr="001202E7">
                <w:rPr>
                  <w:rFonts w:ascii="Arial" w:hAnsi="Arial" w:cs="Arial"/>
                  <w:sz w:val="16"/>
                  <w:szCs w:val="16"/>
                  <w:rPrChange w:id="17004" w:author="CR#0209" w:date="2020-04-06T14:09:00Z">
                    <w:rPr>
                      <w:rFonts w:ascii="Arial" w:hAnsi="Arial" w:cs="Arial"/>
                      <w:sz w:val="16"/>
                      <w:szCs w:val="16"/>
                    </w:rPr>
                  </w:rPrChange>
                </w:rPr>
                <w:t>Introduction of RACS and DL RRC segmentation</w:t>
              </w:r>
            </w:ins>
          </w:p>
        </w:tc>
        <w:tc>
          <w:tcPr>
            <w:tcW w:w="708" w:type="dxa"/>
            <w:shd w:val="solid" w:color="FFFFFF" w:fill="auto"/>
          </w:tcPr>
          <w:p w:rsidR="00AA0ECC" w:rsidRPr="001202E7" w:rsidRDefault="00AA0ECC" w:rsidP="009014E0">
            <w:pPr>
              <w:pStyle w:val="TAC"/>
              <w:keepNext w:val="0"/>
              <w:keepLines w:val="0"/>
              <w:widowControl w:val="0"/>
              <w:jc w:val="left"/>
              <w:rPr>
                <w:ins w:id="17005" w:author="CR#0187r1" w:date="2020-04-06T02:10:00Z"/>
                <w:sz w:val="16"/>
                <w:szCs w:val="16"/>
                <w:rPrChange w:id="17006" w:author="CR#0209" w:date="2020-04-06T14:09:00Z">
                  <w:rPr>
                    <w:ins w:id="17007" w:author="CR#0187r1" w:date="2020-04-06T02:10:00Z"/>
                    <w:sz w:val="16"/>
                    <w:szCs w:val="16"/>
                  </w:rPr>
                </w:rPrChange>
              </w:rPr>
            </w:pPr>
            <w:ins w:id="17008" w:author="CR#0187r1" w:date="2020-04-06T02:11:00Z">
              <w:r w:rsidRPr="001202E7">
                <w:rPr>
                  <w:sz w:val="16"/>
                  <w:szCs w:val="16"/>
                  <w:rPrChange w:id="17009" w:author="CR#0209" w:date="2020-04-06T14:09:00Z">
                    <w:rPr>
                      <w:sz w:val="16"/>
                      <w:szCs w:val="16"/>
                    </w:rPr>
                  </w:rPrChange>
                </w:rPr>
                <w:t>16.1.0</w:t>
              </w:r>
            </w:ins>
          </w:p>
        </w:tc>
      </w:tr>
      <w:tr w:rsidR="001202E7" w:rsidRPr="001202E7" w:rsidTr="00802881">
        <w:trPr>
          <w:ins w:id="17010" w:author="CR#0189r2" w:date="2020-04-06T02:14:00Z"/>
        </w:trPr>
        <w:tc>
          <w:tcPr>
            <w:tcW w:w="709" w:type="dxa"/>
            <w:shd w:val="solid" w:color="FFFFFF" w:fill="auto"/>
          </w:tcPr>
          <w:p w:rsidR="007B2929" w:rsidRPr="001202E7" w:rsidRDefault="007B2929" w:rsidP="009014E0">
            <w:pPr>
              <w:pStyle w:val="TAC"/>
              <w:keepNext w:val="0"/>
              <w:keepLines w:val="0"/>
              <w:widowControl w:val="0"/>
              <w:rPr>
                <w:ins w:id="17011" w:author="CR#0189r2" w:date="2020-04-06T02:14:00Z"/>
                <w:sz w:val="16"/>
                <w:szCs w:val="16"/>
                <w:rPrChange w:id="17012" w:author="CR#0209" w:date="2020-04-06T14:09:00Z">
                  <w:rPr>
                    <w:ins w:id="17013" w:author="CR#0189r2" w:date="2020-04-06T02:14:00Z"/>
                    <w:sz w:val="16"/>
                    <w:szCs w:val="16"/>
                  </w:rPr>
                </w:rPrChange>
              </w:rPr>
            </w:pPr>
          </w:p>
        </w:tc>
        <w:tc>
          <w:tcPr>
            <w:tcW w:w="709" w:type="dxa"/>
            <w:shd w:val="solid" w:color="FFFFFF" w:fill="auto"/>
          </w:tcPr>
          <w:p w:rsidR="007B2929" w:rsidRPr="001202E7" w:rsidRDefault="007B2929" w:rsidP="009014E0">
            <w:pPr>
              <w:pStyle w:val="TAC"/>
              <w:keepNext w:val="0"/>
              <w:keepLines w:val="0"/>
              <w:widowControl w:val="0"/>
              <w:jc w:val="left"/>
              <w:rPr>
                <w:ins w:id="17014" w:author="CR#0189r2" w:date="2020-04-06T02:14:00Z"/>
                <w:sz w:val="16"/>
                <w:szCs w:val="16"/>
                <w:rPrChange w:id="17015" w:author="CR#0209" w:date="2020-04-06T14:09:00Z">
                  <w:rPr>
                    <w:ins w:id="17016" w:author="CR#0189r2" w:date="2020-04-06T02:14:00Z"/>
                    <w:sz w:val="16"/>
                    <w:szCs w:val="16"/>
                  </w:rPr>
                </w:rPrChange>
              </w:rPr>
            </w:pPr>
            <w:ins w:id="17017" w:author="CR#0189r2" w:date="2020-04-06T02:14:00Z">
              <w:r w:rsidRPr="001202E7">
                <w:rPr>
                  <w:sz w:val="16"/>
                  <w:szCs w:val="16"/>
                  <w:rPrChange w:id="17018" w:author="CR#0209" w:date="2020-04-06T14:09:00Z">
                    <w:rPr>
                      <w:sz w:val="16"/>
                      <w:szCs w:val="16"/>
                    </w:rPr>
                  </w:rPrChange>
                </w:rPr>
                <w:t>RP-87</w:t>
              </w:r>
            </w:ins>
          </w:p>
        </w:tc>
        <w:tc>
          <w:tcPr>
            <w:tcW w:w="992" w:type="dxa"/>
            <w:shd w:val="solid" w:color="FFFFFF" w:fill="auto"/>
          </w:tcPr>
          <w:p w:rsidR="007B2929" w:rsidRPr="001202E7" w:rsidRDefault="007B2929" w:rsidP="009014E0">
            <w:pPr>
              <w:pStyle w:val="TAC"/>
              <w:keepNext w:val="0"/>
              <w:keepLines w:val="0"/>
              <w:widowControl w:val="0"/>
              <w:jc w:val="left"/>
              <w:rPr>
                <w:ins w:id="17019" w:author="CR#0189r2" w:date="2020-04-06T02:14:00Z"/>
                <w:sz w:val="16"/>
                <w:szCs w:val="16"/>
                <w:rPrChange w:id="17020" w:author="CR#0209" w:date="2020-04-06T14:09:00Z">
                  <w:rPr>
                    <w:ins w:id="17021" w:author="CR#0189r2" w:date="2020-04-06T02:14:00Z"/>
                    <w:sz w:val="16"/>
                    <w:szCs w:val="16"/>
                  </w:rPr>
                </w:rPrChange>
              </w:rPr>
            </w:pPr>
            <w:ins w:id="17022" w:author="CR#0189r2" w:date="2020-04-06T02:14:00Z">
              <w:r w:rsidRPr="001202E7">
                <w:rPr>
                  <w:sz w:val="16"/>
                  <w:szCs w:val="16"/>
                  <w:rPrChange w:id="17023" w:author="CR#0209" w:date="2020-04-06T14:09:00Z">
                    <w:rPr>
                      <w:sz w:val="16"/>
                      <w:szCs w:val="16"/>
                    </w:rPr>
                  </w:rPrChange>
                </w:rPr>
                <w:t>RP-2003</w:t>
              </w:r>
            </w:ins>
            <w:ins w:id="17024" w:author="CR#0189r2" w:date="2020-04-06T02:15:00Z">
              <w:r w:rsidRPr="001202E7">
                <w:rPr>
                  <w:sz w:val="16"/>
                  <w:szCs w:val="16"/>
                  <w:rPrChange w:id="17025" w:author="CR#0209" w:date="2020-04-06T14:09:00Z">
                    <w:rPr>
                      <w:sz w:val="16"/>
                      <w:szCs w:val="16"/>
                    </w:rPr>
                  </w:rPrChange>
                </w:rPr>
                <w:t>35</w:t>
              </w:r>
            </w:ins>
          </w:p>
        </w:tc>
        <w:tc>
          <w:tcPr>
            <w:tcW w:w="567" w:type="dxa"/>
            <w:shd w:val="solid" w:color="FFFFFF" w:fill="auto"/>
          </w:tcPr>
          <w:p w:rsidR="007B2929" w:rsidRPr="001202E7" w:rsidRDefault="007B2929" w:rsidP="009014E0">
            <w:pPr>
              <w:pStyle w:val="TAL"/>
              <w:keepNext w:val="0"/>
              <w:keepLines w:val="0"/>
              <w:widowControl w:val="0"/>
              <w:jc w:val="center"/>
              <w:rPr>
                <w:ins w:id="17026" w:author="CR#0189r2" w:date="2020-04-06T02:14:00Z"/>
                <w:sz w:val="16"/>
                <w:szCs w:val="16"/>
                <w:rPrChange w:id="17027" w:author="CR#0209" w:date="2020-04-06T14:09:00Z">
                  <w:rPr>
                    <w:ins w:id="17028" w:author="CR#0189r2" w:date="2020-04-06T02:14:00Z"/>
                    <w:sz w:val="16"/>
                    <w:szCs w:val="16"/>
                  </w:rPr>
                </w:rPrChange>
              </w:rPr>
            </w:pPr>
            <w:ins w:id="17029" w:author="CR#0189r2" w:date="2020-04-06T02:14:00Z">
              <w:r w:rsidRPr="001202E7">
                <w:rPr>
                  <w:sz w:val="16"/>
                  <w:szCs w:val="16"/>
                  <w:rPrChange w:id="17030" w:author="CR#0209" w:date="2020-04-06T14:09:00Z">
                    <w:rPr>
                      <w:sz w:val="16"/>
                      <w:szCs w:val="16"/>
                    </w:rPr>
                  </w:rPrChange>
                </w:rPr>
                <w:t>0189</w:t>
              </w:r>
            </w:ins>
          </w:p>
        </w:tc>
        <w:tc>
          <w:tcPr>
            <w:tcW w:w="425" w:type="dxa"/>
            <w:shd w:val="solid" w:color="FFFFFF" w:fill="auto"/>
          </w:tcPr>
          <w:p w:rsidR="007B2929" w:rsidRPr="001202E7" w:rsidRDefault="007B2929" w:rsidP="009014E0">
            <w:pPr>
              <w:pStyle w:val="TAR"/>
              <w:keepNext w:val="0"/>
              <w:keepLines w:val="0"/>
              <w:widowControl w:val="0"/>
              <w:jc w:val="center"/>
              <w:rPr>
                <w:ins w:id="17031" w:author="CR#0189r2" w:date="2020-04-06T02:14:00Z"/>
                <w:sz w:val="16"/>
                <w:szCs w:val="16"/>
                <w:rPrChange w:id="17032" w:author="CR#0209" w:date="2020-04-06T14:09:00Z">
                  <w:rPr>
                    <w:ins w:id="17033" w:author="CR#0189r2" w:date="2020-04-06T02:14:00Z"/>
                    <w:sz w:val="16"/>
                    <w:szCs w:val="16"/>
                  </w:rPr>
                </w:rPrChange>
              </w:rPr>
            </w:pPr>
            <w:ins w:id="17034" w:author="CR#0189r2" w:date="2020-04-06T02:14:00Z">
              <w:r w:rsidRPr="001202E7">
                <w:rPr>
                  <w:sz w:val="16"/>
                  <w:szCs w:val="16"/>
                  <w:rPrChange w:id="17035" w:author="CR#0209" w:date="2020-04-06T14:09:00Z">
                    <w:rPr>
                      <w:sz w:val="16"/>
                      <w:szCs w:val="16"/>
                    </w:rPr>
                  </w:rPrChange>
                </w:rPr>
                <w:t>2</w:t>
              </w:r>
            </w:ins>
          </w:p>
        </w:tc>
        <w:tc>
          <w:tcPr>
            <w:tcW w:w="426" w:type="dxa"/>
            <w:shd w:val="solid" w:color="FFFFFF" w:fill="auto"/>
          </w:tcPr>
          <w:p w:rsidR="007B2929" w:rsidRPr="001202E7" w:rsidRDefault="007B2929" w:rsidP="009014E0">
            <w:pPr>
              <w:pStyle w:val="TAC"/>
              <w:keepNext w:val="0"/>
              <w:keepLines w:val="0"/>
              <w:widowControl w:val="0"/>
              <w:rPr>
                <w:ins w:id="17036" w:author="CR#0189r2" w:date="2020-04-06T02:14:00Z"/>
                <w:sz w:val="16"/>
                <w:szCs w:val="16"/>
                <w:rPrChange w:id="17037" w:author="CR#0209" w:date="2020-04-06T14:09:00Z">
                  <w:rPr>
                    <w:ins w:id="17038" w:author="CR#0189r2" w:date="2020-04-06T02:14:00Z"/>
                    <w:sz w:val="16"/>
                    <w:szCs w:val="16"/>
                  </w:rPr>
                </w:rPrChange>
              </w:rPr>
            </w:pPr>
            <w:ins w:id="17039" w:author="CR#0189r2" w:date="2020-04-06T02:14:00Z">
              <w:r w:rsidRPr="001202E7">
                <w:rPr>
                  <w:sz w:val="16"/>
                  <w:szCs w:val="16"/>
                  <w:rPrChange w:id="17040" w:author="CR#0209" w:date="2020-04-06T14:09:00Z">
                    <w:rPr>
                      <w:sz w:val="16"/>
                      <w:szCs w:val="16"/>
                    </w:rPr>
                  </w:rPrChange>
                </w:rPr>
                <w:t>A</w:t>
              </w:r>
            </w:ins>
          </w:p>
        </w:tc>
        <w:tc>
          <w:tcPr>
            <w:tcW w:w="5103" w:type="dxa"/>
            <w:shd w:val="solid" w:color="FFFFFF" w:fill="auto"/>
          </w:tcPr>
          <w:p w:rsidR="007B2929" w:rsidRPr="001202E7" w:rsidRDefault="007B2929" w:rsidP="009014E0">
            <w:pPr>
              <w:widowControl w:val="0"/>
              <w:spacing w:after="0"/>
              <w:rPr>
                <w:ins w:id="17041" w:author="CR#0189r2" w:date="2020-04-06T02:14:00Z"/>
                <w:rFonts w:ascii="Arial" w:hAnsi="Arial" w:cs="Arial"/>
                <w:sz w:val="16"/>
                <w:szCs w:val="16"/>
                <w:rPrChange w:id="17042" w:author="CR#0209" w:date="2020-04-06T14:09:00Z">
                  <w:rPr>
                    <w:ins w:id="17043" w:author="CR#0189r2" w:date="2020-04-06T02:14:00Z"/>
                    <w:rFonts w:ascii="Arial" w:hAnsi="Arial" w:cs="Arial"/>
                    <w:sz w:val="16"/>
                    <w:szCs w:val="16"/>
                  </w:rPr>
                </w:rPrChange>
              </w:rPr>
            </w:pPr>
            <w:ins w:id="17044" w:author="CR#0189r2" w:date="2020-04-06T02:14:00Z">
              <w:r w:rsidRPr="001202E7">
                <w:rPr>
                  <w:rFonts w:ascii="Arial" w:hAnsi="Arial" w:cs="Arial"/>
                  <w:sz w:val="16"/>
                  <w:szCs w:val="16"/>
                  <w:rPrChange w:id="17045" w:author="CR#0209" w:date="2020-04-06T14:09:00Z">
                    <w:rPr>
                      <w:rFonts w:ascii="Arial" w:hAnsi="Arial" w:cs="Arial"/>
                      <w:sz w:val="16"/>
                      <w:szCs w:val="16"/>
                    </w:rPr>
                  </w:rPrChange>
                </w:rPr>
                <w:t>Security and RRC Resume Request</w:t>
              </w:r>
            </w:ins>
          </w:p>
        </w:tc>
        <w:tc>
          <w:tcPr>
            <w:tcW w:w="708" w:type="dxa"/>
            <w:shd w:val="solid" w:color="FFFFFF" w:fill="auto"/>
          </w:tcPr>
          <w:p w:rsidR="007B2929" w:rsidRPr="001202E7" w:rsidRDefault="007B2929" w:rsidP="009014E0">
            <w:pPr>
              <w:pStyle w:val="TAC"/>
              <w:keepNext w:val="0"/>
              <w:keepLines w:val="0"/>
              <w:widowControl w:val="0"/>
              <w:jc w:val="left"/>
              <w:rPr>
                <w:ins w:id="17046" w:author="CR#0189r2" w:date="2020-04-06T02:14:00Z"/>
                <w:sz w:val="16"/>
                <w:szCs w:val="16"/>
                <w:rPrChange w:id="17047" w:author="CR#0209" w:date="2020-04-06T14:09:00Z">
                  <w:rPr>
                    <w:ins w:id="17048" w:author="CR#0189r2" w:date="2020-04-06T02:14:00Z"/>
                    <w:sz w:val="16"/>
                    <w:szCs w:val="16"/>
                  </w:rPr>
                </w:rPrChange>
              </w:rPr>
            </w:pPr>
            <w:ins w:id="17049" w:author="CR#0189r2" w:date="2020-04-06T02:14:00Z">
              <w:r w:rsidRPr="001202E7">
                <w:rPr>
                  <w:sz w:val="16"/>
                  <w:szCs w:val="16"/>
                  <w:rPrChange w:id="17050" w:author="CR#0209" w:date="2020-04-06T14:09:00Z">
                    <w:rPr>
                      <w:sz w:val="16"/>
                      <w:szCs w:val="16"/>
                    </w:rPr>
                  </w:rPrChange>
                </w:rPr>
                <w:t>16.1.0</w:t>
              </w:r>
            </w:ins>
          </w:p>
        </w:tc>
      </w:tr>
      <w:tr w:rsidR="001202E7" w:rsidRPr="001202E7" w:rsidTr="002B4761">
        <w:trPr>
          <w:ins w:id="17051" w:author="CR#0190" w:date="2020-04-06T02:20:00Z"/>
        </w:trPr>
        <w:tc>
          <w:tcPr>
            <w:tcW w:w="709" w:type="dxa"/>
            <w:shd w:val="solid" w:color="FFFFFF" w:fill="auto"/>
          </w:tcPr>
          <w:p w:rsidR="00802881" w:rsidRPr="001202E7" w:rsidRDefault="00802881" w:rsidP="009014E0">
            <w:pPr>
              <w:pStyle w:val="TAC"/>
              <w:keepNext w:val="0"/>
              <w:keepLines w:val="0"/>
              <w:widowControl w:val="0"/>
              <w:rPr>
                <w:ins w:id="17052" w:author="CR#0190" w:date="2020-04-06T02:20:00Z"/>
                <w:sz w:val="16"/>
                <w:szCs w:val="16"/>
                <w:rPrChange w:id="17053" w:author="CR#0209" w:date="2020-04-06T14:09:00Z">
                  <w:rPr>
                    <w:ins w:id="17054" w:author="CR#0190" w:date="2020-04-06T02:20:00Z"/>
                    <w:sz w:val="16"/>
                    <w:szCs w:val="16"/>
                  </w:rPr>
                </w:rPrChange>
              </w:rPr>
            </w:pPr>
          </w:p>
        </w:tc>
        <w:tc>
          <w:tcPr>
            <w:tcW w:w="709" w:type="dxa"/>
            <w:shd w:val="solid" w:color="FFFFFF" w:fill="auto"/>
          </w:tcPr>
          <w:p w:rsidR="00802881" w:rsidRPr="001202E7" w:rsidRDefault="00802881" w:rsidP="009014E0">
            <w:pPr>
              <w:pStyle w:val="TAC"/>
              <w:keepNext w:val="0"/>
              <w:keepLines w:val="0"/>
              <w:widowControl w:val="0"/>
              <w:jc w:val="left"/>
              <w:rPr>
                <w:ins w:id="17055" w:author="CR#0190" w:date="2020-04-06T02:20:00Z"/>
                <w:sz w:val="16"/>
                <w:szCs w:val="16"/>
                <w:rPrChange w:id="17056" w:author="CR#0209" w:date="2020-04-06T14:09:00Z">
                  <w:rPr>
                    <w:ins w:id="17057" w:author="CR#0190" w:date="2020-04-06T02:20:00Z"/>
                    <w:sz w:val="16"/>
                    <w:szCs w:val="16"/>
                  </w:rPr>
                </w:rPrChange>
              </w:rPr>
            </w:pPr>
            <w:ins w:id="17058" w:author="CR#0190" w:date="2020-04-06T02:20:00Z">
              <w:r w:rsidRPr="001202E7">
                <w:rPr>
                  <w:sz w:val="16"/>
                  <w:szCs w:val="16"/>
                  <w:rPrChange w:id="17059" w:author="CR#0209" w:date="2020-04-06T14:09:00Z">
                    <w:rPr>
                      <w:sz w:val="16"/>
                      <w:szCs w:val="16"/>
                    </w:rPr>
                  </w:rPrChange>
                </w:rPr>
                <w:t>RP-87</w:t>
              </w:r>
            </w:ins>
          </w:p>
        </w:tc>
        <w:tc>
          <w:tcPr>
            <w:tcW w:w="992" w:type="dxa"/>
            <w:shd w:val="solid" w:color="FFFFFF" w:fill="auto"/>
          </w:tcPr>
          <w:p w:rsidR="00802881" w:rsidRPr="001202E7" w:rsidRDefault="00802881" w:rsidP="009014E0">
            <w:pPr>
              <w:pStyle w:val="TAC"/>
              <w:keepNext w:val="0"/>
              <w:keepLines w:val="0"/>
              <w:widowControl w:val="0"/>
              <w:jc w:val="left"/>
              <w:rPr>
                <w:ins w:id="17060" w:author="CR#0190" w:date="2020-04-06T02:20:00Z"/>
                <w:sz w:val="16"/>
                <w:szCs w:val="16"/>
                <w:rPrChange w:id="17061" w:author="CR#0209" w:date="2020-04-06T14:09:00Z">
                  <w:rPr>
                    <w:ins w:id="17062" w:author="CR#0190" w:date="2020-04-06T02:20:00Z"/>
                    <w:sz w:val="16"/>
                    <w:szCs w:val="16"/>
                  </w:rPr>
                </w:rPrChange>
              </w:rPr>
            </w:pPr>
            <w:ins w:id="17063" w:author="CR#0190" w:date="2020-04-06T02:20:00Z">
              <w:r w:rsidRPr="001202E7">
                <w:rPr>
                  <w:sz w:val="16"/>
                  <w:szCs w:val="16"/>
                  <w:rPrChange w:id="17064" w:author="CR#0209" w:date="2020-04-06T14:09:00Z">
                    <w:rPr>
                      <w:sz w:val="16"/>
                      <w:szCs w:val="16"/>
                    </w:rPr>
                  </w:rPrChange>
                </w:rPr>
                <w:t>RP-2003</w:t>
              </w:r>
            </w:ins>
            <w:ins w:id="17065" w:author="CR#0190" w:date="2020-04-06T02:21:00Z">
              <w:r w:rsidRPr="001202E7">
                <w:rPr>
                  <w:sz w:val="16"/>
                  <w:szCs w:val="16"/>
                  <w:rPrChange w:id="17066" w:author="CR#0209" w:date="2020-04-06T14:09:00Z">
                    <w:rPr>
                      <w:sz w:val="16"/>
                      <w:szCs w:val="16"/>
                    </w:rPr>
                  </w:rPrChange>
                </w:rPr>
                <w:t>57</w:t>
              </w:r>
            </w:ins>
          </w:p>
        </w:tc>
        <w:tc>
          <w:tcPr>
            <w:tcW w:w="567" w:type="dxa"/>
            <w:shd w:val="solid" w:color="FFFFFF" w:fill="auto"/>
          </w:tcPr>
          <w:p w:rsidR="00802881" w:rsidRPr="001202E7" w:rsidRDefault="00802881" w:rsidP="009014E0">
            <w:pPr>
              <w:pStyle w:val="TAL"/>
              <w:keepNext w:val="0"/>
              <w:keepLines w:val="0"/>
              <w:widowControl w:val="0"/>
              <w:jc w:val="center"/>
              <w:rPr>
                <w:ins w:id="17067" w:author="CR#0190" w:date="2020-04-06T02:20:00Z"/>
                <w:sz w:val="16"/>
                <w:szCs w:val="16"/>
                <w:rPrChange w:id="17068" w:author="CR#0209" w:date="2020-04-06T14:09:00Z">
                  <w:rPr>
                    <w:ins w:id="17069" w:author="CR#0190" w:date="2020-04-06T02:20:00Z"/>
                    <w:sz w:val="16"/>
                    <w:szCs w:val="16"/>
                  </w:rPr>
                </w:rPrChange>
              </w:rPr>
            </w:pPr>
            <w:ins w:id="17070" w:author="CR#0190" w:date="2020-04-06T02:20:00Z">
              <w:r w:rsidRPr="001202E7">
                <w:rPr>
                  <w:sz w:val="16"/>
                  <w:szCs w:val="16"/>
                  <w:rPrChange w:id="17071" w:author="CR#0209" w:date="2020-04-06T14:09:00Z">
                    <w:rPr>
                      <w:sz w:val="16"/>
                      <w:szCs w:val="16"/>
                    </w:rPr>
                  </w:rPrChange>
                </w:rPr>
                <w:t>0190</w:t>
              </w:r>
            </w:ins>
          </w:p>
        </w:tc>
        <w:tc>
          <w:tcPr>
            <w:tcW w:w="425" w:type="dxa"/>
            <w:shd w:val="solid" w:color="FFFFFF" w:fill="auto"/>
          </w:tcPr>
          <w:p w:rsidR="00802881" w:rsidRPr="001202E7" w:rsidRDefault="00802881" w:rsidP="009014E0">
            <w:pPr>
              <w:pStyle w:val="TAR"/>
              <w:keepNext w:val="0"/>
              <w:keepLines w:val="0"/>
              <w:widowControl w:val="0"/>
              <w:jc w:val="center"/>
              <w:rPr>
                <w:ins w:id="17072" w:author="CR#0190" w:date="2020-04-06T02:20:00Z"/>
                <w:sz w:val="16"/>
                <w:szCs w:val="16"/>
                <w:rPrChange w:id="17073" w:author="CR#0209" w:date="2020-04-06T14:09:00Z">
                  <w:rPr>
                    <w:ins w:id="17074" w:author="CR#0190" w:date="2020-04-06T02:20:00Z"/>
                    <w:sz w:val="16"/>
                    <w:szCs w:val="16"/>
                  </w:rPr>
                </w:rPrChange>
              </w:rPr>
            </w:pPr>
            <w:ins w:id="17075" w:author="CR#0190" w:date="2020-04-06T02:20:00Z">
              <w:r w:rsidRPr="001202E7">
                <w:rPr>
                  <w:sz w:val="16"/>
                  <w:szCs w:val="16"/>
                  <w:rPrChange w:id="17076" w:author="CR#0209" w:date="2020-04-06T14:09:00Z">
                    <w:rPr>
                      <w:sz w:val="16"/>
                      <w:szCs w:val="16"/>
                    </w:rPr>
                  </w:rPrChange>
                </w:rPr>
                <w:t>-</w:t>
              </w:r>
            </w:ins>
          </w:p>
        </w:tc>
        <w:tc>
          <w:tcPr>
            <w:tcW w:w="426" w:type="dxa"/>
            <w:shd w:val="solid" w:color="FFFFFF" w:fill="auto"/>
          </w:tcPr>
          <w:p w:rsidR="00802881" w:rsidRPr="001202E7" w:rsidRDefault="00802881" w:rsidP="009014E0">
            <w:pPr>
              <w:pStyle w:val="TAC"/>
              <w:keepNext w:val="0"/>
              <w:keepLines w:val="0"/>
              <w:widowControl w:val="0"/>
              <w:rPr>
                <w:ins w:id="17077" w:author="CR#0190" w:date="2020-04-06T02:20:00Z"/>
                <w:sz w:val="16"/>
                <w:szCs w:val="16"/>
                <w:rPrChange w:id="17078" w:author="CR#0209" w:date="2020-04-06T14:09:00Z">
                  <w:rPr>
                    <w:ins w:id="17079" w:author="CR#0190" w:date="2020-04-06T02:20:00Z"/>
                    <w:sz w:val="16"/>
                    <w:szCs w:val="16"/>
                  </w:rPr>
                </w:rPrChange>
              </w:rPr>
            </w:pPr>
            <w:ins w:id="17080" w:author="CR#0190" w:date="2020-04-06T02:20:00Z">
              <w:r w:rsidRPr="001202E7">
                <w:rPr>
                  <w:sz w:val="16"/>
                  <w:szCs w:val="16"/>
                  <w:rPrChange w:id="17081" w:author="CR#0209" w:date="2020-04-06T14:09:00Z">
                    <w:rPr>
                      <w:sz w:val="16"/>
                      <w:szCs w:val="16"/>
                    </w:rPr>
                  </w:rPrChange>
                </w:rPr>
                <w:t>B</w:t>
              </w:r>
            </w:ins>
          </w:p>
        </w:tc>
        <w:tc>
          <w:tcPr>
            <w:tcW w:w="5103" w:type="dxa"/>
            <w:shd w:val="solid" w:color="FFFFFF" w:fill="auto"/>
          </w:tcPr>
          <w:p w:rsidR="00802881" w:rsidRPr="001202E7" w:rsidRDefault="00802881" w:rsidP="009014E0">
            <w:pPr>
              <w:widowControl w:val="0"/>
              <w:spacing w:after="0"/>
              <w:rPr>
                <w:ins w:id="17082" w:author="CR#0190" w:date="2020-04-06T02:20:00Z"/>
                <w:rFonts w:ascii="Arial" w:hAnsi="Arial" w:cs="Arial"/>
                <w:sz w:val="16"/>
                <w:szCs w:val="16"/>
                <w:rPrChange w:id="17083" w:author="CR#0209" w:date="2020-04-06T14:09:00Z">
                  <w:rPr>
                    <w:ins w:id="17084" w:author="CR#0190" w:date="2020-04-06T02:20:00Z"/>
                    <w:rFonts w:ascii="Arial" w:hAnsi="Arial" w:cs="Arial"/>
                    <w:sz w:val="16"/>
                    <w:szCs w:val="16"/>
                  </w:rPr>
                </w:rPrChange>
              </w:rPr>
            </w:pPr>
            <w:ins w:id="17085" w:author="CR#0190" w:date="2020-04-06T02:21:00Z">
              <w:r w:rsidRPr="001202E7">
                <w:rPr>
                  <w:rFonts w:ascii="Arial" w:hAnsi="Arial" w:cs="Arial"/>
                  <w:sz w:val="16"/>
                  <w:szCs w:val="16"/>
                  <w:rPrChange w:id="17086" w:author="CR#0209" w:date="2020-04-06T14:09:00Z">
                    <w:rPr>
                      <w:rFonts w:ascii="Arial" w:hAnsi="Arial" w:cs="Arial"/>
                      <w:sz w:val="16"/>
                      <w:szCs w:val="16"/>
                    </w:rPr>
                  </w:rPrChange>
                </w:rPr>
                <w:t>Introduction of NR IDC solution</w:t>
              </w:r>
            </w:ins>
          </w:p>
        </w:tc>
        <w:tc>
          <w:tcPr>
            <w:tcW w:w="708" w:type="dxa"/>
            <w:shd w:val="solid" w:color="FFFFFF" w:fill="auto"/>
          </w:tcPr>
          <w:p w:rsidR="00802881" w:rsidRPr="001202E7" w:rsidRDefault="00802881" w:rsidP="009014E0">
            <w:pPr>
              <w:pStyle w:val="TAC"/>
              <w:keepNext w:val="0"/>
              <w:keepLines w:val="0"/>
              <w:widowControl w:val="0"/>
              <w:jc w:val="left"/>
              <w:rPr>
                <w:ins w:id="17087" w:author="CR#0190" w:date="2020-04-06T02:20:00Z"/>
                <w:sz w:val="16"/>
                <w:szCs w:val="16"/>
                <w:rPrChange w:id="17088" w:author="CR#0209" w:date="2020-04-06T14:09:00Z">
                  <w:rPr>
                    <w:ins w:id="17089" w:author="CR#0190" w:date="2020-04-06T02:20:00Z"/>
                    <w:sz w:val="16"/>
                    <w:szCs w:val="16"/>
                  </w:rPr>
                </w:rPrChange>
              </w:rPr>
            </w:pPr>
            <w:ins w:id="17090" w:author="CR#0190" w:date="2020-04-06T02:21:00Z">
              <w:r w:rsidRPr="001202E7">
                <w:rPr>
                  <w:sz w:val="16"/>
                  <w:szCs w:val="16"/>
                  <w:rPrChange w:id="17091" w:author="CR#0209" w:date="2020-04-06T14:09:00Z">
                    <w:rPr>
                      <w:sz w:val="16"/>
                      <w:szCs w:val="16"/>
                    </w:rPr>
                  </w:rPrChange>
                </w:rPr>
                <w:t>16.1.0</w:t>
              </w:r>
            </w:ins>
          </w:p>
        </w:tc>
      </w:tr>
      <w:tr w:rsidR="001202E7" w:rsidRPr="001202E7" w:rsidTr="000B38DB">
        <w:trPr>
          <w:ins w:id="17092" w:author="CR#0193r2" w:date="2020-04-06T02:29:00Z"/>
        </w:trPr>
        <w:tc>
          <w:tcPr>
            <w:tcW w:w="709" w:type="dxa"/>
            <w:shd w:val="solid" w:color="FFFFFF" w:fill="auto"/>
          </w:tcPr>
          <w:p w:rsidR="002B4761" w:rsidRPr="001202E7" w:rsidRDefault="002B4761" w:rsidP="009014E0">
            <w:pPr>
              <w:pStyle w:val="TAC"/>
              <w:keepNext w:val="0"/>
              <w:keepLines w:val="0"/>
              <w:widowControl w:val="0"/>
              <w:rPr>
                <w:ins w:id="17093" w:author="CR#0193r2" w:date="2020-04-06T02:29:00Z"/>
                <w:sz w:val="16"/>
                <w:szCs w:val="16"/>
                <w:rPrChange w:id="17094" w:author="CR#0209" w:date="2020-04-06T14:09:00Z">
                  <w:rPr>
                    <w:ins w:id="17095" w:author="CR#0193r2" w:date="2020-04-06T02:29:00Z"/>
                    <w:sz w:val="16"/>
                    <w:szCs w:val="16"/>
                  </w:rPr>
                </w:rPrChange>
              </w:rPr>
            </w:pPr>
          </w:p>
        </w:tc>
        <w:tc>
          <w:tcPr>
            <w:tcW w:w="709" w:type="dxa"/>
            <w:shd w:val="solid" w:color="FFFFFF" w:fill="auto"/>
          </w:tcPr>
          <w:p w:rsidR="002B4761" w:rsidRPr="001202E7" w:rsidRDefault="002B4761" w:rsidP="009014E0">
            <w:pPr>
              <w:pStyle w:val="TAC"/>
              <w:keepNext w:val="0"/>
              <w:keepLines w:val="0"/>
              <w:widowControl w:val="0"/>
              <w:jc w:val="left"/>
              <w:rPr>
                <w:ins w:id="17096" w:author="CR#0193r2" w:date="2020-04-06T02:29:00Z"/>
                <w:sz w:val="16"/>
                <w:szCs w:val="16"/>
                <w:rPrChange w:id="17097" w:author="CR#0209" w:date="2020-04-06T14:09:00Z">
                  <w:rPr>
                    <w:ins w:id="17098" w:author="CR#0193r2" w:date="2020-04-06T02:29:00Z"/>
                    <w:sz w:val="16"/>
                    <w:szCs w:val="16"/>
                  </w:rPr>
                </w:rPrChange>
              </w:rPr>
            </w:pPr>
            <w:ins w:id="17099" w:author="CR#0193r2" w:date="2020-04-06T02:29:00Z">
              <w:r w:rsidRPr="001202E7">
                <w:rPr>
                  <w:sz w:val="16"/>
                  <w:szCs w:val="16"/>
                  <w:rPrChange w:id="17100" w:author="CR#0209" w:date="2020-04-06T14:09:00Z">
                    <w:rPr>
                      <w:sz w:val="16"/>
                      <w:szCs w:val="16"/>
                    </w:rPr>
                  </w:rPrChange>
                </w:rPr>
                <w:t>RP-87</w:t>
              </w:r>
            </w:ins>
          </w:p>
        </w:tc>
        <w:tc>
          <w:tcPr>
            <w:tcW w:w="992" w:type="dxa"/>
            <w:shd w:val="solid" w:color="FFFFFF" w:fill="auto"/>
          </w:tcPr>
          <w:p w:rsidR="002B4761" w:rsidRPr="001202E7" w:rsidRDefault="002B4761" w:rsidP="009014E0">
            <w:pPr>
              <w:pStyle w:val="TAC"/>
              <w:keepNext w:val="0"/>
              <w:keepLines w:val="0"/>
              <w:widowControl w:val="0"/>
              <w:jc w:val="left"/>
              <w:rPr>
                <w:ins w:id="17101" w:author="CR#0193r2" w:date="2020-04-06T02:29:00Z"/>
                <w:sz w:val="16"/>
                <w:szCs w:val="16"/>
                <w:rPrChange w:id="17102" w:author="CR#0209" w:date="2020-04-06T14:09:00Z">
                  <w:rPr>
                    <w:ins w:id="17103" w:author="CR#0193r2" w:date="2020-04-06T02:29:00Z"/>
                    <w:sz w:val="16"/>
                    <w:szCs w:val="16"/>
                  </w:rPr>
                </w:rPrChange>
              </w:rPr>
            </w:pPr>
            <w:ins w:id="17104" w:author="CR#0193r2" w:date="2020-04-06T02:29:00Z">
              <w:r w:rsidRPr="001202E7">
                <w:rPr>
                  <w:sz w:val="16"/>
                  <w:szCs w:val="16"/>
                  <w:rPrChange w:id="17105" w:author="CR#0209" w:date="2020-04-06T14:09:00Z">
                    <w:rPr>
                      <w:sz w:val="16"/>
                      <w:szCs w:val="16"/>
                    </w:rPr>
                  </w:rPrChange>
                </w:rPr>
                <w:t>RP-2003</w:t>
              </w:r>
            </w:ins>
            <w:ins w:id="17106" w:author="CR#0193r2" w:date="2020-04-06T02:30:00Z">
              <w:r w:rsidRPr="001202E7">
                <w:rPr>
                  <w:sz w:val="16"/>
                  <w:szCs w:val="16"/>
                  <w:rPrChange w:id="17107" w:author="CR#0209" w:date="2020-04-06T14:09:00Z">
                    <w:rPr>
                      <w:sz w:val="16"/>
                      <w:szCs w:val="16"/>
                    </w:rPr>
                  </w:rPrChange>
                </w:rPr>
                <w:t>44</w:t>
              </w:r>
            </w:ins>
          </w:p>
        </w:tc>
        <w:tc>
          <w:tcPr>
            <w:tcW w:w="567" w:type="dxa"/>
            <w:shd w:val="solid" w:color="FFFFFF" w:fill="auto"/>
          </w:tcPr>
          <w:p w:rsidR="002B4761" w:rsidRPr="001202E7" w:rsidRDefault="002B4761" w:rsidP="009014E0">
            <w:pPr>
              <w:pStyle w:val="TAL"/>
              <w:keepNext w:val="0"/>
              <w:keepLines w:val="0"/>
              <w:widowControl w:val="0"/>
              <w:jc w:val="center"/>
              <w:rPr>
                <w:ins w:id="17108" w:author="CR#0193r2" w:date="2020-04-06T02:29:00Z"/>
                <w:sz w:val="16"/>
                <w:szCs w:val="16"/>
                <w:rPrChange w:id="17109" w:author="CR#0209" w:date="2020-04-06T14:09:00Z">
                  <w:rPr>
                    <w:ins w:id="17110" w:author="CR#0193r2" w:date="2020-04-06T02:29:00Z"/>
                    <w:sz w:val="16"/>
                    <w:szCs w:val="16"/>
                  </w:rPr>
                </w:rPrChange>
              </w:rPr>
            </w:pPr>
            <w:ins w:id="17111" w:author="CR#0193r2" w:date="2020-04-06T02:29:00Z">
              <w:r w:rsidRPr="001202E7">
                <w:rPr>
                  <w:sz w:val="16"/>
                  <w:szCs w:val="16"/>
                  <w:rPrChange w:id="17112" w:author="CR#0209" w:date="2020-04-06T14:09:00Z">
                    <w:rPr>
                      <w:sz w:val="16"/>
                      <w:szCs w:val="16"/>
                    </w:rPr>
                  </w:rPrChange>
                </w:rPr>
                <w:t>0193</w:t>
              </w:r>
            </w:ins>
          </w:p>
        </w:tc>
        <w:tc>
          <w:tcPr>
            <w:tcW w:w="425" w:type="dxa"/>
            <w:shd w:val="solid" w:color="FFFFFF" w:fill="auto"/>
          </w:tcPr>
          <w:p w:rsidR="002B4761" w:rsidRPr="001202E7" w:rsidRDefault="002B4761" w:rsidP="009014E0">
            <w:pPr>
              <w:pStyle w:val="TAR"/>
              <w:keepNext w:val="0"/>
              <w:keepLines w:val="0"/>
              <w:widowControl w:val="0"/>
              <w:jc w:val="center"/>
              <w:rPr>
                <w:ins w:id="17113" w:author="CR#0193r2" w:date="2020-04-06T02:29:00Z"/>
                <w:sz w:val="16"/>
                <w:szCs w:val="16"/>
                <w:rPrChange w:id="17114" w:author="CR#0209" w:date="2020-04-06T14:09:00Z">
                  <w:rPr>
                    <w:ins w:id="17115" w:author="CR#0193r2" w:date="2020-04-06T02:29:00Z"/>
                    <w:sz w:val="16"/>
                    <w:szCs w:val="16"/>
                  </w:rPr>
                </w:rPrChange>
              </w:rPr>
            </w:pPr>
            <w:ins w:id="17116" w:author="CR#0193r2" w:date="2020-04-06T02:29:00Z">
              <w:r w:rsidRPr="001202E7">
                <w:rPr>
                  <w:sz w:val="16"/>
                  <w:szCs w:val="16"/>
                  <w:rPrChange w:id="17117" w:author="CR#0209" w:date="2020-04-06T14:09:00Z">
                    <w:rPr>
                      <w:sz w:val="16"/>
                      <w:szCs w:val="16"/>
                    </w:rPr>
                  </w:rPrChange>
                </w:rPr>
                <w:t>2</w:t>
              </w:r>
            </w:ins>
          </w:p>
        </w:tc>
        <w:tc>
          <w:tcPr>
            <w:tcW w:w="426" w:type="dxa"/>
            <w:shd w:val="solid" w:color="FFFFFF" w:fill="auto"/>
          </w:tcPr>
          <w:p w:rsidR="002B4761" w:rsidRPr="001202E7" w:rsidRDefault="002B4761" w:rsidP="009014E0">
            <w:pPr>
              <w:pStyle w:val="TAC"/>
              <w:keepNext w:val="0"/>
              <w:keepLines w:val="0"/>
              <w:widowControl w:val="0"/>
              <w:rPr>
                <w:ins w:id="17118" w:author="CR#0193r2" w:date="2020-04-06T02:29:00Z"/>
                <w:sz w:val="16"/>
                <w:szCs w:val="16"/>
                <w:rPrChange w:id="17119" w:author="CR#0209" w:date="2020-04-06T14:09:00Z">
                  <w:rPr>
                    <w:ins w:id="17120" w:author="CR#0193r2" w:date="2020-04-06T02:29:00Z"/>
                    <w:sz w:val="16"/>
                    <w:szCs w:val="16"/>
                  </w:rPr>
                </w:rPrChange>
              </w:rPr>
            </w:pPr>
            <w:ins w:id="17121" w:author="CR#0193r2" w:date="2020-04-06T02:29:00Z">
              <w:r w:rsidRPr="001202E7">
                <w:rPr>
                  <w:sz w:val="16"/>
                  <w:szCs w:val="16"/>
                  <w:rPrChange w:id="17122" w:author="CR#0209" w:date="2020-04-06T14:09:00Z">
                    <w:rPr>
                      <w:sz w:val="16"/>
                      <w:szCs w:val="16"/>
                    </w:rPr>
                  </w:rPrChange>
                </w:rPr>
                <w:t>B</w:t>
              </w:r>
            </w:ins>
          </w:p>
        </w:tc>
        <w:tc>
          <w:tcPr>
            <w:tcW w:w="5103" w:type="dxa"/>
            <w:shd w:val="solid" w:color="FFFFFF" w:fill="auto"/>
          </w:tcPr>
          <w:p w:rsidR="002B4761" w:rsidRPr="001202E7" w:rsidRDefault="002B4761" w:rsidP="009014E0">
            <w:pPr>
              <w:widowControl w:val="0"/>
              <w:spacing w:after="0"/>
              <w:rPr>
                <w:ins w:id="17123" w:author="CR#0193r2" w:date="2020-04-06T02:29:00Z"/>
                <w:rFonts w:ascii="Arial" w:hAnsi="Arial" w:cs="Arial"/>
                <w:sz w:val="16"/>
                <w:szCs w:val="16"/>
                <w:rPrChange w:id="17124" w:author="CR#0209" w:date="2020-04-06T14:09:00Z">
                  <w:rPr>
                    <w:ins w:id="17125" w:author="CR#0193r2" w:date="2020-04-06T02:29:00Z"/>
                    <w:rFonts w:ascii="Arial" w:hAnsi="Arial" w:cs="Arial"/>
                    <w:sz w:val="16"/>
                    <w:szCs w:val="16"/>
                  </w:rPr>
                </w:rPrChange>
              </w:rPr>
            </w:pPr>
            <w:ins w:id="17126" w:author="CR#0193r2" w:date="2020-04-06T02:29:00Z">
              <w:r w:rsidRPr="001202E7">
                <w:rPr>
                  <w:rFonts w:ascii="Arial" w:hAnsi="Arial" w:cs="Arial"/>
                  <w:sz w:val="16"/>
                  <w:szCs w:val="16"/>
                  <w:rPrChange w:id="17127" w:author="CR#0209" w:date="2020-04-06T14:09:00Z">
                    <w:rPr>
                      <w:rFonts w:ascii="Arial" w:hAnsi="Arial" w:cs="Arial"/>
                      <w:sz w:val="16"/>
                      <w:szCs w:val="16"/>
                    </w:rPr>
                  </w:rPrChange>
                </w:rPr>
                <w:t>Introduction of UE Power Saving in NR</w:t>
              </w:r>
            </w:ins>
          </w:p>
        </w:tc>
        <w:tc>
          <w:tcPr>
            <w:tcW w:w="708" w:type="dxa"/>
            <w:shd w:val="solid" w:color="FFFFFF" w:fill="auto"/>
          </w:tcPr>
          <w:p w:rsidR="002B4761" w:rsidRPr="001202E7" w:rsidRDefault="002B4761" w:rsidP="009014E0">
            <w:pPr>
              <w:pStyle w:val="TAC"/>
              <w:keepNext w:val="0"/>
              <w:keepLines w:val="0"/>
              <w:widowControl w:val="0"/>
              <w:jc w:val="left"/>
              <w:rPr>
                <w:ins w:id="17128" w:author="CR#0193r2" w:date="2020-04-06T02:29:00Z"/>
                <w:sz w:val="16"/>
                <w:szCs w:val="16"/>
                <w:rPrChange w:id="17129" w:author="CR#0209" w:date="2020-04-06T14:09:00Z">
                  <w:rPr>
                    <w:ins w:id="17130" w:author="CR#0193r2" w:date="2020-04-06T02:29:00Z"/>
                    <w:sz w:val="16"/>
                    <w:szCs w:val="16"/>
                  </w:rPr>
                </w:rPrChange>
              </w:rPr>
            </w:pPr>
            <w:ins w:id="17131" w:author="CR#0193r2" w:date="2020-04-06T02:29:00Z">
              <w:r w:rsidRPr="001202E7">
                <w:rPr>
                  <w:sz w:val="16"/>
                  <w:szCs w:val="16"/>
                  <w:rPrChange w:id="17132" w:author="CR#0209" w:date="2020-04-06T14:09:00Z">
                    <w:rPr>
                      <w:sz w:val="16"/>
                      <w:szCs w:val="16"/>
                    </w:rPr>
                  </w:rPrChange>
                </w:rPr>
                <w:t>16.1.0</w:t>
              </w:r>
            </w:ins>
          </w:p>
        </w:tc>
      </w:tr>
      <w:tr w:rsidR="001202E7" w:rsidRPr="001202E7" w:rsidTr="00D30E19">
        <w:trPr>
          <w:ins w:id="17133" w:author="CR#0194r2" w:date="2020-04-06T02:32:00Z"/>
        </w:trPr>
        <w:tc>
          <w:tcPr>
            <w:tcW w:w="709" w:type="dxa"/>
            <w:shd w:val="solid" w:color="FFFFFF" w:fill="auto"/>
          </w:tcPr>
          <w:p w:rsidR="000B38DB" w:rsidRPr="001202E7" w:rsidRDefault="000B38DB" w:rsidP="009014E0">
            <w:pPr>
              <w:pStyle w:val="TAC"/>
              <w:keepNext w:val="0"/>
              <w:keepLines w:val="0"/>
              <w:widowControl w:val="0"/>
              <w:rPr>
                <w:ins w:id="17134" w:author="CR#0194r2" w:date="2020-04-06T02:32:00Z"/>
                <w:sz w:val="16"/>
                <w:szCs w:val="16"/>
                <w:rPrChange w:id="17135" w:author="CR#0209" w:date="2020-04-06T14:09:00Z">
                  <w:rPr>
                    <w:ins w:id="17136" w:author="CR#0194r2" w:date="2020-04-06T02:32:00Z"/>
                    <w:sz w:val="16"/>
                    <w:szCs w:val="16"/>
                  </w:rPr>
                </w:rPrChange>
              </w:rPr>
            </w:pPr>
          </w:p>
        </w:tc>
        <w:tc>
          <w:tcPr>
            <w:tcW w:w="709" w:type="dxa"/>
            <w:shd w:val="solid" w:color="FFFFFF" w:fill="auto"/>
          </w:tcPr>
          <w:p w:rsidR="000B38DB" w:rsidRPr="001202E7" w:rsidRDefault="000B38DB" w:rsidP="009014E0">
            <w:pPr>
              <w:pStyle w:val="TAC"/>
              <w:keepNext w:val="0"/>
              <w:keepLines w:val="0"/>
              <w:widowControl w:val="0"/>
              <w:jc w:val="left"/>
              <w:rPr>
                <w:ins w:id="17137" w:author="CR#0194r2" w:date="2020-04-06T02:32:00Z"/>
                <w:sz w:val="16"/>
                <w:szCs w:val="16"/>
                <w:rPrChange w:id="17138" w:author="CR#0209" w:date="2020-04-06T14:09:00Z">
                  <w:rPr>
                    <w:ins w:id="17139" w:author="CR#0194r2" w:date="2020-04-06T02:32:00Z"/>
                    <w:sz w:val="16"/>
                    <w:szCs w:val="16"/>
                  </w:rPr>
                </w:rPrChange>
              </w:rPr>
            </w:pPr>
            <w:ins w:id="17140" w:author="CR#0194r2" w:date="2020-04-06T02:32:00Z">
              <w:r w:rsidRPr="001202E7">
                <w:rPr>
                  <w:sz w:val="16"/>
                  <w:szCs w:val="16"/>
                  <w:rPrChange w:id="17141" w:author="CR#0209" w:date="2020-04-06T14:09:00Z">
                    <w:rPr>
                      <w:sz w:val="16"/>
                      <w:szCs w:val="16"/>
                    </w:rPr>
                  </w:rPrChange>
                </w:rPr>
                <w:t>RP-87</w:t>
              </w:r>
            </w:ins>
          </w:p>
        </w:tc>
        <w:tc>
          <w:tcPr>
            <w:tcW w:w="992" w:type="dxa"/>
            <w:shd w:val="solid" w:color="FFFFFF" w:fill="auto"/>
          </w:tcPr>
          <w:p w:rsidR="000B38DB" w:rsidRPr="001202E7" w:rsidRDefault="000B38DB" w:rsidP="009014E0">
            <w:pPr>
              <w:pStyle w:val="TAC"/>
              <w:keepNext w:val="0"/>
              <w:keepLines w:val="0"/>
              <w:widowControl w:val="0"/>
              <w:jc w:val="left"/>
              <w:rPr>
                <w:ins w:id="17142" w:author="CR#0194r2" w:date="2020-04-06T02:32:00Z"/>
                <w:sz w:val="16"/>
                <w:szCs w:val="16"/>
                <w:rPrChange w:id="17143" w:author="CR#0209" w:date="2020-04-06T14:09:00Z">
                  <w:rPr>
                    <w:ins w:id="17144" w:author="CR#0194r2" w:date="2020-04-06T02:32:00Z"/>
                    <w:sz w:val="16"/>
                    <w:szCs w:val="16"/>
                  </w:rPr>
                </w:rPrChange>
              </w:rPr>
            </w:pPr>
            <w:ins w:id="17145" w:author="CR#0194r2" w:date="2020-04-06T02:32:00Z">
              <w:r w:rsidRPr="001202E7">
                <w:rPr>
                  <w:sz w:val="16"/>
                  <w:szCs w:val="16"/>
                  <w:rPrChange w:id="17146" w:author="CR#0209" w:date="2020-04-06T14:09:00Z">
                    <w:rPr>
                      <w:sz w:val="16"/>
                      <w:szCs w:val="16"/>
                    </w:rPr>
                  </w:rPrChange>
                </w:rPr>
                <w:t>RP-2003</w:t>
              </w:r>
            </w:ins>
            <w:ins w:id="17147" w:author="CR#0194r2" w:date="2020-04-06T02:33:00Z">
              <w:r w:rsidRPr="001202E7">
                <w:rPr>
                  <w:sz w:val="16"/>
                  <w:szCs w:val="16"/>
                  <w:rPrChange w:id="17148" w:author="CR#0209" w:date="2020-04-06T14:09:00Z">
                    <w:rPr>
                      <w:sz w:val="16"/>
                      <w:szCs w:val="16"/>
                    </w:rPr>
                  </w:rPrChange>
                </w:rPr>
                <w:t>41</w:t>
              </w:r>
            </w:ins>
          </w:p>
        </w:tc>
        <w:tc>
          <w:tcPr>
            <w:tcW w:w="567" w:type="dxa"/>
            <w:shd w:val="solid" w:color="FFFFFF" w:fill="auto"/>
          </w:tcPr>
          <w:p w:rsidR="000B38DB" w:rsidRPr="001202E7" w:rsidRDefault="000B38DB" w:rsidP="009014E0">
            <w:pPr>
              <w:pStyle w:val="TAL"/>
              <w:keepNext w:val="0"/>
              <w:keepLines w:val="0"/>
              <w:widowControl w:val="0"/>
              <w:jc w:val="center"/>
              <w:rPr>
                <w:ins w:id="17149" w:author="CR#0194r2" w:date="2020-04-06T02:32:00Z"/>
                <w:sz w:val="16"/>
                <w:szCs w:val="16"/>
                <w:rPrChange w:id="17150" w:author="CR#0209" w:date="2020-04-06T14:09:00Z">
                  <w:rPr>
                    <w:ins w:id="17151" w:author="CR#0194r2" w:date="2020-04-06T02:32:00Z"/>
                    <w:sz w:val="16"/>
                    <w:szCs w:val="16"/>
                  </w:rPr>
                </w:rPrChange>
              </w:rPr>
            </w:pPr>
            <w:ins w:id="17152" w:author="CR#0194r2" w:date="2020-04-06T02:32:00Z">
              <w:r w:rsidRPr="001202E7">
                <w:rPr>
                  <w:sz w:val="16"/>
                  <w:szCs w:val="16"/>
                  <w:rPrChange w:id="17153" w:author="CR#0209" w:date="2020-04-06T14:09:00Z">
                    <w:rPr>
                      <w:sz w:val="16"/>
                      <w:szCs w:val="16"/>
                    </w:rPr>
                  </w:rPrChange>
                </w:rPr>
                <w:t>0194</w:t>
              </w:r>
            </w:ins>
          </w:p>
        </w:tc>
        <w:tc>
          <w:tcPr>
            <w:tcW w:w="425" w:type="dxa"/>
            <w:shd w:val="solid" w:color="FFFFFF" w:fill="auto"/>
          </w:tcPr>
          <w:p w:rsidR="000B38DB" w:rsidRPr="001202E7" w:rsidRDefault="000B38DB" w:rsidP="009014E0">
            <w:pPr>
              <w:pStyle w:val="TAR"/>
              <w:keepNext w:val="0"/>
              <w:keepLines w:val="0"/>
              <w:widowControl w:val="0"/>
              <w:jc w:val="center"/>
              <w:rPr>
                <w:ins w:id="17154" w:author="CR#0194r2" w:date="2020-04-06T02:32:00Z"/>
                <w:sz w:val="16"/>
                <w:szCs w:val="16"/>
                <w:rPrChange w:id="17155" w:author="CR#0209" w:date="2020-04-06T14:09:00Z">
                  <w:rPr>
                    <w:ins w:id="17156" w:author="CR#0194r2" w:date="2020-04-06T02:32:00Z"/>
                    <w:sz w:val="16"/>
                    <w:szCs w:val="16"/>
                  </w:rPr>
                </w:rPrChange>
              </w:rPr>
            </w:pPr>
            <w:ins w:id="17157" w:author="CR#0194r2" w:date="2020-04-06T02:32:00Z">
              <w:r w:rsidRPr="001202E7">
                <w:rPr>
                  <w:sz w:val="16"/>
                  <w:szCs w:val="16"/>
                  <w:rPrChange w:id="17158" w:author="CR#0209" w:date="2020-04-06T14:09:00Z">
                    <w:rPr>
                      <w:sz w:val="16"/>
                      <w:szCs w:val="16"/>
                    </w:rPr>
                  </w:rPrChange>
                </w:rPr>
                <w:t>2</w:t>
              </w:r>
            </w:ins>
          </w:p>
        </w:tc>
        <w:tc>
          <w:tcPr>
            <w:tcW w:w="426" w:type="dxa"/>
            <w:shd w:val="solid" w:color="FFFFFF" w:fill="auto"/>
          </w:tcPr>
          <w:p w:rsidR="000B38DB" w:rsidRPr="001202E7" w:rsidRDefault="000B38DB" w:rsidP="009014E0">
            <w:pPr>
              <w:pStyle w:val="TAC"/>
              <w:keepNext w:val="0"/>
              <w:keepLines w:val="0"/>
              <w:widowControl w:val="0"/>
              <w:rPr>
                <w:ins w:id="17159" w:author="CR#0194r2" w:date="2020-04-06T02:32:00Z"/>
                <w:sz w:val="16"/>
                <w:szCs w:val="16"/>
                <w:rPrChange w:id="17160" w:author="CR#0209" w:date="2020-04-06T14:09:00Z">
                  <w:rPr>
                    <w:ins w:id="17161" w:author="CR#0194r2" w:date="2020-04-06T02:32:00Z"/>
                    <w:sz w:val="16"/>
                    <w:szCs w:val="16"/>
                  </w:rPr>
                </w:rPrChange>
              </w:rPr>
            </w:pPr>
            <w:ins w:id="17162" w:author="CR#0194r2" w:date="2020-04-06T02:32:00Z">
              <w:r w:rsidRPr="001202E7">
                <w:rPr>
                  <w:sz w:val="16"/>
                  <w:szCs w:val="16"/>
                  <w:rPrChange w:id="17163" w:author="CR#0209" w:date="2020-04-06T14:09:00Z">
                    <w:rPr>
                      <w:sz w:val="16"/>
                      <w:szCs w:val="16"/>
                    </w:rPr>
                  </w:rPrChange>
                </w:rPr>
                <w:t>B</w:t>
              </w:r>
            </w:ins>
          </w:p>
        </w:tc>
        <w:tc>
          <w:tcPr>
            <w:tcW w:w="5103" w:type="dxa"/>
            <w:shd w:val="solid" w:color="FFFFFF" w:fill="auto"/>
          </w:tcPr>
          <w:p w:rsidR="000B38DB" w:rsidRPr="001202E7" w:rsidRDefault="000B38DB" w:rsidP="009014E0">
            <w:pPr>
              <w:widowControl w:val="0"/>
              <w:spacing w:after="0"/>
              <w:rPr>
                <w:ins w:id="17164" w:author="CR#0194r2" w:date="2020-04-06T02:32:00Z"/>
                <w:rFonts w:ascii="Arial" w:hAnsi="Arial" w:cs="Arial"/>
                <w:sz w:val="16"/>
                <w:szCs w:val="16"/>
                <w:rPrChange w:id="17165" w:author="CR#0209" w:date="2020-04-06T14:09:00Z">
                  <w:rPr>
                    <w:ins w:id="17166" w:author="CR#0194r2" w:date="2020-04-06T02:32:00Z"/>
                    <w:rFonts w:ascii="Arial" w:hAnsi="Arial" w:cs="Arial"/>
                    <w:sz w:val="16"/>
                    <w:szCs w:val="16"/>
                  </w:rPr>
                </w:rPrChange>
              </w:rPr>
            </w:pPr>
            <w:ins w:id="17167" w:author="CR#0194r2" w:date="2020-04-06T02:33:00Z">
              <w:r w:rsidRPr="001202E7">
                <w:rPr>
                  <w:rFonts w:ascii="Arial" w:hAnsi="Arial" w:cs="Arial"/>
                  <w:sz w:val="16"/>
                  <w:szCs w:val="16"/>
                  <w:rPrChange w:id="17168" w:author="CR#0209" w:date="2020-04-06T14:09:00Z">
                    <w:rPr>
                      <w:rFonts w:ascii="Arial" w:hAnsi="Arial" w:cs="Arial"/>
                      <w:sz w:val="16"/>
                      <w:szCs w:val="16"/>
                    </w:rPr>
                  </w:rPrChange>
                </w:rPr>
                <w:t>Introduction of on-demand SI procedure in RRC_CONNECTED</w:t>
              </w:r>
            </w:ins>
          </w:p>
        </w:tc>
        <w:tc>
          <w:tcPr>
            <w:tcW w:w="708" w:type="dxa"/>
            <w:shd w:val="solid" w:color="FFFFFF" w:fill="auto"/>
          </w:tcPr>
          <w:p w:rsidR="000B38DB" w:rsidRPr="001202E7" w:rsidRDefault="000B38DB" w:rsidP="009014E0">
            <w:pPr>
              <w:pStyle w:val="TAC"/>
              <w:keepNext w:val="0"/>
              <w:keepLines w:val="0"/>
              <w:widowControl w:val="0"/>
              <w:jc w:val="left"/>
              <w:rPr>
                <w:ins w:id="17169" w:author="CR#0194r2" w:date="2020-04-06T02:32:00Z"/>
                <w:sz w:val="16"/>
                <w:szCs w:val="16"/>
                <w:rPrChange w:id="17170" w:author="CR#0209" w:date="2020-04-06T14:09:00Z">
                  <w:rPr>
                    <w:ins w:id="17171" w:author="CR#0194r2" w:date="2020-04-06T02:32:00Z"/>
                    <w:sz w:val="16"/>
                    <w:szCs w:val="16"/>
                  </w:rPr>
                </w:rPrChange>
              </w:rPr>
            </w:pPr>
            <w:ins w:id="17172" w:author="CR#0194r2" w:date="2020-04-06T02:33:00Z">
              <w:r w:rsidRPr="001202E7">
                <w:rPr>
                  <w:sz w:val="16"/>
                  <w:szCs w:val="16"/>
                  <w:rPrChange w:id="17173" w:author="CR#0209" w:date="2020-04-06T14:09:00Z">
                    <w:rPr>
                      <w:sz w:val="16"/>
                      <w:szCs w:val="16"/>
                    </w:rPr>
                  </w:rPrChange>
                </w:rPr>
                <w:t>16.1.0</w:t>
              </w:r>
            </w:ins>
          </w:p>
        </w:tc>
      </w:tr>
      <w:tr w:rsidR="001202E7" w:rsidRPr="001202E7" w:rsidTr="0027763F">
        <w:trPr>
          <w:ins w:id="17174" w:author="CR#0195r2" w:date="2020-04-06T02:40:00Z"/>
        </w:trPr>
        <w:tc>
          <w:tcPr>
            <w:tcW w:w="709" w:type="dxa"/>
            <w:shd w:val="solid" w:color="FFFFFF" w:fill="auto"/>
          </w:tcPr>
          <w:p w:rsidR="00D30E19" w:rsidRPr="001202E7" w:rsidRDefault="00D30E19" w:rsidP="009014E0">
            <w:pPr>
              <w:pStyle w:val="TAC"/>
              <w:keepNext w:val="0"/>
              <w:keepLines w:val="0"/>
              <w:widowControl w:val="0"/>
              <w:rPr>
                <w:ins w:id="17175" w:author="CR#0195r2" w:date="2020-04-06T02:40:00Z"/>
                <w:sz w:val="16"/>
                <w:szCs w:val="16"/>
                <w:rPrChange w:id="17176" w:author="CR#0209" w:date="2020-04-06T14:09:00Z">
                  <w:rPr>
                    <w:ins w:id="17177" w:author="CR#0195r2" w:date="2020-04-06T02:40:00Z"/>
                    <w:sz w:val="16"/>
                    <w:szCs w:val="16"/>
                  </w:rPr>
                </w:rPrChange>
              </w:rPr>
            </w:pPr>
          </w:p>
        </w:tc>
        <w:tc>
          <w:tcPr>
            <w:tcW w:w="709" w:type="dxa"/>
            <w:shd w:val="solid" w:color="FFFFFF" w:fill="auto"/>
          </w:tcPr>
          <w:p w:rsidR="00D30E19" w:rsidRPr="001202E7" w:rsidRDefault="00D30E19" w:rsidP="009014E0">
            <w:pPr>
              <w:pStyle w:val="TAC"/>
              <w:keepNext w:val="0"/>
              <w:keepLines w:val="0"/>
              <w:widowControl w:val="0"/>
              <w:jc w:val="left"/>
              <w:rPr>
                <w:ins w:id="17178" w:author="CR#0195r2" w:date="2020-04-06T02:40:00Z"/>
                <w:sz w:val="16"/>
                <w:szCs w:val="16"/>
                <w:rPrChange w:id="17179" w:author="CR#0209" w:date="2020-04-06T14:09:00Z">
                  <w:rPr>
                    <w:ins w:id="17180" w:author="CR#0195r2" w:date="2020-04-06T02:40:00Z"/>
                    <w:sz w:val="16"/>
                    <w:szCs w:val="16"/>
                  </w:rPr>
                </w:rPrChange>
              </w:rPr>
            </w:pPr>
            <w:ins w:id="17181" w:author="CR#0195r2" w:date="2020-04-06T02:40:00Z">
              <w:r w:rsidRPr="001202E7">
                <w:rPr>
                  <w:sz w:val="16"/>
                  <w:szCs w:val="16"/>
                  <w:rPrChange w:id="17182" w:author="CR#0209" w:date="2020-04-06T14:09:00Z">
                    <w:rPr>
                      <w:sz w:val="16"/>
                      <w:szCs w:val="16"/>
                    </w:rPr>
                  </w:rPrChange>
                </w:rPr>
                <w:t>RP-87</w:t>
              </w:r>
            </w:ins>
          </w:p>
        </w:tc>
        <w:tc>
          <w:tcPr>
            <w:tcW w:w="992" w:type="dxa"/>
            <w:shd w:val="solid" w:color="FFFFFF" w:fill="auto"/>
          </w:tcPr>
          <w:p w:rsidR="00D30E19" w:rsidRPr="001202E7" w:rsidRDefault="00D30E19" w:rsidP="009014E0">
            <w:pPr>
              <w:pStyle w:val="TAC"/>
              <w:keepNext w:val="0"/>
              <w:keepLines w:val="0"/>
              <w:widowControl w:val="0"/>
              <w:jc w:val="left"/>
              <w:rPr>
                <w:ins w:id="17183" w:author="CR#0195r2" w:date="2020-04-06T02:40:00Z"/>
                <w:sz w:val="16"/>
                <w:szCs w:val="16"/>
                <w:rPrChange w:id="17184" w:author="CR#0209" w:date="2020-04-06T14:09:00Z">
                  <w:rPr>
                    <w:ins w:id="17185" w:author="CR#0195r2" w:date="2020-04-06T02:40:00Z"/>
                    <w:sz w:val="16"/>
                    <w:szCs w:val="16"/>
                  </w:rPr>
                </w:rPrChange>
              </w:rPr>
            </w:pPr>
            <w:ins w:id="17186" w:author="CR#0195r2" w:date="2020-04-06T02:40:00Z">
              <w:r w:rsidRPr="001202E7">
                <w:rPr>
                  <w:sz w:val="16"/>
                  <w:szCs w:val="16"/>
                  <w:rPrChange w:id="17187" w:author="CR#0209" w:date="2020-04-06T14:09:00Z">
                    <w:rPr>
                      <w:sz w:val="16"/>
                      <w:szCs w:val="16"/>
                    </w:rPr>
                  </w:rPrChange>
                </w:rPr>
                <w:t>RP-2003</w:t>
              </w:r>
            </w:ins>
            <w:ins w:id="17188" w:author="CR#0195r2" w:date="2020-04-06T02:41:00Z">
              <w:r w:rsidRPr="001202E7">
                <w:rPr>
                  <w:sz w:val="16"/>
                  <w:szCs w:val="16"/>
                  <w:rPrChange w:id="17189" w:author="CR#0209" w:date="2020-04-06T14:09:00Z">
                    <w:rPr>
                      <w:sz w:val="16"/>
                      <w:szCs w:val="16"/>
                    </w:rPr>
                  </w:rPrChange>
                </w:rPr>
                <w:t>53</w:t>
              </w:r>
            </w:ins>
          </w:p>
        </w:tc>
        <w:tc>
          <w:tcPr>
            <w:tcW w:w="567" w:type="dxa"/>
            <w:shd w:val="solid" w:color="FFFFFF" w:fill="auto"/>
          </w:tcPr>
          <w:p w:rsidR="00D30E19" w:rsidRPr="001202E7" w:rsidRDefault="00D30E19" w:rsidP="009014E0">
            <w:pPr>
              <w:pStyle w:val="TAL"/>
              <w:keepNext w:val="0"/>
              <w:keepLines w:val="0"/>
              <w:widowControl w:val="0"/>
              <w:jc w:val="center"/>
              <w:rPr>
                <w:ins w:id="17190" w:author="CR#0195r2" w:date="2020-04-06T02:40:00Z"/>
                <w:sz w:val="16"/>
                <w:szCs w:val="16"/>
                <w:rPrChange w:id="17191" w:author="CR#0209" w:date="2020-04-06T14:09:00Z">
                  <w:rPr>
                    <w:ins w:id="17192" w:author="CR#0195r2" w:date="2020-04-06T02:40:00Z"/>
                    <w:sz w:val="16"/>
                    <w:szCs w:val="16"/>
                  </w:rPr>
                </w:rPrChange>
              </w:rPr>
            </w:pPr>
            <w:ins w:id="17193" w:author="CR#0195r2" w:date="2020-04-06T02:40:00Z">
              <w:r w:rsidRPr="001202E7">
                <w:rPr>
                  <w:sz w:val="16"/>
                  <w:szCs w:val="16"/>
                  <w:rPrChange w:id="17194" w:author="CR#0209" w:date="2020-04-06T14:09:00Z">
                    <w:rPr>
                      <w:sz w:val="16"/>
                      <w:szCs w:val="16"/>
                    </w:rPr>
                  </w:rPrChange>
                </w:rPr>
                <w:t>0195</w:t>
              </w:r>
            </w:ins>
          </w:p>
        </w:tc>
        <w:tc>
          <w:tcPr>
            <w:tcW w:w="425" w:type="dxa"/>
            <w:shd w:val="solid" w:color="FFFFFF" w:fill="auto"/>
          </w:tcPr>
          <w:p w:rsidR="00D30E19" w:rsidRPr="001202E7" w:rsidRDefault="00D30E19" w:rsidP="009014E0">
            <w:pPr>
              <w:pStyle w:val="TAR"/>
              <w:keepNext w:val="0"/>
              <w:keepLines w:val="0"/>
              <w:widowControl w:val="0"/>
              <w:jc w:val="center"/>
              <w:rPr>
                <w:ins w:id="17195" w:author="CR#0195r2" w:date="2020-04-06T02:40:00Z"/>
                <w:sz w:val="16"/>
                <w:szCs w:val="16"/>
                <w:rPrChange w:id="17196" w:author="CR#0209" w:date="2020-04-06T14:09:00Z">
                  <w:rPr>
                    <w:ins w:id="17197" w:author="CR#0195r2" w:date="2020-04-06T02:40:00Z"/>
                    <w:sz w:val="16"/>
                    <w:szCs w:val="16"/>
                  </w:rPr>
                </w:rPrChange>
              </w:rPr>
            </w:pPr>
            <w:ins w:id="17198" w:author="CR#0195r2" w:date="2020-04-06T02:40:00Z">
              <w:r w:rsidRPr="001202E7">
                <w:rPr>
                  <w:sz w:val="16"/>
                  <w:szCs w:val="16"/>
                  <w:rPrChange w:id="17199" w:author="CR#0209" w:date="2020-04-06T14:09:00Z">
                    <w:rPr>
                      <w:sz w:val="16"/>
                      <w:szCs w:val="16"/>
                    </w:rPr>
                  </w:rPrChange>
                </w:rPr>
                <w:t>2</w:t>
              </w:r>
            </w:ins>
          </w:p>
        </w:tc>
        <w:tc>
          <w:tcPr>
            <w:tcW w:w="426" w:type="dxa"/>
            <w:shd w:val="solid" w:color="FFFFFF" w:fill="auto"/>
          </w:tcPr>
          <w:p w:rsidR="00D30E19" w:rsidRPr="001202E7" w:rsidRDefault="00D30E19" w:rsidP="009014E0">
            <w:pPr>
              <w:pStyle w:val="TAC"/>
              <w:keepNext w:val="0"/>
              <w:keepLines w:val="0"/>
              <w:widowControl w:val="0"/>
              <w:rPr>
                <w:ins w:id="17200" w:author="CR#0195r2" w:date="2020-04-06T02:40:00Z"/>
                <w:sz w:val="16"/>
                <w:szCs w:val="16"/>
                <w:rPrChange w:id="17201" w:author="CR#0209" w:date="2020-04-06T14:09:00Z">
                  <w:rPr>
                    <w:ins w:id="17202" w:author="CR#0195r2" w:date="2020-04-06T02:40:00Z"/>
                    <w:sz w:val="16"/>
                    <w:szCs w:val="16"/>
                  </w:rPr>
                </w:rPrChange>
              </w:rPr>
            </w:pPr>
            <w:ins w:id="17203" w:author="CR#0195r2" w:date="2020-04-06T02:40:00Z">
              <w:r w:rsidRPr="001202E7">
                <w:rPr>
                  <w:sz w:val="16"/>
                  <w:szCs w:val="16"/>
                  <w:rPrChange w:id="17204" w:author="CR#0209" w:date="2020-04-06T14:09:00Z">
                    <w:rPr>
                      <w:sz w:val="16"/>
                      <w:szCs w:val="16"/>
                    </w:rPr>
                  </w:rPrChange>
                </w:rPr>
                <w:t>B</w:t>
              </w:r>
            </w:ins>
          </w:p>
        </w:tc>
        <w:tc>
          <w:tcPr>
            <w:tcW w:w="5103" w:type="dxa"/>
            <w:shd w:val="solid" w:color="FFFFFF" w:fill="auto"/>
          </w:tcPr>
          <w:p w:rsidR="00D30E19" w:rsidRPr="001202E7" w:rsidRDefault="00D30E19" w:rsidP="009014E0">
            <w:pPr>
              <w:widowControl w:val="0"/>
              <w:spacing w:after="0"/>
              <w:rPr>
                <w:ins w:id="17205" w:author="CR#0195r2" w:date="2020-04-06T02:40:00Z"/>
                <w:rFonts w:ascii="Arial" w:hAnsi="Arial" w:cs="Arial"/>
                <w:sz w:val="16"/>
                <w:szCs w:val="16"/>
                <w:rPrChange w:id="17206" w:author="CR#0209" w:date="2020-04-06T14:09:00Z">
                  <w:rPr>
                    <w:ins w:id="17207" w:author="CR#0195r2" w:date="2020-04-06T02:40:00Z"/>
                    <w:rFonts w:ascii="Arial" w:hAnsi="Arial" w:cs="Arial"/>
                    <w:sz w:val="16"/>
                    <w:szCs w:val="16"/>
                  </w:rPr>
                </w:rPrChange>
              </w:rPr>
            </w:pPr>
            <w:ins w:id="17208" w:author="CR#0195r2" w:date="2020-04-06T02:40:00Z">
              <w:r w:rsidRPr="001202E7">
                <w:rPr>
                  <w:rFonts w:ascii="Arial" w:hAnsi="Arial" w:cs="Arial"/>
                  <w:sz w:val="16"/>
                  <w:szCs w:val="16"/>
                  <w:rPrChange w:id="17209" w:author="CR#0209" w:date="2020-04-06T14:09:00Z">
                    <w:rPr>
                      <w:rFonts w:ascii="Arial" w:hAnsi="Arial" w:cs="Arial"/>
                      <w:sz w:val="16"/>
                      <w:szCs w:val="16"/>
                    </w:rPr>
                  </w:rPrChange>
                </w:rPr>
                <w:t>Non-Public Networks</w:t>
              </w:r>
            </w:ins>
          </w:p>
        </w:tc>
        <w:tc>
          <w:tcPr>
            <w:tcW w:w="708" w:type="dxa"/>
            <w:shd w:val="solid" w:color="FFFFFF" w:fill="auto"/>
          </w:tcPr>
          <w:p w:rsidR="00D30E19" w:rsidRPr="001202E7" w:rsidRDefault="00D30E19" w:rsidP="009014E0">
            <w:pPr>
              <w:pStyle w:val="TAC"/>
              <w:keepNext w:val="0"/>
              <w:keepLines w:val="0"/>
              <w:widowControl w:val="0"/>
              <w:jc w:val="left"/>
              <w:rPr>
                <w:ins w:id="17210" w:author="CR#0195r2" w:date="2020-04-06T02:40:00Z"/>
                <w:sz w:val="16"/>
                <w:szCs w:val="16"/>
                <w:rPrChange w:id="17211" w:author="CR#0209" w:date="2020-04-06T14:09:00Z">
                  <w:rPr>
                    <w:ins w:id="17212" w:author="CR#0195r2" w:date="2020-04-06T02:40:00Z"/>
                    <w:sz w:val="16"/>
                    <w:szCs w:val="16"/>
                  </w:rPr>
                </w:rPrChange>
              </w:rPr>
            </w:pPr>
            <w:ins w:id="17213" w:author="CR#0195r2" w:date="2020-04-06T02:40:00Z">
              <w:r w:rsidRPr="001202E7">
                <w:rPr>
                  <w:sz w:val="16"/>
                  <w:szCs w:val="16"/>
                  <w:rPrChange w:id="17214" w:author="CR#0209" w:date="2020-04-06T14:09:00Z">
                    <w:rPr>
                      <w:sz w:val="16"/>
                      <w:szCs w:val="16"/>
                    </w:rPr>
                  </w:rPrChange>
                </w:rPr>
                <w:t>16.1.0</w:t>
              </w:r>
            </w:ins>
          </w:p>
        </w:tc>
      </w:tr>
      <w:tr w:rsidR="001202E7" w:rsidRPr="001202E7" w:rsidTr="000D6882">
        <w:trPr>
          <w:ins w:id="17215" w:author="CR#0197r1" w:date="2020-04-06T12:44:00Z"/>
        </w:trPr>
        <w:tc>
          <w:tcPr>
            <w:tcW w:w="709" w:type="dxa"/>
            <w:shd w:val="solid" w:color="FFFFFF" w:fill="auto"/>
          </w:tcPr>
          <w:p w:rsidR="0027763F" w:rsidRPr="001202E7" w:rsidRDefault="0027763F" w:rsidP="009014E0">
            <w:pPr>
              <w:pStyle w:val="TAC"/>
              <w:keepNext w:val="0"/>
              <w:keepLines w:val="0"/>
              <w:widowControl w:val="0"/>
              <w:rPr>
                <w:ins w:id="17216" w:author="CR#0197r1" w:date="2020-04-06T12:44:00Z"/>
                <w:sz w:val="16"/>
                <w:szCs w:val="16"/>
                <w:rPrChange w:id="17217" w:author="CR#0209" w:date="2020-04-06T14:09:00Z">
                  <w:rPr>
                    <w:ins w:id="17218" w:author="CR#0197r1" w:date="2020-04-06T12:44:00Z"/>
                    <w:sz w:val="16"/>
                    <w:szCs w:val="16"/>
                  </w:rPr>
                </w:rPrChange>
              </w:rPr>
            </w:pPr>
          </w:p>
        </w:tc>
        <w:tc>
          <w:tcPr>
            <w:tcW w:w="709" w:type="dxa"/>
            <w:shd w:val="solid" w:color="FFFFFF" w:fill="auto"/>
          </w:tcPr>
          <w:p w:rsidR="0027763F" w:rsidRPr="001202E7" w:rsidRDefault="0027763F" w:rsidP="009014E0">
            <w:pPr>
              <w:pStyle w:val="TAC"/>
              <w:keepNext w:val="0"/>
              <w:keepLines w:val="0"/>
              <w:widowControl w:val="0"/>
              <w:jc w:val="left"/>
              <w:rPr>
                <w:ins w:id="17219" w:author="CR#0197r1" w:date="2020-04-06T12:44:00Z"/>
                <w:sz w:val="16"/>
                <w:szCs w:val="16"/>
                <w:rPrChange w:id="17220" w:author="CR#0209" w:date="2020-04-06T14:09:00Z">
                  <w:rPr>
                    <w:ins w:id="17221" w:author="CR#0197r1" w:date="2020-04-06T12:44:00Z"/>
                    <w:sz w:val="16"/>
                    <w:szCs w:val="16"/>
                  </w:rPr>
                </w:rPrChange>
              </w:rPr>
            </w:pPr>
            <w:ins w:id="17222" w:author="CR#0197r1" w:date="2020-04-06T12:44:00Z">
              <w:r w:rsidRPr="001202E7">
                <w:rPr>
                  <w:sz w:val="16"/>
                  <w:szCs w:val="16"/>
                  <w:rPrChange w:id="17223" w:author="CR#0209" w:date="2020-04-06T14:09:00Z">
                    <w:rPr>
                      <w:sz w:val="16"/>
                      <w:szCs w:val="16"/>
                    </w:rPr>
                  </w:rPrChange>
                </w:rPr>
                <w:t>RP-87</w:t>
              </w:r>
            </w:ins>
          </w:p>
        </w:tc>
        <w:tc>
          <w:tcPr>
            <w:tcW w:w="992" w:type="dxa"/>
            <w:shd w:val="solid" w:color="FFFFFF" w:fill="auto"/>
          </w:tcPr>
          <w:p w:rsidR="0027763F" w:rsidRPr="001202E7" w:rsidRDefault="0027763F" w:rsidP="009014E0">
            <w:pPr>
              <w:pStyle w:val="TAC"/>
              <w:keepNext w:val="0"/>
              <w:keepLines w:val="0"/>
              <w:widowControl w:val="0"/>
              <w:jc w:val="left"/>
              <w:rPr>
                <w:ins w:id="17224" w:author="CR#0197r1" w:date="2020-04-06T12:44:00Z"/>
                <w:sz w:val="16"/>
                <w:szCs w:val="16"/>
                <w:rPrChange w:id="17225" w:author="CR#0209" w:date="2020-04-06T14:09:00Z">
                  <w:rPr>
                    <w:ins w:id="17226" w:author="CR#0197r1" w:date="2020-04-06T12:44:00Z"/>
                    <w:sz w:val="16"/>
                    <w:szCs w:val="16"/>
                  </w:rPr>
                </w:rPrChange>
              </w:rPr>
            </w:pPr>
            <w:ins w:id="17227" w:author="CR#0197r1" w:date="2020-04-06T12:44:00Z">
              <w:r w:rsidRPr="001202E7">
                <w:rPr>
                  <w:sz w:val="16"/>
                  <w:szCs w:val="16"/>
                  <w:rPrChange w:id="17228" w:author="CR#0209" w:date="2020-04-06T14:09:00Z">
                    <w:rPr>
                      <w:sz w:val="16"/>
                      <w:szCs w:val="16"/>
                    </w:rPr>
                  </w:rPrChange>
                </w:rPr>
                <w:t>R</w:t>
              </w:r>
            </w:ins>
            <w:ins w:id="17229" w:author="CR#0197r1" w:date="2020-04-06T12:52:00Z">
              <w:r w:rsidR="00B26FE4" w:rsidRPr="001202E7">
                <w:rPr>
                  <w:sz w:val="16"/>
                  <w:szCs w:val="16"/>
                  <w:rPrChange w:id="17230" w:author="CR#0209" w:date="2020-04-06T14:09:00Z">
                    <w:rPr>
                      <w:sz w:val="16"/>
                      <w:szCs w:val="16"/>
                    </w:rPr>
                  </w:rPrChange>
                </w:rPr>
                <w:t>P</w:t>
              </w:r>
            </w:ins>
            <w:ins w:id="17231" w:author="CR#0197r1" w:date="2020-04-06T12:44:00Z">
              <w:r w:rsidRPr="001202E7">
                <w:rPr>
                  <w:sz w:val="16"/>
                  <w:szCs w:val="16"/>
                  <w:rPrChange w:id="17232" w:author="CR#0209" w:date="2020-04-06T14:09:00Z">
                    <w:rPr>
                      <w:sz w:val="16"/>
                      <w:szCs w:val="16"/>
                    </w:rPr>
                  </w:rPrChange>
                </w:rPr>
                <w:t>-200342</w:t>
              </w:r>
            </w:ins>
          </w:p>
        </w:tc>
        <w:tc>
          <w:tcPr>
            <w:tcW w:w="567" w:type="dxa"/>
            <w:shd w:val="solid" w:color="FFFFFF" w:fill="auto"/>
          </w:tcPr>
          <w:p w:rsidR="0027763F" w:rsidRPr="001202E7" w:rsidRDefault="0027763F" w:rsidP="009014E0">
            <w:pPr>
              <w:pStyle w:val="TAL"/>
              <w:keepNext w:val="0"/>
              <w:keepLines w:val="0"/>
              <w:widowControl w:val="0"/>
              <w:jc w:val="center"/>
              <w:rPr>
                <w:ins w:id="17233" w:author="CR#0197r1" w:date="2020-04-06T12:44:00Z"/>
                <w:sz w:val="16"/>
                <w:szCs w:val="16"/>
                <w:rPrChange w:id="17234" w:author="CR#0209" w:date="2020-04-06T14:09:00Z">
                  <w:rPr>
                    <w:ins w:id="17235" w:author="CR#0197r1" w:date="2020-04-06T12:44:00Z"/>
                    <w:sz w:val="16"/>
                    <w:szCs w:val="16"/>
                  </w:rPr>
                </w:rPrChange>
              </w:rPr>
            </w:pPr>
            <w:ins w:id="17236" w:author="CR#0197r1" w:date="2020-04-06T12:44:00Z">
              <w:r w:rsidRPr="001202E7">
                <w:rPr>
                  <w:sz w:val="16"/>
                  <w:szCs w:val="16"/>
                  <w:rPrChange w:id="17237" w:author="CR#0209" w:date="2020-04-06T14:09:00Z">
                    <w:rPr>
                      <w:sz w:val="16"/>
                      <w:szCs w:val="16"/>
                    </w:rPr>
                  </w:rPrChange>
                </w:rPr>
                <w:t>0197</w:t>
              </w:r>
            </w:ins>
          </w:p>
        </w:tc>
        <w:tc>
          <w:tcPr>
            <w:tcW w:w="425" w:type="dxa"/>
            <w:shd w:val="solid" w:color="FFFFFF" w:fill="auto"/>
          </w:tcPr>
          <w:p w:rsidR="0027763F" w:rsidRPr="001202E7" w:rsidRDefault="0027763F" w:rsidP="009014E0">
            <w:pPr>
              <w:pStyle w:val="TAR"/>
              <w:keepNext w:val="0"/>
              <w:keepLines w:val="0"/>
              <w:widowControl w:val="0"/>
              <w:jc w:val="center"/>
              <w:rPr>
                <w:ins w:id="17238" w:author="CR#0197r1" w:date="2020-04-06T12:44:00Z"/>
                <w:sz w:val="16"/>
                <w:szCs w:val="16"/>
                <w:rPrChange w:id="17239" w:author="CR#0209" w:date="2020-04-06T14:09:00Z">
                  <w:rPr>
                    <w:ins w:id="17240" w:author="CR#0197r1" w:date="2020-04-06T12:44:00Z"/>
                    <w:sz w:val="16"/>
                    <w:szCs w:val="16"/>
                  </w:rPr>
                </w:rPrChange>
              </w:rPr>
            </w:pPr>
            <w:ins w:id="17241" w:author="CR#0197r1" w:date="2020-04-06T12:44:00Z">
              <w:r w:rsidRPr="001202E7">
                <w:rPr>
                  <w:sz w:val="16"/>
                  <w:szCs w:val="16"/>
                  <w:rPrChange w:id="17242" w:author="CR#0209" w:date="2020-04-06T14:09:00Z">
                    <w:rPr>
                      <w:sz w:val="16"/>
                      <w:szCs w:val="16"/>
                    </w:rPr>
                  </w:rPrChange>
                </w:rPr>
                <w:t>1</w:t>
              </w:r>
            </w:ins>
          </w:p>
        </w:tc>
        <w:tc>
          <w:tcPr>
            <w:tcW w:w="426" w:type="dxa"/>
            <w:shd w:val="solid" w:color="FFFFFF" w:fill="auto"/>
          </w:tcPr>
          <w:p w:rsidR="0027763F" w:rsidRPr="001202E7" w:rsidRDefault="0027763F" w:rsidP="009014E0">
            <w:pPr>
              <w:pStyle w:val="TAC"/>
              <w:keepNext w:val="0"/>
              <w:keepLines w:val="0"/>
              <w:widowControl w:val="0"/>
              <w:rPr>
                <w:ins w:id="17243" w:author="CR#0197r1" w:date="2020-04-06T12:44:00Z"/>
                <w:sz w:val="16"/>
                <w:szCs w:val="16"/>
                <w:rPrChange w:id="17244" w:author="CR#0209" w:date="2020-04-06T14:09:00Z">
                  <w:rPr>
                    <w:ins w:id="17245" w:author="CR#0197r1" w:date="2020-04-06T12:44:00Z"/>
                    <w:sz w:val="16"/>
                    <w:szCs w:val="16"/>
                  </w:rPr>
                </w:rPrChange>
              </w:rPr>
            </w:pPr>
            <w:ins w:id="17246" w:author="CR#0197r1" w:date="2020-04-06T12:44:00Z">
              <w:r w:rsidRPr="001202E7">
                <w:rPr>
                  <w:sz w:val="16"/>
                  <w:szCs w:val="16"/>
                  <w:rPrChange w:id="17247" w:author="CR#0209" w:date="2020-04-06T14:09:00Z">
                    <w:rPr>
                      <w:sz w:val="16"/>
                      <w:szCs w:val="16"/>
                    </w:rPr>
                  </w:rPrChange>
                </w:rPr>
                <w:t>B</w:t>
              </w:r>
            </w:ins>
          </w:p>
        </w:tc>
        <w:tc>
          <w:tcPr>
            <w:tcW w:w="5103" w:type="dxa"/>
            <w:shd w:val="solid" w:color="FFFFFF" w:fill="auto"/>
          </w:tcPr>
          <w:p w:rsidR="0027763F" w:rsidRPr="001202E7" w:rsidRDefault="0027763F" w:rsidP="009014E0">
            <w:pPr>
              <w:widowControl w:val="0"/>
              <w:spacing w:after="0"/>
              <w:rPr>
                <w:ins w:id="17248" w:author="CR#0197r1" w:date="2020-04-06T12:44:00Z"/>
                <w:rFonts w:ascii="Arial" w:hAnsi="Arial" w:cs="Arial"/>
                <w:sz w:val="16"/>
                <w:szCs w:val="16"/>
                <w:rPrChange w:id="17249" w:author="CR#0209" w:date="2020-04-06T14:09:00Z">
                  <w:rPr>
                    <w:ins w:id="17250" w:author="CR#0197r1" w:date="2020-04-06T12:44:00Z"/>
                    <w:rFonts w:ascii="Arial" w:hAnsi="Arial" w:cs="Arial"/>
                    <w:sz w:val="16"/>
                    <w:szCs w:val="16"/>
                  </w:rPr>
                </w:rPrChange>
              </w:rPr>
            </w:pPr>
            <w:ins w:id="17251" w:author="CR#0197r1" w:date="2020-04-06T12:44:00Z">
              <w:r w:rsidRPr="001202E7">
                <w:rPr>
                  <w:rFonts w:ascii="Arial" w:hAnsi="Arial" w:cs="Arial"/>
                  <w:sz w:val="16"/>
                  <w:szCs w:val="16"/>
                  <w:rPrChange w:id="17252" w:author="CR#0209" w:date="2020-04-06T14:09:00Z">
                    <w:rPr>
                      <w:rFonts w:ascii="Arial" w:hAnsi="Arial" w:cs="Arial"/>
                      <w:sz w:val="16"/>
                      <w:szCs w:val="16"/>
                    </w:rPr>
                  </w:rPrChange>
                </w:rPr>
                <w:t>Introduction of 2-step RACH</w:t>
              </w:r>
            </w:ins>
          </w:p>
        </w:tc>
        <w:tc>
          <w:tcPr>
            <w:tcW w:w="708" w:type="dxa"/>
            <w:shd w:val="solid" w:color="FFFFFF" w:fill="auto"/>
          </w:tcPr>
          <w:p w:rsidR="0027763F" w:rsidRPr="001202E7" w:rsidRDefault="0027763F" w:rsidP="009014E0">
            <w:pPr>
              <w:pStyle w:val="TAC"/>
              <w:keepNext w:val="0"/>
              <w:keepLines w:val="0"/>
              <w:widowControl w:val="0"/>
              <w:jc w:val="left"/>
              <w:rPr>
                <w:ins w:id="17253" w:author="CR#0197r1" w:date="2020-04-06T12:44:00Z"/>
                <w:sz w:val="16"/>
                <w:szCs w:val="16"/>
                <w:rPrChange w:id="17254" w:author="CR#0209" w:date="2020-04-06T14:09:00Z">
                  <w:rPr>
                    <w:ins w:id="17255" w:author="CR#0197r1" w:date="2020-04-06T12:44:00Z"/>
                    <w:sz w:val="16"/>
                    <w:szCs w:val="16"/>
                  </w:rPr>
                </w:rPrChange>
              </w:rPr>
            </w:pPr>
            <w:ins w:id="17256" w:author="CR#0197r1" w:date="2020-04-06T12:44:00Z">
              <w:r w:rsidRPr="001202E7">
                <w:rPr>
                  <w:sz w:val="16"/>
                  <w:szCs w:val="16"/>
                  <w:rPrChange w:id="17257" w:author="CR#0209" w:date="2020-04-06T14:09:00Z">
                    <w:rPr>
                      <w:sz w:val="16"/>
                      <w:szCs w:val="16"/>
                    </w:rPr>
                  </w:rPrChange>
                </w:rPr>
                <w:t>16.1.0</w:t>
              </w:r>
            </w:ins>
          </w:p>
        </w:tc>
      </w:tr>
      <w:tr w:rsidR="001202E7" w:rsidRPr="001202E7" w:rsidTr="004C03F1">
        <w:trPr>
          <w:ins w:id="17258" w:author="CR#0198r2" w:date="2020-04-06T12:51:00Z"/>
        </w:trPr>
        <w:tc>
          <w:tcPr>
            <w:tcW w:w="709" w:type="dxa"/>
            <w:shd w:val="solid" w:color="FFFFFF" w:fill="auto"/>
          </w:tcPr>
          <w:p w:rsidR="000D6882" w:rsidRPr="001202E7" w:rsidRDefault="000D6882" w:rsidP="009014E0">
            <w:pPr>
              <w:pStyle w:val="TAC"/>
              <w:keepNext w:val="0"/>
              <w:keepLines w:val="0"/>
              <w:widowControl w:val="0"/>
              <w:rPr>
                <w:ins w:id="17259" w:author="CR#0198r2" w:date="2020-04-06T12:51:00Z"/>
                <w:sz w:val="16"/>
                <w:szCs w:val="16"/>
                <w:rPrChange w:id="17260" w:author="CR#0209" w:date="2020-04-06T14:09:00Z">
                  <w:rPr>
                    <w:ins w:id="17261" w:author="CR#0198r2" w:date="2020-04-06T12:51:00Z"/>
                    <w:sz w:val="16"/>
                    <w:szCs w:val="16"/>
                  </w:rPr>
                </w:rPrChange>
              </w:rPr>
            </w:pPr>
          </w:p>
        </w:tc>
        <w:tc>
          <w:tcPr>
            <w:tcW w:w="709" w:type="dxa"/>
            <w:shd w:val="solid" w:color="FFFFFF" w:fill="auto"/>
          </w:tcPr>
          <w:p w:rsidR="000D6882" w:rsidRPr="001202E7" w:rsidRDefault="000D6882" w:rsidP="009014E0">
            <w:pPr>
              <w:pStyle w:val="TAC"/>
              <w:keepNext w:val="0"/>
              <w:keepLines w:val="0"/>
              <w:widowControl w:val="0"/>
              <w:jc w:val="left"/>
              <w:rPr>
                <w:ins w:id="17262" w:author="CR#0198r2" w:date="2020-04-06T12:51:00Z"/>
                <w:sz w:val="16"/>
                <w:szCs w:val="16"/>
                <w:rPrChange w:id="17263" w:author="CR#0209" w:date="2020-04-06T14:09:00Z">
                  <w:rPr>
                    <w:ins w:id="17264" w:author="CR#0198r2" w:date="2020-04-06T12:51:00Z"/>
                    <w:sz w:val="16"/>
                    <w:szCs w:val="16"/>
                  </w:rPr>
                </w:rPrChange>
              </w:rPr>
            </w:pPr>
            <w:ins w:id="17265" w:author="CR#0198r2" w:date="2020-04-06T12:51:00Z">
              <w:r w:rsidRPr="001202E7">
                <w:rPr>
                  <w:sz w:val="16"/>
                  <w:szCs w:val="16"/>
                  <w:rPrChange w:id="17266" w:author="CR#0209" w:date="2020-04-06T14:09:00Z">
                    <w:rPr>
                      <w:sz w:val="16"/>
                      <w:szCs w:val="16"/>
                    </w:rPr>
                  </w:rPrChange>
                </w:rPr>
                <w:t>RP-87</w:t>
              </w:r>
            </w:ins>
          </w:p>
        </w:tc>
        <w:tc>
          <w:tcPr>
            <w:tcW w:w="992" w:type="dxa"/>
            <w:shd w:val="solid" w:color="FFFFFF" w:fill="auto"/>
          </w:tcPr>
          <w:p w:rsidR="000D6882" w:rsidRPr="001202E7" w:rsidRDefault="000D6882" w:rsidP="009014E0">
            <w:pPr>
              <w:pStyle w:val="TAC"/>
              <w:keepNext w:val="0"/>
              <w:keepLines w:val="0"/>
              <w:widowControl w:val="0"/>
              <w:jc w:val="left"/>
              <w:rPr>
                <w:ins w:id="17267" w:author="CR#0198r2" w:date="2020-04-06T12:51:00Z"/>
                <w:sz w:val="16"/>
                <w:szCs w:val="16"/>
                <w:rPrChange w:id="17268" w:author="CR#0209" w:date="2020-04-06T14:09:00Z">
                  <w:rPr>
                    <w:ins w:id="17269" w:author="CR#0198r2" w:date="2020-04-06T12:51:00Z"/>
                    <w:sz w:val="16"/>
                    <w:szCs w:val="16"/>
                  </w:rPr>
                </w:rPrChange>
              </w:rPr>
            </w:pPr>
            <w:ins w:id="17270" w:author="CR#0198r2" w:date="2020-04-06T12:51:00Z">
              <w:r w:rsidRPr="001202E7">
                <w:rPr>
                  <w:sz w:val="16"/>
                  <w:szCs w:val="16"/>
                  <w:rPrChange w:id="17271" w:author="CR#0209" w:date="2020-04-06T14:09:00Z">
                    <w:rPr>
                      <w:sz w:val="16"/>
                      <w:szCs w:val="16"/>
                    </w:rPr>
                  </w:rPrChange>
                </w:rPr>
                <w:t>RP-2003</w:t>
              </w:r>
            </w:ins>
            <w:ins w:id="17272" w:author="CR#0198r2" w:date="2020-04-06T12:52:00Z">
              <w:r w:rsidRPr="001202E7">
                <w:rPr>
                  <w:sz w:val="16"/>
                  <w:szCs w:val="16"/>
                  <w:rPrChange w:id="17273" w:author="CR#0209" w:date="2020-04-06T14:09:00Z">
                    <w:rPr>
                      <w:sz w:val="16"/>
                      <w:szCs w:val="16"/>
                    </w:rPr>
                  </w:rPrChange>
                </w:rPr>
                <w:t>48</w:t>
              </w:r>
            </w:ins>
          </w:p>
        </w:tc>
        <w:tc>
          <w:tcPr>
            <w:tcW w:w="567" w:type="dxa"/>
            <w:shd w:val="solid" w:color="FFFFFF" w:fill="auto"/>
          </w:tcPr>
          <w:p w:rsidR="000D6882" w:rsidRPr="001202E7" w:rsidRDefault="000D6882" w:rsidP="009014E0">
            <w:pPr>
              <w:pStyle w:val="TAL"/>
              <w:keepNext w:val="0"/>
              <w:keepLines w:val="0"/>
              <w:widowControl w:val="0"/>
              <w:jc w:val="center"/>
              <w:rPr>
                <w:ins w:id="17274" w:author="CR#0198r2" w:date="2020-04-06T12:51:00Z"/>
                <w:sz w:val="16"/>
                <w:szCs w:val="16"/>
                <w:rPrChange w:id="17275" w:author="CR#0209" w:date="2020-04-06T14:09:00Z">
                  <w:rPr>
                    <w:ins w:id="17276" w:author="CR#0198r2" w:date="2020-04-06T12:51:00Z"/>
                    <w:sz w:val="16"/>
                    <w:szCs w:val="16"/>
                  </w:rPr>
                </w:rPrChange>
              </w:rPr>
            </w:pPr>
            <w:ins w:id="17277" w:author="CR#0198r2" w:date="2020-04-06T12:51:00Z">
              <w:r w:rsidRPr="001202E7">
                <w:rPr>
                  <w:sz w:val="16"/>
                  <w:szCs w:val="16"/>
                  <w:rPrChange w:id="17278" w:author="CR#0209" w:date="2020-04-06T14:09:00Z">
                    <w:rPr>
                      <w:sz w:val="16"/>
                      <w:szCs w:val="16"/>
                    </w:rPr>
                  </w:rPrChange>
                </w:rPr>
                <w:t>0198</w:t>
              </w:r>
            </w:ins>
          </w:p>
        </w:tc>
        <w:tc>
          <w:tcPr>
            <w:tcW w:w="425" w:type="dxa"/>
            <w:shd w:val="solid" w:color="FFFFFF" w:fill="auto"/>
          </w:tcPr>
          <w:p w:rsidR="000D6882" w:rsidRPr="001202E7" w:rsidRDefault="000D6882" w:rsidP="009014E0">
            <w:pPr>
              <w:pStyle w:val="TAR"/>
              <w:keepNext w:val="0"/>
              <w:keepLines w:val="0"/>
              <w:widowControl w:val="0"/>
              <w:jc w:val="center"/>
              <w:rPr>
                <w:ins w:id="17279" w:author="CR#0198r2" w:date="2020-04-06T12:51:00Z"/>
                <w:sz w:val="16"/>
                <w:szCs w:val="16"/>
                <w:rPrChange w:id="17280" w:author="CR#0209" w:date="2020-04-06T14:09:00Z">
                  <w:rPr>
                    <w:ins w:id="17281" w:author="CR#0198r2" w:date="2020-04-06T12:51:00Z"/>
                    <w:sz w:val="16"/>
                    <w:szCs w:val="16"/>
                  </w:rPr>
                </w:rPrChange>
              </w:rPr>
            </w:pPr>
            <w:ins w:id="17282" w:author="CR#0198r2" w:date="2020-04-06T12:51:00Z">
              <w:r w:rsidRPr="001202E7">
                <w:rPr>
                  <w:sz w:val="16"/>
                  <w:szCs w:val="16"/>
                  <w:rPrChange w:id="17283" w:author="CR#0209" w:date="2020-04-06T14:09:00Z">
                    <w:rPr>
                      <w:sz w:val="16"/>
                      <w:szCs w:val="16"/>
                    </w:rPr>
                  </w:rPrChange>
                </w:rPr>
                <w:t>2</w:t>
              </w:r>
            </w:ins>
          </w:p>
        </w:tc>
        <w:tc>
          <w:tcPr>
            <w:tcW w:w="426" w:type="dxa"/>
            <w:shd w:val="solid" w:color="FFFFFF" w:fill="auto"/>
          </w:tcPr>
          <w:p w:rsidR="000D6882" w:rsidRPr="001202E7" w:rsidRDefault="000D6882" w:rsidP="009014E0">
            <w:pPr>
              <w:pStyle w:val="TAC"/>
              <w:keepNext w:val="0"/>
              <w:keepLines w:val="0"/>
              <w:widowControl w:val="0"/>
              <w:rPr>
                <w:ins w:id="17284" w:author="CR#0198r2" w:date="2020-04-06T12:51:00Z"/>
                <w:sz w:val="16"/>
                <w:szCs w:val="16"/>
                <w:rPrChange w:id="17285" w:author="CR#0209" w:date="2020-04-06T14:09:00Z">
                  <w:rPr>
                    <w:ins w:id="17286" w:author="CR#0198r2" w:date="2020-04-06T12:51:00Z"/>
                    <w:sz w:val="16"/>
                    <w:szCs w:val="16"/>
                  </w:rPr>
                </w:rPrChange>
              </w:rPr>
            </w:pPr>
            <w:ins w:id="17287" w:author="CR#0198r2" w:date="2020-04-06T12:51:00Z">
              <w:r w:rsidRPr="001202E7">
                <w:rPr>
                  <w:sz w:val="16"/>
                  <w:szCs w:val="16"/>
                  <w:rPrChange w:id="17288" w:author="CR#0209" w:date="2020-04-06T14:09:00Z">
                    <w:rPr>
                      <w:sz w:val="16"/>
                      <w:szCs w:val="16"/>
                    </w:rPr>
                  </w:rPrChange>
                </w:rPr>
                <w:t>B</w:t>
              </w:r>
            </w:ins>
          </w:p>
        </w:tc>
        <w:tc>
          <w:tcPr>
            <w:tcW w:w="5103" w:type="dxa"/>
            <w:shd w:val="solid" w:color="FFFFFF" w:fill="auto"/>
          </w:tcPr>
          <w:p w:rsidR="000D6882" w:rsidRPr="001202E7" w:rsidRDefault="000D6882" w:rsidP="009014E0">
            <w:pPr>
              <w:widowControl w:val="0"/>
              <w:spacing w:after="0"/>
              <w:rPr>
                <w:ins w:id="17289" w:author="CR#0198r2" w:date="2020-04-06T12:51:00Z"/>
                <w:rFonts w:ascii="Arial" w:hAnsi="Arial" w:cs="Arial"/>
                <w:sz w:val="16"/>
                <w:szCs w:val="16"/>
                <w:rPrChange w:id="17290" w:author="CR#0209" w:date="2020-04-06T14:09:00Z">
                  <w:rPr>
                    <w:ins w:id="17291" w:author="CR#0198r2" w:date="2020-04-06T12:51:00Z"/>
                    <w:rFonts w:ascii="Arial" w:hAnsi="Arial" w:cs="Arial"/>
                    <w:sz w:val="16"/>
                    <w:szCs w:val="16"/>
                  </w:rPr>
                </w:rPrChange>
              </w:rPr>
            </w:pPr>
            <w:ins w:id="17292" w:author="CR#0198r2" w:date="2020-04-06T12:51:00Z">
              <w:r w:rsidRPr="001202E7">
                <w:rPr>
                  <w:rFonts w:ascii="Arial" w:hAnsi="Arial" w:cs="Arial"/>
                  <w:sz w:val="16"/>
                  <w:szCs w:val="16"/>
                  <w:rPrChange w:id="17293" w:author="CR#0209" w:date="2020-04-06T14:09:00Z">
                    <w:rPr>
                      <w:rFonts w:ascii="Arial" w:hAnsi="Arial" w:cs="Arial"/>
                      <w:sz w:val="16"/>
                      <w:szCs w:val="16"/>
                    </w:rPr>
                  </w:rPrChange>
                </w:rPr>
                <w:t>CR for 38.300 for CA/DC enhancements</w:t>
              </w:r>
            </w:ins>
          </w:p>
        </w:tc>
        <w:tc>
          <w:tcPr>
            <w:tcW w:w="708" w:type="dxa"/>
            <w:shd w:val="solid" w:color="FFFFFF" w:fill="auto"/>
          </w:tcPr>
          <w:p w:rsidR="000D6882" w:rsidRPr="001202E7" w:rsidRDefault="000D6882" w:rsidP="009014E0">
            <w:pPr>
              <w:pStyle w:val="TAC"/>
              <w:keepNext w:val="0"/>
              <w:keepLines w:val="0"/>
              <w:widowControl w:val="0"/>
              <w:jc w:val="left"/>
              <w:rPr>
                <w:ins w:id="17294" w:author="CR#0198r2" w:date="2020-04-06T12:51:00Z"/>
                <w:sz w:val="16"/>
                <w:szCs w:val="16"/>
                <w:rPrChange w:id="17295" w:author="CR#0209" w:date="2020-04-06T14:09:00Z">
                  <w:rPr>
                    <w:ins w:id="17296" w:author="CR#0198r2" w:date="2020-04-06T12:51:00Z"/>
                    <w:sz w:val="16"/>
                    <w:szCs w:val="16"/>
                  </w:rPr>
                </w:rPrChange>
              </w:rPr>
            </w:pPr>
            <w:ins w:id="17297" w:author="CR#0198r2" w:date="2020-04-06T12:51:00Z">
              <w:r w:rsidRPr="001202E7">
                <w:rPr>
                  <w:sz w:val="16"/>
                  <w:szCs w:val="16"/>
                  <w:rPrChange w:id="17298" w:author="CR#0209" w:date="2020-04-06T14:09:00Z">
                    <w:rPr>
                      <w:sz w:val="16"/>
                      <w:szCs w:val="16"/>
                    </w:rPr>
                  </w:rPrChange>
                </w:rPr>
                <w:t>16.1.0</w:t>
              </w:r>
            </w:ins>
          </w:p>
        </w:tc>
      </w:tr>
      <w:tr w:rsidR="001202E7" w:rsidRPr="001202E7" w:rsidTr="001B0931">
        <w:trPr>
          <w:ins w:id="17299" w:author="CR#0199r2" w:date="2020-04-06T13:05:00Z"/>
        </w:trPr>
        <w:tc>
          <w:tcPr>
            <w:tcW w:w="709" w:type="dxa"/>
            <w:shd w:val="solid" w:color="FFFFFF" w:fill="auto"/>
          </w:tcPr>
          <w:p w:rsidR="004C03F1" w:rsidRPr="001202E7" w:rsidRDefault="004C03F1" w:rsidP="009014E0">
            <w:pPr>
              <w:pStyle w:val="TAC"/>
              <w:keepNext w:val="0"/>
              <w:keepLines w:val="0"/>
              <w:widowControl w:val="0"/>
              <w:rPr>
                <w:ins w:id="17300" w:author="CR#0199r2" w:date="2020-04-06T13:05:00Z"/>
                <w:sz w:val="16"/>
                <w:szCs w:val="16"/>
                <w:rPrChange w:id="17301" w:author="CR#0209" w:date="2020-04-06T14:09:00Z">
                  <w:rPr>
                    <w:ins w:id="17302" w:author="CR#0199r2" w:date="2020-04-06T13:05:00Z"/>
                    <w:sz w:val="16"/>
                    <w:szCs w:val="16"/>
                  </w:rPr>
                </w:rPrChange>
              </w:rPr>
            </w:pPr>
          </w:p>
        </w:tc>
        <w:tc>
          <w:tcPr>
            <w:tcW w:w="709" w:type="dxa"/>
            <w:shd w:val="solid" w:color="FFFFFF" w:fill="auto"/>
          </w:tcPr>
          <w:p w:rsidR="004C03F1" w:rsidRPr="001202E7" w:rsidRDefault="004C03F1" w:rsidP="009014E0">
            <w:pPr>
              <w:pStyle w:val="TAC"/>
              <w:keepNext w:val="0"/>
              <w:keepLines w:val="0"/>
              <w:widowControl w:val="0"/>
              <w:jc w:val="left"/>
              <w:rPr>
                <w:ins w:id="17303" w:author="CR#0199r2" w:date="2020-04-06T13:05:00Z"/>
                <w:sz w:val="16"/>
                <w:szCs w:val="16"/>
                <w:rPrChange w:id="17304" w:author="CR#0209" w:date="2020-04-06T14:09:00Z">
                  <w:rPr>
                    <w:ins w:id="17305" w:author="CR#0199r2" w:date="2020-04-06T13:05:00Z"/>
                    <w:sz w:val="16"/>
                    <w:szCs w:val="16"/>
                  </w:rPr>
                </w:rPrChange>
              </w:rPr>
            </w:pPr>
            <w:ins w:id="17306" w:author="CR#0199r2" w:date="2020-04-06T13:05:00Z">
              <w:r w:rsidRPr="001202E7">
                <w:rPr>
                  <w:sz w:val="16"/>
                  <w:szCs w:val="16"/>
                  <w:rPrChange w:id="17307" w:author="CR#0209" w:date="2020-04-06T14:09:00Z">
                    <w:rPr>
                      <w:sz w:val="16"/>
                      <w:szCs w:val="16"/>
                    </w:rPr>
                  </w:rPrChange>
                </w:rPr>
                <w:t>RP-87</w:t>
              </w:r>
            </w:ins>
          </w:p>
        </w:tc>
        <w:tc>
          <w:tcPr>
            <w:tcW w:w="992" w:type="dxa"/>
            <w:shd w:val="solid" w:color="FFFFFF" w:fill="auto"/>
          </w:tcPr>
          <w:p w:rsidR="004C03F1" w:rsidRPr="001202E7" w:rsidRDefault="004C03F1" w:rsidP="009014E0">
            <w:pPr>
              <w:pStyle w:val="TAC"/>
              <w:keepNext w:val="0"/>
              <w:keepLines w:val="0"/>
              <w:widowControl w:val="0"/>
              <w:jc w:val="left"/>
              <w:rPr>
                <w:ins w:id="17308" w:author="CR#0199r2" w:date="2020-04-06T13:05:00Z"/>
                <w:sz w:val="16"/>
                <w:szCs w:val="16"/>
                <w:rPrChange w:id="17309" w:author="CR#0209" w:date="2020-04-06T14:09:00Z">
                  <w:rPr>
                    <w:ins w:id="17310" w:author="CR#0199r2" w:date="2020-04-06T13:05:00Z"/>
                    <w:sz w:val="16"/>
                    <w:szCs w:val="16"/>
                  </w:rPr>
                </w:rPrChange>
              </w:rPr>
            </w:pPr>
            <w:ins w:id="17311" w:author="CR#0199r2" w:date="2020-04-06T13:05:00Z">
              <w:r w:rsidRPr="001202E7">
                <w:rPr>
                  <w:sz w:val="16"/>
                  <w:szCs w:val="16"/>
                  <w:rPrChange w:id="17312" w:author="CR#0209" w:date="2020-04-06T14:09:00Z">
                    <w:rPr>
                      <w:sz w:val="16"/>
                      <w:szCs w:val="16"/>
                    </w:rPr>
                  </w:rPrChange>
                </w:rPr>
                <w:t>RP-2003</w:t>
              </w:r>
            </w:ins>
            <w:ins w:id="17313" w:author="CR#0199r2" w:date="2020-04-06T13:06:00Z">
              <w:r w:rsidRPr="001202E7">
                <w:rPr>
                  <w:sz w:val="16"/>
                  <w:szCs w:val="16"/>
                  <w:rPrChange w:id="17314" w:author="CR#0209" w:date="2020-04-06T14:09:00Z">
                    <w:rPr>
                      <w:sz w:val="16"/>
                      <w:szCs w:val="16"/>
                    </w:rPr>
                  </w:rPrChange>
                </w:rPr>
                <w:t>41</w:t>
              </w:r>
            </w:ins>
          </w:p>
        </w:tc>
        <w:tc>
          <w:tcPr>
            <w:tcW w:w="567" w:type="dxa"/>
            <w:shd w:val="solid" w:color="FFFFFF" w:fill="auto"/>
          </w:tcPr>
          <w:p w:rsidR="004C03F1" w:rsidRPr="001202E7" w:rsidRDefault="004C03F1" w:rsidP="009014E0">
            <w:pPr>
              <w:pStyle w:val="TAL"/>
              <w:keepNext w:val="0"/>
              <w:keepLines w:val="0"/>
              <w:widowControl w:val="0"/>
              <w:jc w:val="center"/>
              <w:rPr>
                <w:ins w:id="17315" w:author="CR#0199r2" w:date="2020-04-06T13:05:00Z"/>
                <w:sz w:val="16"/>
                <w:szCs w:val="16"/>
                <w:rPrChange w:id="17316" w:author="CR#0209" w:date="2020-04-06T14:09:00Z">
                  <w:rPr>
                    <w:ins w:id="17317" w:author="CR#0199r2" w:date="2020-04-06T13:05:00Z"/>
                    <w:sz w:val="16"/>
                    <w:szCs w:val="16"/>
                  </w:rPr>
                </w:rPrChange>
              </w:rPr>
            </w:pPr>
            <w:ins w:id="17318" w:author="CR#0199r2" w:date="2020-04-06T13:05:00Z">
              <w:r w:rsidRPr="001202E7">
                <w:rPr>
                  <w:sz w:val="16"/>
                  <w:szCs w:val="16"/>
                  <w:rPrChange w:id="17319" w:author="CR#0209" w:date="2020-04-06T14:09:00Z">
                    <w:rPr>
                      <w:sz w:val="16"/>
                      <w:szCs w:val="16"/>
                    </w:rPr>
                  </w:rPrChange>
                </w:rPr>
                <w:t>0199</w:t>
              </w:r>
            </w:ins>
          </w:p>
        </w:tc>
        <w:tc>
          <w:tcPr>
            <w:tcW w:w="425" w:type="dxa"/>
            <w:shd w:val="solid" w:color="FFFFFF" w:fill="auto"/>
          </w:tcPr>
          <w:p w:rsidR="004C03F1" w:rsidRPr="001202E7" w:rsidRDefault="004C03F1" w:rsidP="009014E0">
            <w:pPr>
              <w:pStyle w:val="TAR"/>
              <w:keepNext w:val="0"/>
              <w:keepLines w:val="0"/>
              <w:widowControl w:val="0"/>
              <w:jc w:val="center"/>
              <w:rPr>
                <w:ins w:id="17320" w:author="CR#0199r2" w:date="2020-04-06T13:05:00Z"/>
                <w:sz w:val="16"/>
                <w:szCs w:val="16"/>
                <w:rPrChange w:id="17321" w:author="CR#0209" w:date="2020-04-06T14:09:00Z">
                  <w:rPr>
                    <w:ins w:id="17322" w:author="CR#0199r2" w:date="2020-04-06T13:05:00Z"/>
                    <w:sz w:val="16"/>
                    <w:szCs w:val="16"/>
                  </w:rPr>
                </w:rPrChange>
              </w:rPr>
            </w:pPr>
            <w:ins w:id="17323" w:author="CR#0199r2" w:date="2020-04-06T13:05:00Z">
              <w:r w:rsidRPr="001202E7">
                <w:rPr>
                  <w:sz w:val="16"/>
                  <w:szCs w:val="16"/>
                  <w:rPrChange w:id="17324" w:author="CR#0209" w:date="2020-04-06T14:09:00Z">
                    <w:rPr>
                      <w:sz w:val="16"/>
                      <w:szCs w:val="16"/>
                    </w:rPr>
                  </w:rPrChange>
                </w:rPr>
                <w:t>2</w:t>
              </w:r>
            </w:ins>
          </w:p>
        </w:tc>
        <w:tc>
          <w:tcPr>
            <w:tcW w:w="426" w:type="dxa"/>
            <w:shd w:val="solid" w:color="FFFFFF" w:fill="auto"/>
          </w:tcPr>
          <w:p w:rsidR="004C03F1" w:rsidRPr="001202E7" w:rsidRDefault="004C03F1" w:rsidP="009014E0">
            <w:pPr>
              <w:pStyle w:val="TAC"/>
              <w:keepNext w:val="0"/>
              <w:keepLines w:val="0"/>
              <w:widowControl w:val="0"/>
              <w:rPr>
                <w:ins w:id="17325" w:author="CR#0199r2" w:date="2020-04-06T13:05:00Z"/>
                <w:sz w:val="16"/>
                <w:szCs w:val="16"/>
                <w:rPrChange w:id="17326" w:author="CR#0209" w:date="2020-04-06T14:09:00Z">
                  <w:rPr>
                    <w:ins w:id="17327" w:author="CR#0199r2" w:date="2020-04-06T13:05:00Z"/>
                    <w:sz w:val="16"/>
                    <w:szCs w:val="16"/>
                  </w:rPr>
                </w:rPrChange>
              </w:rPr>
            </w:pPr>
            <w:ins w:id="17328" w:author="CR#0199r2" w:date="2020-04-06T13:05:00Z">
              <w:r w:rsidRPr="001202E7">
                <w:rPr>
                  <w:sz w:val="16"/>
                  <w:szCs w:val="16"/>
                  <w:rPrChange w:id="17329" w:author="CR#0209" w:date="2020-04-06T14:09:00Z">
                    <w:rPr>
                      <w:sz w:val="16"/>
                      <w:szCs w:val="16"/>
                    </w:rPr>
                  </w:rPrChange>
                </w:rPr>
                <w:t>B</w:t>
              </w:r>
            </w:ins>
          </w:p>
        </w:tc>
        <w:tc>
          <w:tcPr>
            <w:tcW w:w="5103" w:type="dxa"/>
            <w:shd w:val="solid" w:color="FFFFFF" w:fill="auto"/>
          </w:tcPr>
          <w:p w:rsidR="004C03F1" w:rsidRPr="001202E7" w:rsidRDefault="004C03F1" w:rsidP="009014E0">
            <w:pPr>
              <w:widowControl w:val="0"/>
              <w:spacing w:after="0"/>
              <w:rPr>
                <w:ins w:id="17330" w:author="CR#0199r2" w:date="2020-04-06T13:05:00Z"/>
                <w:rFonts w:ascii="Arial" w:hAnsi="Arial" w:cs="Arial"/>
                <w:sz w:val="16"/>
                <w:szCs w:val="16"/>
                <w:rPrChange w:id="17331" w:author="CR#0209" w:date="2020-04-06T14:09:00Z">
                  <w:rPr>
                    <w:ins w:id="17332" w:author="CR#0199r2" w:date="2020-04-06T13:05:00Z"/>
                    <w:rFonts w:ascii="Arial" w:hAnsi="Arial" w:cs="Arial"/>
                    <w:sz w:val="16"/>
                    <w:szCs w:val="16"/>
                  </w:rPr>
                </w:rPrChange>
              </w:rPr>
            </w:pPr>
            <w:ins w:id="17333" w:author="CR#0199r2" w:date="2020-04-06T13:05:00Z">
              <w:r w:rsidRPr="001202E7">
                <w:rPr>
                  <w:rFonts w:ascii="Arial" w:hAnsi="Arial" w:cs="Arial"/>
                  <w:sz w:val="16"/>
                  <w:szCs w:val="16"/>
                  <w:rPrChange w:id="17334" w:author="CR#0209" w:date="2020-04-06T14:09:00Z">
                    <w:rPr>
                      <w:rFonts w:ascii="Arial" w:hAnsi="Arial" w:cs="Arial"/>
                      <w:sz w:val="16"/>
                      <w:szCs w:val="16"/>
                    </w:rPr>
                  </w:rPrChange>
                </w:rPr>
                <w:t>Introduction of NR operation with Shared Spectrum Access to Stage 2</w:t>
              </w:r>
            </w:ins>
          </w:p>
        </w:tc>
        <w:tc>
          <w:tcPr>
            <w:tcW w:w="708" w:type="dxa"/>
            <w:shd w:val="solid" w:color="FFFFFF" w:fill="auto"/>
          </w:tcPr>
          <w:p w:rsidR="004C03F1" w:rsidRPr="001202E7" w:rsidRDefault="004C03F1" w:rsidP="009014E0">
            <w:pPr>
              <w:pStyle w:val="TAC"/>
              <w:keepNext w:val="0"/>
              <w:keepLines w:val="0"/>
              <w:widowControl w:val="0"/>
              <w:jc w:val="left"/>
              <w:rPr>
                <w:ins w:id="17335" w:author="CR#0199r2" w:date="2020-04-06T13:05:00Z"/>
                <w:sz w:val="16"/>
                <w:szCs w:val="16"/>
                <w:rPrChange w:id="17336" w:author="CR#0209" w:date="2020-04-06T14:09:00Z">
                  <w:rPr>
                    <w:ins w:id="17337" w:author="CR#0199r2" w:date="2020-04-06T13:05:00Z"/>
                    <w:sz w:val="16"/>
                    <w:szCs w:val="16"/>
                  </w:rPr>
                </w:rPrChange>
              </w:rPr>
            </w:pPr>
            <w:ins w:id="17338" w:author="CR#0199r2" w:date="2020-04-06T13:05:00Z">
              <w:r w:rsidRPr="001202E7">
                <w:rPr>
                  <w:sz w:val="16"/>
                  <w:szCs w:val="16"/>
                  <w:rPrChange w:id="17339" w:author="CR#0209" w:date="2020-04-06T14:09:00Z">
                    <w:rPr>
                      <w:sz w:val="16"/>
                      <w:szCs w:val="16"/>
                    </w:rPr>
                  </w:rPrChange>
                </w:rPr>
                <w:t>16.1.0</w:t>
              </w:r>
            </w:ins>
          </w:p>
        </w:tc>
      </w:tr>
      <w:tr w:rsidR="001202E7" w:rsidRPr="001202E7" w:rsidTr="00B62AD3">
        <w:trPr>
          <w:ins w:id="17340" w:author="CR#0200r1" w:date="2020-04-06T13:12:00Z"/>
        </w:trPr>
        <w:tc>
          <w:tcPr>
            <w:tcW w:w="709" w:type="dxa"/>
            <w:shd w:val="solid" w:color="FFFFFF" w:fill="auto"/>
          </w:tcPr>
          <w:p w:rsidR="001B0931" w:rsidRPr="001202E7" w:rsidRDefault="001B0931" w:rsidP="009014E0">
            <w:pPr>
              <w:pStyle w:val="TAC"/>
              <w:keepNext w:val="0"/>
              <w:keepLines w:val="0"/>
              <w:widowControl w:val="0"/>
              <w:rPr>
                <w:ins w:id="17341" w:author="CR#0200r1" w:date="2020-04-06T13:12:00Z"/>
                <w:sz w:val="16"/>
                <w:szCs w:val="16"/>
                <w:rPrChange w:id="17342" w:author="CR#0209" w:date="2020-04-06T14:09:00Z">
                  <w:rPr>
                    <w:ins w:id="17343" w:author="CR#0200r1" w:date="2020-04-06T13:12:00Z"/>
                    <w:sz w:val="16"/>
                    <w:szCs w:val="16"/>
                  </w:rPr>
                </w:rPrChange>
              </w:rPr>
            </w:pPr>
          </w:p>
        </w:tc>
        <w:tc>
          <w:tcPr>
            <w:tcW w:w="709" w:type="dxa"/>
            <w:shd w:val="solid" w:color="FFFFFF" w:fill="auto"/>
          </w:tcPr>
          <w:p w:rsidR="001B0931" w:rsidRPr="001202E7" w:rsidRDefault="001B0931" w:rsidP="009014E0">
            <w:pPr>
              <w:pStyle w:val="TAC"/>
              <w:keepNext w:val="0"/>
              <w:keepLines w:val="0"/>
              <w:widowControl w:val="0"/>
              <w:jc w:val="left"/>
              <w:rPr>
                <w:ins w:id="17344" w:author="CR#0200r1" w:date="2020-04-06T13:12:00Z"/>
                <w:sz w:val="16"/>
                <w:szCs w:val="16"/>
                <w:rPrChange w:id="17345" w:author="CR#0209" w:date="2020-04-06T14:09:00Z">
                  <w:rPr>
                    <w:ins w:id="17346" w:author="CR#0200r1" w:date="2020-04-06T13:12:00Z"/>
                    <w:sz w:val="16"/>
                    <w:szCs w:val="16"/>
                  </w:rPr>
                </w:rPrChange>
              </w:rPr>
            </w:pPr>
            <w:ins w:id="17347" w:author="CR#0200r1" w:date="2020-04-06T13:12:00Z">
              <w:r w:rsidRPr="001202E7">
                <w:rPr>
                  <w:sz w:val="16"/>
                  <w:szCs w:val="16"/>
                  <w:rPrChange w:id="17348" w:author="CR#0209" w:date="2020-04-06T14:09:00Z">
                    <w:rPr>
                      <w:sz w:val="16"/>
                      <w:szCs w:val="16"/>
                    </w:rPr>
                  </w:rPrChange>
                </w:rPr>
                <w:t>RP-87</w:t>
              </w:r>
            </w:ins>
          </w:p>
        </w:tc>
        <w:tc>
          <w:tcPr>
            <w:tcW w:w="992" w:type="dxa"/>
            <w:shd w:val="solid" w:color="FFFFFF" w:fill="auto"/>
          </w:tcPr>
          <w:p w:rsidR="001B0931" w:rsidRPr="001202E7" w:rsidRDefault="001B0931" w:rsidP="009014E0">
            <w:pPr>
              <w:pStyle w:val="TAC"/>
              <w:keepNext w:val="0"/>
              <w:keepLines w:val="0"/>
              <w:widowControl w:val="0"/>
              <w:jc w:val="left"/>
              <w:rPr>
                <w:ins w:id="17349" w:author="CR#0200r1" w:date="2020-04-06T13:12:00Z"/>
                <w:sz w:val="16"/>
                <w:szCs w:val="16"/>
                <w:rPrChange w:id="17350" w:author="CR#0209" w:date="2020-04-06T14:09:00Z">
                  <w:rPr>
                    <w:ins w:id="17351" w:author="CR#0200r1" w:date="2020-04-06T13:12:00Z"/>
                    <w:sz w:val="16"/>
                    <w:szCs w:val="16"/>
                  </w:rPr>
                </w:rPrChange>
              </w:rPr>
            </w:pPr>
            <w:ins w:id="17352" w:author="CR#0200r1" w:date="2020-04-06T13:12:00Z">
              <w:r w:rsidRPr="001202E7">
                <w:rPr>
                  <w:sz w:val="16"/>
                  <w:szCs w:val="16"/>
                  <w:rPrChange w:id="17353" w:author="CR#0209" w:date="2020-04-06T14:09:00Z">
                    <w:rPr>
                      <w:sz w:val="16"/>
                      <w:szCs w:val="16"/>
                    </w:rPr>
                  </w:rPrChange>
                </w:rPr>
                <w:t>RP-200343</w:t>
              </w:r>
            </w:ins>
          </w:p>
        </w:tc>
        <w:tc>
          <w:tcPr>
            <w:tcW w:w="567" w:type="dxa"/>
            <w:shd w:val="solid" w:color="FFFFFF" w:fill="auto"/>
          </w:tcPr>
          <w:p w:rsidR="001B0931" w:rsidRPr="001202E7" w:rsidRDefault="001B0931" w:rsidP="009014E0">
            <w:pPr>
              <w:pStyle w:val="TAL"/>
              <w:keepNext w:val="0"/>
              <w:keepLines w:val="0"/>
              <w:widowControl w:val="0"/>
              <w:jc w:val="center"/>
              <w:rPr>
                <w:ins w:id="17354" w:author="CR#0200r1" w:date="2020-04-06T13:12:00Z"/>
                <w:sz w:val="16"/>
                <w:szCs w:val="16"/>
                <w:rPrChange w:id="17355" w:author="CR#0209" w:date="2020-04-06T14:09:00Z">
                  <w:rPr>
                    <w:ins w:id="17356" w:author="CR#0200r1" w:date="2020-04-06T13:12:00Z"/>
                    <w:sz w:val="16"/>
                    <w:szCs w:val="16"/>
                  </w:rPr>
                </w:rPrChange>
              </w:rPr>
            </w:pPr>
            <w:ins w:id="17357" w:author="CR#0200r1" w:date="2020-04-06T13:12:00Z">
              <w:r w:rsidRPr="001202E7">
                <w:rPr>
                  <w:sz w:val="16"/>
                  <w:szCs w:val="16"/>
                  <w:rPrChange w:id="17358" w:author="CR#0209" w:date="2020-04-06T14:09:00Z">
                    <w:rPr>
                      <w:sz w:val="16"/>
                      <w:szCs w:val="16"/>
                    </w:rPr>
                  </w:rPrChange>
                </w:rPr>
                <w:t>0200</w:t>
              </w:r>
            </w:ins>
          </w:p>
        </w:tc>
        <w:tc>
          <w:tcPr>
            <w:tcW w:w="425" w:type="dxa"/>
            <w:shd w:val="solid" w:color="FFFFFF" w:fill="auto"/>
          </w:tcPr>
          <w:p w:rsidR="001B0931" w:rsidRPr="001202E7" w:rsidRDefault="001B0931" w:rsidP="009014E0">
            <w:pPr>
              <w:pStyle w:val="TAR"/>
              <w:keepNext w:val="0"/>
              <w:keepLines w:val="0"/>
              <w:widowControl w:val="0"/>
              <w:jc w:val="center"/>
              <w:rPr>
                <w:ins w:id="17359" w:author="CR#0200r1" w:date="2020-04-06T13:12:00Z"/>
                <w:sz w:val="16"/>
                <w:szCs w:val="16"/>
                <w:rPrChange w:id="17360" w:author="CR#0209" w:date="2020-04-06T14:09:00Z">
                  <w:rPr>
                    <w:ins w:id="17361" w:author="CR#0200r1" w:date="2020-04-06T13:12:00Z"/>
                    <w:sz w:val="16"/>
                    <w:szCs w:val="16"/>
                  </w:rPr>
                </w:rPrChange>
              </w:rPr>
            </w:pPr>
            <w:ins w:id="17362" w:author="CR#0200r1" w:date="2020-04-06T13:12:00Z">
              <w:r w:rsidRPr="001202E7">
                <w:rPr>
                  <w:sz w:val="16"/>
                  <w:szCs w:val="16"/>
                  <w:rPrChange w:id="17363" w:author="CR#0209" w:date="2020-04-06T14:09:00Z">
                    <w:rPr>
                      <w:sz w:val="16"/>
                      <w:szCs w:val="16"/>
                    </w:rPr>
                  </w:rPrChange>
                </w:rPr>
                <w:t>1</w:t>
              </w:r>
            </w:ins>
          </w:p>
        </w:tc>
        <w:tc>
          <w:tcPr>
            <w:tcW w:w="426" w:type="dxa"/>
            <w:shd w:val="solid" w:color="FFFFFF" w:fill="auto"/>
          </w:tcPr>
          <w:p w:rsidR="001B0931" w:rsidRPr="001202E7" w:rsidRDefault="001B0931" w:rsidP="009014E0">
            <w:pPr>
              <w:pStyle w:val="TAC"/>
              <w:keepNext w:val="0"/>
              <w:keepLines w:val="0"/>
              <w:widowControl w:val="0"/>
              <w:rPr>
                <w:ins w:id="17364" w:author="CR#0200r1" w:date="2020-04-06T13:12:00Z"/>
                <w:sz w:val="16"/>
                <w:szCs w:val="16"/>
                <w:rPrChange w:id="17365" w:author="CR#0209" w:date="2020-04-06T14:09:00Z">
                  <w:rPr>
                    <w:ins w:id="17366" w:author="CR#0200r1" w:date="2020-04-06T13:12:00Z"/>
                    <w:sz w:val="16"/>
                    <w:szCs w:val="16"/>
                  </w:rPr>
                </w:rPrChange>
              </w:rPr>
            </w:pPr>
            <w:ins w:id="17367" w:author="CR#0200r1" w:date="2020-04-06T13:12:00Z">
              <w:r w:rsidRPr="001202E7">
                <w:rPr>
                  <w:sz w:val="16"/>
                  <w:szCs w:val="16"/>
                  <w:rPrChange w:id="17368" w:author="CR#0209" w:date="2020-04-06T14:09:00Z">
                    <w:rPr>
                      <w:sz w:val="16"/>
                      <w:szCs w:val="16"/>
                    </w:rPr>
                  </w:rPrChange>
                </w:rPr>
                <w:t>B</w:t>
              </w:r>
            </w:ins>
          </w:p>
        </w:tc>
        <w:tc>
          <w:tcPr>
            <w:tcW w:w="5103" w:type="dxa"/>
            <w:shd w:val="solid" w:color="FFFFFF" w:fill="auto"/>
          </w:tcPr>
          <w:p w:rsidR="001B0931" w:rsidRPr="001202E7" w:rsidRDefault="001B0931" w:rsidP="009014E0">
            <w:pPr>
              <w:widowControl w:val="0"/>
              <w:spacing w:after="0"/>
              <w:rPr>
                <w:ins w:id="17369" w:author="CR#0200r1" w:date="2020-04-06T13:12:00Z"/>
                <w:rFonts w:ascii="Arial" w:hAnsi="Arial" w:cs="Arial"/>
                <w:sz w:val="16"/>
                <w:szCs w:val="16"/>
                <w:rPrChange w:id="17370" w:author="CR#0209" w:date="2020-04-06T14:09:00Z">
                  <w:rPr>
                    <w:ins w:id="17371" w:author="CR#0200r1" w:date="2020-04-06T13:12:00Z"/>
                    <w:rFonts w:ascii="Arial" w:hAnsi="Arial" w:cs="Arial"/>
                    <w:sz w:val="16"/>
                    <w:szCs w:val="16"/>
                  </w:rPr>
                </w:rPrChange>
              </w:rPr>
            </w:pPr>
            <w:ins w:id="17372" w:author="CR#0200r1" w:date="2020-04-06T13:12:00Z">
              <w:r w:rsidRPr="001202E7">
                <w:rPr>
                  <w:rFonts w:ascii="Arial" w:hAnsi="Arial" w:cs="Arial"/>
                  <w:sz w:val="16"/>
                  <w:szCs w:val="16"/>
                  <w:rPrChange w:id="17373" w:author="CR#0209" w:date="2020-04-06T14:09:00Z">
                    <w:rPr>
                      <w:rFonts w:ascii="Arial" w:hAnsi="Arial" w:cs="Arial"/>
                      <w:sz w:val="16"/>
                      <w:szCs w:val="16"/>
                    </w:rPr>
                  </w:rPrChange>
                </w:rPr>
                <w:t>Introduction of NR eURLLC</w:t>
              </w:r>
            </w:ins>
          </w:p>
        </w:tc>
        <w:tc>
          <w:tcPr>
            <w:tcW w:w="708" w:type="dxa"/>
            <w:shd w:val="solid" w:color="FFFFFF" w:fill="auto"/>
          </w:tcPr>
          <w:p w:rsidR="001B0931" w:rsidRPr="001202E7" w:rsidRDefault="001B0931" w:rsidP="009014E0">
            <w:pPr>
              <w:pStyle w:val="TAC"/>
              <w:keepNext w:val="0"/>
              <w:keepLines w:val="0"/>
              <w:widowControl w:val="0"/>
              <w:jc w:val="left"/>
              <w:rPr>
                <w:ins w:id="17374" w:author="CR#0200r1" w:date="2020-04-06T13:12:00Z"/>
                <w:sz w:val="16"/>
                <w:szCs w:val="16"/>
                <w:rPrChange w:id="17375" w:author="CR#0209" w:date="2020-04-06T14:09:00Z">
                  <w:rPr>
                    <w:ins w:id="17376" w:author="CR#0200r1" w:date="2020-04-06T13:12:00Z"/>
                    <w:sz w:val="16"/>
                    <w:szCs w:val="16"/>
                  </w:rPr>
                </w:rPrChange>
              </w:rPr>
            </w:pPr>
            <w:ins w:id="17377" w:author="CR#0200r1" w:date="2020-04-06T13:12:00Z">
              <w:r w:rsidRPr="001202E7">
                <w:rPr>
                  <w:sz w:val="16"/>
                  <w:szCs w:val="16"/>
                  <w:rPrChange w:id="17378" w:author="CR#0209" w:date="2020-04-06T14:09:00Z">
                    <w:rPr>
                      <w:sz w:val="16"/>
                      <w:szCs w:val="16"/>
                    </w:rPr>
                  </w:rPrChange>
                </w:rPr>
                <w:t>16.1.0</w:t>
              </w:r>
            </w:ins>
          </w:p>
        </w:tc>
      </w:tr>
      <w:tr w:rsidR="001202E7" w:rsidRPr="001202E7" w:rsidTr="00A96591">
        <w:trPr>
          <w:ins w:id="17379" w:author="CR#0201r2" w:date="2020-04-06T13:16:00Z"/>
        </w:trPr>
        <w:tc>
          <w:tcPr>
            <w:tcW w:w="709" w:type="dxa"/>
            <w:shd w:val="solid" w:color="FFFFFF" w:fill="auto"/>
          </w:tcPr>
          <w:p w:rsidR="00B62AD3" w:rsidRPr="001202E7" w:rsidRDefault="00B62AD3" w:rsidP="009014E0">
            <w:pPr>
              <w:pStyle w:val="TAC"/>
              <w:keepNext w:val="0"/>
              <w:keepLines w:val="0"/>
              <w:widowControl w:val="0"/>
              <w:rPr>
                <w:ins w:id="17380" w:author="CR#0201r2" w:date="2020-04-06T13:16:00Z"/>
                <w:sz w:val="16"/>
                <w:szCs w:val="16"/>
                <w:rPrChange w:id="17381" w:author="CR#0209" w:date="2020-04-06T14:09:00Z">
                  <w:rPr>
                    <w:ins w:id="17382" w:author="CR#0201r2" w:date="2020-04-06T13:16:00Z"/>
                    <w:sz w:val="16"/>
                    <w:szCs w:val="16"/>
                  </w:rPr>
                </w:rPrChange>
              </w:rPr>
            </w:pPr>
          </w:p>
        </w:tc>
        <w:tc>
          <w:tcPr>
            <w:tcW w:w="709" w:type="dxa"/>
            <w:shd w:val="solid" w:color="FFFFFF" w:fill="auto"/>
          </w:tcPr>
          <w:p w:rsidR="00B62AD3" w:rsidRPr="001202E7" w:rsidRDefault="00B62AD3" w:rsidP="009014E0">
            <w:pPr>
              <w:pStyle w:val="TAC"/>
              <w:keepNext w:val="0"/>
              <w:keepLines w:val="0"/>
              <w:widowControl w:val="0"/>
              <w:jc w:val="left"/>
              <w:rPr>
                <w:ins w:id="17383" w:author="CR#0201r2" w:date="2020-04-06T13:16:00Z"/>
                <w:sz w:val="16"/>
                <w:szCs w:val="16"/>
                <w:rPrChange w:id="17384" w:author="CR#0209" w:date="2020-04-06T14:09:00Z">
                  <w:rPr>
                    <w:ins w:id="17385" w:author="CR#0201r2" w:date="2020-04-06T13:16:00Z"/>
                    <w:sz w:val="16"/>
                    <w:szCs w:val="16"/>
                  </w:rPr>
                </w:rPrChange>
              </w:rPr>
            </w:pPr>
            <w:ins w:id="17386" w:author="CR#0201r2" w:date="2020-04-06T13:16:00Z">
              <w:r w:rsidRPr="001202E7">
                <w:rPr>
                  <w:sz w:val="16"/>
                  <w:szCs w:val="16"/>
                  <w:rPrChange w:id="17387" w:author="CR#0209" w:date="2020-04-06T14:09:00Z">
                    <w:rPr>
                      <w:sz w:val="16"/>
                      <w:szCs w:val="16"/>
                    </w:rPr>
                  </w:rPrChange>
                </w:rPr>
                <w:t>RP-87</w:t>
              </w:r>
            </w:ins>
          </w:p>
        </w:tc>
        <w:tc>
          <w:tcPr>
            <w:tcW w:w="992" w:type="dxa"/>
            <w:shd w:val="solid" w:color="FFFFFF" w:fill="auto"/>
          </w:tcPr>
          <w:p w:rsidR="00B62AD3" w:rsidRPr="001202E7" w:rsidRDefault="00B62AD3" w:rsidP="009014E0">
            <w:pPr>
              <w:pStyle w:val="TAC"/>
              <w:keepNext w:val="0"/>
              <w:keepLines w:val="0"/>
              <w:widowControl w:val="0"/>
              <w:jc w:val="left"/>
              <w:rPr>
                <w:ins w:id="17388" w:author="CR#0201r2" w:date="2020-04-06T13:16:00Z"/>
                <w:sz w:val="16"/>
                <w:szCs w:val="16"/>
                <w:rPrChange w:id="17389" w:author="CR#0209" w:date="2020-04-06T14:09:00Z">
                  <w:rPr>
                    <w:ins w:id="17390" w:author="CR#0201r2" w:date="2020-04-06T13:16:00Z"/>
                    <w:sz w:val="16"/>
                    <w:szCs w:val="16"/>
                  </w:rPr>
                </w:rPrChange>
              </w:rPr>
            </w:pPr>
            <w:ins w:id="17391" w:author="CR#0201r2" w:date="2020-04-06T13:16:00Z">
              <w:r w:rsidRPr="001202E7">
                <w:rPr>
                  <w:sz w:val="16"/>
                  <w:szCs w:val="16"/>
                  <w:rPrChange w:id="17392" w:author="CR#0209" w:date="2020-04-06T14:09:00Z">
                    <w:rPr>
                      <w:sz w:val="16"/>
                      <w:szCs w:val="16"/>
                    </w:rPr>
                  </w:rPrChange>
                </w:rPr>
                <w:t>RP-2003</w:t>
              </w:r>
            </w:ins>
            <w:ins w:id="17393" w:author="CR#0201r2" w:date="2020-04-06T13:17:00Z">
              <w:r w:rsidRPr="001202E7">
                <w:rPr>
                  <w:sz w:val="16"/>
                  <w:szCs w:val="16"/>
                  <w:rPrChange w:id="17394" w:author="CR#0209" w:date="2020-04-06T14:09:00Z">
                    <w:rPr>
                      <w:sz w:val="16"/>
                      <w:szCs w:val="16"/>
                    </w:rPr>
                  </w:rPrChange>
                </w:rPr>
                <w:t>40</w:t>
              </w:r>
            </w:ins>
          </w:p>
        </w:tc>
        <w:tc>
          <w:tcPr>
            <w:tcW w:w="567" w:type="dxa"/>
            <w:shd w:val="solid" w:color="FFFFFF" w:fill="auto"/>
          </w:tcPr>
          <w:p w:rsidR="00B62AD3" w:rsidRPr="001202E7" w:rsidRDefault="00B62AD3" w:rsidP="009014E0">
            <w:pPr>
              <w:pStyle w:val="TAL"/>
              <w:keepNext w:val="0"/>
              <w:keepLines w:val="0"/>
              <w:widowControl w:val="0"/>
              <w:jc w:val="center"/>
              <w:rPr>
                <w:ins w:id="17395" w:author="CR#0201r2" w:date="2020-04-06T13:16:00Z"/>
                <w:sz w:val="16"/>
                <w:szCs w:val="16"/>
                <w:rPrChange w:id="17396" w:author="CR#0209" w:date="2020-04-06T14:09:00Z">
                  <w:rPr>
                    <w:ins w:id="17397" w:author="CR#0201r2" w:date="2020-04-06T13:16:00Z"/>
                    <w:sz w:val="16"/>
                    <w:szCs w:val="16"/>
                  </w:rPr>
                </w:rPrChange>
              </w:rPr>
            </w:pPr>
            <w:ins w:id="17398" w:author="CR#0201r2" w:date="2020-04-06T13:16:00Z">
              <w:r w:rsidRPr="001202E7">
                <w:rPr>
                  <w:sz w:val="16"/>
                  <w:szCs w:val="16"/>
                  <w:rPrChange w:id="17399" w:author="CR#0209" w:date="2020-04-06T14:09:00Z">
                    <w:rPr>
                      <w:sz w:val="16"/>
                      <w:szCs w:val="16"/>
                    </w:rPr>
                  </w:rPrChange>
                </w:rPr>
                <w:t>0201</w:t>
              </w:r>
            </w:ins>
          </w:p>
        </w:tc>
        <w:tc>
          <w:tcPr>
            <w:tcW w:w="425" w:type="dxa"/>
            <w:shd w:val="solid" w:color="FFFFFF" w:fill="auto"/>
          </w:tcPr>
          <w:p w:rsidR="00B62AD3" w:rsidRPr="001202E7" w:rsidRDefault="00B62AD3" w:rsidP="009014E0">
            <w:pPr>
              <w:pStyle w:val="TAR"/>
              <w:keepNext w:val="0"/>
              <w:keepLines w:val="0"/>
              <w:widowControl w:val="0"/>
              <w:jc w:val="center"/>
              <w:rPr>
                <w:ins w:id="17400" w:author="CR#0201r2" w:date="2020-04-06T13:16:00Z"/>
                <w:sz w:val="16"/>
                <w:szCs w:val="16"/>
                <w:rPrChange w:id="17401" w:author="CR#0209" w:date="2020-04-06T14:09:00Z">
                  <w:rPr>
                    <w:ins w:id="17402" w:author="CR#0201r2" w:date="2020-04-06T13:16:00Z"/>
                    <w:sz w:val="16"/>
                    <w:szCs w:val="16"/>
                  </w:rPr>
                </w:rPrChange>
              </w:rPr>
            </w:pPr>
            <w:ins w:id="17403" w:author="CR#0201r2" w:date="2020-04-06T13:16:00Z">
              <w:r w:rsidRPr="001202E7">
                <w:rPr>
                  <w:sz w:val="16"/>
                  <w:szCs w:val="16"/>
                  <w:rPrChange w:id="17404" w:author="CR#0209" w:date="2020-04-06T14:09:00Z">
                    <w:rPr>
                      <w:sz w:val="16"/>
                      <w:szCs w:val="16"/>
                    </w:rPr>
                  </w:rPrChange>
                </w:rPr>
                <w:t>2</w:t>
              </w:r>
            </w:ins>
          </w:p>
        </w:tc>
        <w:tc>
          <w:tcPr>
            <w:tcW w:w="426" w:type="dxa"/>
            <w:shd w:val="solid" w:color="FFFFFF" w:fill="auto"/>
          </w:tcPr>
          <w:p w:rsidR="00B62AD3" w:rsidRPr="001202E7" w:rsidRDefault="00B62AD3" w:rsidP="009014E0">
            <w:pPr>
              <w:pStyle w:val="TAC"/>
              <w:keepNext w:val="0"/>
              <w:keepLines w:val="0"/>
              <w:widowControl w:val="0"/>
              <w:rPr>
                <w:ins w:id="17405" w:author="CR#0201r2" w:date="2020-04-06T13:16:00Z"/>
                <w:sz w:val="16"/>
                <w:szCs w:val="16"/>
                <w:rPrChange w:id="17406" w:author="CR#0209" w:date="2020-04-06T14:09:00Z">
                  <w:rPr>
                    <w:ins w:id="17407" w:author="CR#0201r2" w:date="2020-04-06T13:16:00Z"/>
                    <w:sz w:val="16"/>
                    <w:szCs w:val="16"/>
                  </w:rPr>
                </w:rPrChange>
              </w:rPr>
            </w:pPr>
            <w:ins w:id="17408" w:author="CR#0201r2" w:date="2020-04-06T13:16:00Z">
              <w:r w:rsidRPr="001202E7">
                <w:rPr>
                  <w:sz w:val="16"/>
                  <w:szCs w:val="16"/>
                  <w:rPrChange w:id="17409" w:author="CR#0209" w:date="2020-04-06T14:09:00Z">
                    <w:rPr>
                      <w:sz w:val="16"/>
                      <w:szCs w:val="16"/>
                    </w:rPr>
                  </w:rPrChange>
                </w:rPr>
                <w:t>B</w:t>
              </w:r>
            </w:ins>
          </w:p>
        </w:tc>
        <w:tc>
          <w:tcPr>
            <w:tcW w:w="5103" w:type="dxa"/>
            <w:shd w:val="solid" w:color="FFFFFF" w:fill="auto"/>
          </w:tcPr>
          <w:p w:rsidR="00B62AD3" w:rsidRPr="001202E7" w:rsidRDefault="00B62AD3" w:rsidP="009014E0">
            <w:pPr>
              <w:widowControl w:val="0"/>
              <w:spacing w:after="0"/>
              <w:rPr>
                <w:ins w:id="17410" w:author="CR#0201r2" w:date="2020-04-06T13:16:00Z"/>
                <w:rFonts w:ascii="Arial" w:hAnsi="Arial" w:cs="Arial"/>
                <w:sz w:val="16"/>
                <w:szCs w:val="16"/>
                <w:rPrChange w:id="17411" w:author="CR#0209" w:date="2020-04-06T14:09:00Z">
                  <w:rPr>
                    <w:ins w:id="17412" w:author="CR#0201r2" w:date="2020-04-06T13:16:00Z"/>
                    <w:rFonts w:ascii="Arial" w:hAnsi="Arial" w:cs="Arial"/>
                    <w:sz w:val="16"/>
                    <w:szCs w:val="16"/>
                  </w:rPr>
                </w:rPrChange>
              </w:rPr>
            </w:pPr>
            <w:ins w:id="17413" w:author="CR#0201r2" w:date="2020-04-06T13:16:00Z">
              <w:r w:rsidRPr="001202E7">
                <w:rPr>
                  <w:rFonts w:ascii="Arial" w:hAnsi="Arial" w:cs="Arial"/>
                  <w:sz w:val="16"/>
                  <w:szCs w:val="16"/>
                  <w:rPrChange w:id="17414" w:author="CR#0209" w:date="2020-04-06T14:09:00Z">
                    <w:rPr>
                      <w:rFonts w:ascii="Arial" w:hAnsi="Arial" w:cs="Arial"/>
                      <w:sz w:val="16"/>
                      <w:szCs w:val="16"/>
                    </w:rPr>
                  </w:rPrChange>
                </w:rPr>
                <w:t>Introduction of cross link interference management</w:t>
              </w:r>
            </w:ins>
          </w:p>
        </w:tc>
        <w:tc>
          <w:tcPr>
            <w:tcW w:w="708" w:type="dxa"/>
            <w:shd w:val="solid" w:color="FFFFFF" w:fill="auto"/>
          </w:tcPr>
          <w:p w:rsidR="00B62AD3" w:rsidRPr="001202E7" w:rsidRDefault="00B62AD3" w:rsidP="009014E0">
            <w:pPr>
              <w:pStyle w:val="TAC"/>
              <w:keepNext w:val="0"/>
              <w:keepLines w:val="0"/>
              <w:widowControl w:val="0"/>
              <w:jc w:val="left"/>
              <w:rPr>
                <w:ins w:id="17415" w:author="CR#0201r2" w:date="2020-04-06T13:16:00Z"/>
                <w:sz w:val="16"/>
                <w:szCs w:val="16"/>
                <w:rPrChange w:id="17416" w:author="CR#0209" w:date="2020-04-06T14:09:00Z">
                  <w:rPr>
                    <w:ins w:id="17417" w:author="CR#0201r2" w:date="2020-04-06T13:16:00Z"/>
                    <w:sz w:val="16"/>
                    <w:szCs w:val="16"/>
                  </w:rPr>
                </w:rPrChange>
              </w:rPr>
            </w:pPr>
            <w:ins w:id="17418" w:author="CR#0201r2" w:date="2020-04-06T13:17:00Z">
              <w:r w:rsidRPr="001202E7">
                <w:rPr>
                  <w:sz w:val="16"/>
                  <w:szCs w:val="16"/>
                  <w:rPrChange w:id="17419" w:author="CR#0209" w:date="2020-04-06T14:09:00Z">
                    <w:rPr>
                      <w:sz w:val="16"/>
                      <w:szCs w:val="16"/>
                    </w:rPr>
                  </w:rPrChange>
                </w:rPr>
                <w:t>16.1.0</w:t>
              </w:r>
            </w:ins>
          </w:p>
        </w:tc>
      </w:tr>
      <w:tr w:rsidR="001202E7" w:rsidRPr="001202E7" w:rsidTr="00C15B46">
        <w:trPr>
          <w:ins w:id="17420" w:author="CR#0203" w:date="2020-04-06T13:32:00Z"/>
        </w:trPr>
        <w:tc>
          <w:tcPr>
            <w:tcW w:w="709" w:type="dxa"/>
            <w:shd w:val="solid" w:color="FFFFFF" w:fill="auto"/>
          </w:tcPr>
          <w:p w:rsidR="00A96591" w:rsidRPr="001202E7" w:rsidRDefault="00A96591" w:rsidP="009014E0">
            <w:pPr>
              <w:pStyle w:val="TAC"/>
              <w:keepNext w:val="0"/>
              <w:keepLines w:val="0"/>
              <w:widowControl w:val="0"/>
              <w:rPr>
                <w:ins w:id="17421" w:author="CR#0203" w:date="2020-04-06T13:32:00Z"/>
                <w:sz w:val="16"/>
                <w:szCs w:val="16"/>
                <w:rPrChange w:id="17422" w:author="CR#0209" w:date="2020-04-06T14:09:00Z">
                  <w:rPr>
                    <w:ins w:id="17423" w:author="CR#0203" w:date="2020-04-06T13:32:00Z"/>
                    <w:sz w:val="16"/>
                    <w:szCs w:val="16"/>
                  </w:rPr>
                </w:rPrChange>
              </w:rPr>
            </w:pPr>
          </w:p>
        </w:tc>
        <w:tc>
          <w:tcPr>
            <w:tcW w:w="709" w:type="dxa"/>
            <w:shd w:val="solid" w:color="FFFFFF" w:fill="auto"/>
          </w:tcPr>
          <w:p w:rsidR="00A96591" w:rsidRPr="001202E7" w:rsidRDefault="00A96591" w:rsidP="009014E0">
            <w:pPr>
              <w:pStyle w:val="TAC"/>
              <w:keepNext w:val="0"/>
              <w:keepLines w:val="0"/>
              <w:widowControl w:val="0"/>
              <w:jc w:val="left"/>
              <w:rPr>
                <w:ins w:id="17424" w:author="CR#0203" w:date="2020-04-06T13:32:00Z"/>
                <w:sz w:val="16"/>
                <w:szCs w:val="16"/>
                <w:rPrChange w:id="17425" w:author="CR#0209" w:date="2020-04-06T14:09:00Z">
                  <w:rPr>
                    <w:ins w:id="17426" w:author="CR#0203" w:date="2020-04-06T13:32:00Z"/>
                    <w:sz w:val="16"/>
                    <w:szCs w:val="16"/>
                  </w:rPr>
                </w:rPrChange>
              </w:rPr>
            </w:pPr>
            <w:ins w:id="17427" w:author="CR#0203" w:date="2020-04-06T13:32:00Z">
              <w:r w:rsidRPr="001202E7">
                <w:rPr>
                  <w:sz w:val="16"/>
                  <w:szCs w:val="16"/>
                  <w:rPrChange w:id="17428" w:author="CR#0209" w:date="2020-04-06T14:09:00Z">
                    <w:rPr>
                      <w:sz w:val="16"/>
                      <w:szCs w:val="16"/>
                    </w:rPr>
                  </w:rPrChange>
                </w:rPr>
                <w:t>RP-87</w:t>
              </w:r>
            </w:ins>
          </w:p>
        </w:tc>
        <w:tc>
          <w:tcPr>
            <w:tcW w:w="992" w:type="dxa"/>
            <w:shd w:val="solid" w:color="FFFFFF" w:fill="auto"/>
          </w:tcPr>
          <w:p w:rsidR="00A96591" w:rsidRPr="001202E7" w:rsidRDefault="00A96591" w:rsidP="009014E0">
            <w:pPr>
              <w:pStyle w:val="TAC"/>
              <w:keepNext w:val="0"/>
              <w:keepLines w:val="0"/>
              <w:widowControl w:val="0"/>
              <w:jc w:val="left"/>
              <w:rPr>
                <w:ins w:id="17429" w:author="CR#0203" w:date="2020-04-06T13:32:00Z"/>
                <w:sz w:val="16"/>
                <w:szCs w:val="16"/>
                <w:rPrChange w:id="17430" w:author="CR#0209" w:date="2020-04-06T14:09:00Z">
                  <w:rPr>
                    <w:ins w:id="17431" w:author="CR#0203" w:date="2020-04-06T13:32:00Z"/>
                    <w:sz w:val="16"/>
                    <w:szCs w:val="16"/>
                  </w:rPr>
                </w:rPrChange>
              </w:rPr>
            </w:pPr>
            <w:ins w:id="17432" w:author="CR#0203" w:date="2020-04-06T13:32:00Z">
              <w:r w:rsidRPr="001202E7">
                <w:rPr>
                  <w:sz w:val="16"/>
                  <w:szCs w:val="16"/>
                  <w:rPrChange w:id="17433" w:author="CR#0209" w:date="2020-04-06T14:09:00Z">
                    <w:rPr>
                      <w:sz w:val="16"/>
                      <w:szCs w:val="16"/>
                    </w:rPr>
                  </w:rPrChange>
                </w:rPr>
                <w:t>RP-2003</w:t>
              </w:r>
            </w:ins>
            <w:ins w:id="17434" w:author="CR#0203" w:date="2020-04-06T13:34:00Z">
              <w:r w:rsidRPr="001202E7">
                <w:rPr>
                  <w:sz w:val="16"/>
                  <w:szCs w:val="16"/>
                  <w:rPrChange w:id="17435" w:author="CR#0209" w:date="2020-04-06T14:09:00Z">
                    <w:rPr>
                      <w:sz w:val="16"/>
                      <w:szCs w:val="16"/>
                    </w:rPr>
                  </w:rPrChange>
                </w:rPr>
                <w:t>52</w:t>
              </w:r>
            </w:ins>
          </w:p>
        </w:tc>
        <w:tc>
          <w:tcPr>
            <w:tcW w:w="567" w:type="dxa"/>
            <w:shd w:val="solid" w:color="FFFFFF" w:fill="auto"/>
          </w:tcPr>
          <w:p w:rsidR="00A96591" w:rsidRPr="001202E7" w:rsidRDefault="00A96591" w:rsidP="009014E0">
            <w:pPr>
              <w:pStyle w:val="TAL"/>
              <w:keepNext w:val="0"/>
              <w:keepLines w:val="0"/>
              <w:widowControl w:val="0"/>
              <w:jc w:val="center"/>
              <w:rPr>
                <w:ins w:id="17436" w:author="CR#0203" w:date="2020-04-06T13:32:00Z"/>
                <w:sz w:val="16"/>
                <w:szCs w:val="16"/>
                <w:rPrChange w:id="17437" w:author="CR#0209" w:date="2020-04-06T14:09:00Z">
                  <w:rPr>
                    <w:ins w:id="17438" w:author="CR#0203" w:date="2020-04-06T13:32:00Z"/>
                    <w:sz w:val="16"/>
                    <w:szCs w:val="16"/>
                  </w:rPr>
                </w:rPrChange>
              </w:rPr>
            </w:pPr>
            <w:ins w:id="17439" w:author="CR#0203" w:date="2020-04-06T13:32:00Z">
              <w:r w:rsidRPr="001202E7">
                <w:rPr>
                  <w:sz w:val="16"/>
                  <w:szCs w:val="16"/>
                  <w:rPrChange w:id="17440" w:author="CR#0209" w:date="2020-04-06T14:09:00Z">
                    <w:rPr>
                      <w:sz w:val="16"/>
                      <w:szCs w:val="16"/>
                    </w:rPr>
                  </w:rPrChange>
                </w:rPr>
                <w:t>0203</w:t>
              </w:r>
            </w:ins>
          </w:p>
        </w:tc>
        <w:tc>
          <w:tcPr>
            <w:tcW w:w="425" w:type="dxa"/>
            <w:shd w:val="solid" w:color="FFFFFF" w:fill="auto"/>
          </w:tcPr>
          <w:p w:rsidR="00A96591" w:rsidRPr="001202E7" w:rsidRDefault="00A96591" w:rsidP="009014E0">
            <w:pPr>
              <w:pStyle w:val="TAR"/>
              <w:keepNext w:val="0"/>
              <w:keepLines w:val="0"/>
              <w:widowControl w:val="0"/>
              <w:jc w:val="center"/>
              <w:rPr>
                <w:ins w:id="17441" w:author="CR#0203" w:date="2020-04-06T13:32:00Z"/>
                <w:sz w:val="16"/>
                <w:szCs w:val="16"/>
                <w:rPrChange w:id="17442" w:author="CR#0209" w:date="2020-04-06T14:09:00Z">
                  <w:rPr>
                    <w:ins w:id="17443" w:author="CR#0203" w:date="2020-04-06T13:32:00Z"/>
                    <w:sz w:val="16"/>
                    <w:szCs w:val="16"/>
                  </w:rPr>
                </w:rPrChange>
              </w:rPr>
            </w:pPr>
            <w:ins w:id="17444" w:author="CR#0203" w:date="2020-04-06T13:32:00Z">
              <w:r w:rsidRPr="001202E7">
                <w:rPr>
                  <w:sz w:val="16"/>
                  <w:szCs w:val="16"/>
                  <w:rPrChange w:id="17445" w:author="CR#0209" w:date="2020-04-06T14:09:00Z">
                    <w:rPr>
                      <w:sz w:val="16"/>
                      <w:szCs w:val="16"/>
                    </w:rPr>
                  </w:rPrChange>
                </w:rPr>
                <w:t>-</w:t>
              </w:r>
            </w:ins>
          </w:p>
        </w:tc>
        <w:tc>
          <w:tcPr>
            <w:tcW w:w="426" w:type="dxa"/>
            <w:shd w:val="solid" w:color="FFFFFF" w:fill="auto"/>
          </w:tcPr>
          <w:p w:rsidR="00A96591" w:rsidRPr="001202E7" w:rsidRDefault="00A96591" w:rsidP="009014E0">
            <w:pPr>
              <w:pStyle w:val="TAC"/>
              <w:keepNext w:val="0"/>
              <w:keepLines w:val="0"/>
              <w:widowControl w:val="0"/>
              <w:rPr>
                <w:ins w:id="17446" w:author="CR#0203" w:date="2020-04-06T13:32:00Z"/>
                <w:sz w:val="16"/>
                <w:szCs w:val="16"/>
                <w:rPrChange w:id="17447" w:author="CR#0209" w:date="2020-04-06T14:09:00Z">
                  <w:rPr>
                    <w:ins w:id="17448" w:author="CR#0203" w:date="2020-04-06T13:32:00Z"/>
                    <w:sz w:val="16"/>
                    <w:szCs w:val="16"/>
                  </w:rPr>
                </w:rPrChange>
              </w:rPr>
            </w:pPr>
            <w:ins w:id="17449" w:author="CR#0203" w:date="2020-04-06T13:32:00Z">
              <w:r w:rsidRPr="001202E7">
                <w:rPr>
                  <w:sz w:val="16"/>
                  <w:szCs w:val="16"/>
                  <w:rPrChange w:id="17450" w:author="CR#0209" w:date="2020-04-06T14:09:00Z">
                    <w:rPr>
                      <w:sz w:val="16"/>
                      <w:szCs w:val="16"/>
                    </w:rPr>
                  </w:rPrChange>
                </w:rPr>
                <w:t>B</w:t>
              </w:r>
            </w:ins>
          </w:p>
        </w:tc>
        <w:tc>
          <w:tcPr>
            <w:tcW w:w="5103" w:type="dxa"/>
            <w:shd w:val="solid" w:color="FFFFFF" w:fill="auto"/>
          </w:tcPr>
          <w:p w:rsidR="00A96591" w:rsidRPr="001202E7" w:rsidRDefault="00A96591" w:rsidP="009014E0">
            <w:pPr>
              <w:widowControl w:val="0"/>
              <w:spacing w:after="0"/>
              <w:rPr>
                <w:ins w:id="17451" w:author="CR#0203" w:date="2020-04-06T13:32:00Z"/>
                <w:rFonts w:ascii="Arial" w:hAnsi="Arial" w:cs="Arial"/>
                <w:sz w:val="16"/>
                <w:szCs w:val="16"/>
                <w:rPrChange w:id="17452" w:author="CR#0209" w:date="2020-04-06T14:09:00Z">
                  <w:rPr>
                    <w:ins w:id="17453" w:author="CR#0203" w:date="2020-04-06T13:32:00Z"/>
                    <w:rFonts w:ascii="Arial" w:hAnsi="Arial" w:cs="Arial"/>
                    <w:sz w:val="16"/>
                    <w:szCs w:val="16"/>
                  </w:rPr>
                </w:rPrChange>
              </w:rPr>
            </w:pPr>
            <w:ins w:id="17454" w:author="CR#0203" w:date="2020-04-06T13:32:00Z">
              <w:r w:rsidRPr="001202E7">
                <w:rPr>
                  <w:rFonts w:ascii="Arial" w:hAnsi="Arial" w:cs="Arial"/>
                  <w:sz w:val="16"/>
                  <w:szCs w:val="16"/>
                  <w:rPrChange w:id="17455" w:author="CR#0209" w:date="2020-04-06T14:09:00Z">
                    <w:rPr>
                      <w:rFonts w:ascii="Arial" w:hAnsi="Arial" w:cs="Arial"/>
                      <w:sz w:val="16"/>
                      <w:szCs w:val="16"/>
                    </w:rPr>
                  </w:rPrChange>
                </w:rPr>
                <w:t>Introduction of  NR Industrial IoT features</w:t>
              </w:r>
            </w:ins>
          </w:p>
        </w:tc>
        <w:tc>
          <w:tcPr>
            <w:tcW w:w="708" w:type="dxa"/>
            <w:shd w:val="solid" w:color="FFFFFF" w:fill="auto"/>
          </w:tcPr>
          <w:p w:rsidR="00A96591" w:rsidRPr="001202E7" w:rsidRDefault="00A96591" w:rsidP="009014E0">
            <w:pPr>
              <w:pStyle w:val="TAC"/>
              <w:keepNext w:val="0"/>
              <w:keepLines w:val="0"/>
              <w:widowControl w:val="0"/>
              <w:jc w:val="left"/>
              <w:rPr>
                <w:ins w:id="17456" w:author="CR#0203" w:date="2020-04-06T13:32:00Z"/>
                <w:sz w:val="16"/>
                <w:szCs w:val="16"/>
                <w:rPrChange w:id="17457" w:author="CR#0209" w:date="2020-04-06T14:09:00Z">
                  <w:rPr>
                    <w:ins w:id="17458" w:author="CR#0203" w:date="2020-04-06T13:32:00Z"/>
                    <w:sz w:val="16"/>
                    <w:szCs w:val="16"/>
                  </w:rPr>
                </w:rPrChange>
              </w:rPr>
            </w:pPr>
            <w:ins w:id="17459" w:author="CR#0203" w:date="2020-04-06T13:32:00Z">
              <w:r w:rsidRPr="001202E7">
                <w:rPr>
                  <w:sz w:val="16"/>
                  <w:szCs w:val="16"/>
                  <w:rPrChange w:id="17460" w:author="CR#0209" w:date="2020-04-06T14:09:00Z">
                    <w:rPr>
                      <w:sz w:val="16"/>
                      <w:szCs w:val="16"/>
                    </w:rPr>
                  </w:rPrChange>
                </w:rPr>
                <w:t>16.1.0</w:t>
              </w:r>
            </w:ins>
          </w:p>
        </w:tc>
      </w:tr>
      <w:tr w:rsidR="001202E7" w:rsidRPr="001202E7" w:rsidTr="000D0D52">
        <w:trPr>
          <w:ins w:id="17461" w:author="CR#0204" w:date="2020-04-06T13:54:00Z"/>
        </w:trPr>
        <w:tc>
          <w:tcPr>
            <w:tcW w:w="709" w:type="dxa"/>
            <w:shd w:val="solid" w:color="FFFFFF" w:fill="auto"/>
          </w:tcPr>
          <w:p w:rsidR="00C15B46" w:rsidRPr="001202E7" w:rsidRDefault="00C15B46" w:rsidP="009014E0">
            <w:pPr>
              <w:pStyle w:val="TAC"/>
              <w:keepNext w:val="0"/>
              <w:keepLines w:val="0"/>
              <w:widowControl w:val="0"/>
              <w:rPr>
                <w:ins w:id="17462" w:author="CR#0204" w:date="2020-04-06T13:54:00Z"/>
                <w:sz w:val="16"/>
                <w:szCs w:val="16"/>
                <w:rPrChange w:id="17463" w:author="CR#0209" w:date="2020-04-06T14:09:00Z">
                  <w:rPr>
                    <w:ins w:id="17464" w:author="CR#0204" w:date="2020-04-06T13:54:00Z"/>
                    <w:sz w:val="16"/>
                    <w:szCs w:val="16"/>
                  </w:rPr>
                </w:rPrChange>
              </w:rPr>
            </w:pPr>
          </w:p>
        </w:tc>
        <w:tc>
          <w:tcPr>
            <w:tcW w:w="709" w:type="dxa"/>
            <w:shd w:val="solid" w:color="FFFFFF" w:fill="auto"/>
          </w:tcPr>
          <w:p w:rsidR="00C15B46" w:rsidRPr="001202E7" w:rsidRDefault="00C15B46" w:rsidP="009014E0">
            <w:pPr>
              <w:pStyle w:val="TAC"/>
              <w:keepNext w:val="0"/>
              <w:keepLines w:val="0"/>
              <w:widowControl w:val="0"/>
              <w:jc w:val="left"/>
              <w:rPr>
                <w:ins w:id="17465" w:author="CR#0204" w:date="2020-04-06T13:54:00Z"/>
                <w:sz w:val="16"/>
                <w:szCs w:val="16"/>
                <w:rPrChange w:id="17466" w:author="CR#0209" w:date="2020-04-06T14:09:00Z">
                  <w:rPr>
                    <w:ins w:id="17467" w:author="CR#0204" w:date="2020-04-06T13:54:00Z"/>
                    <w:sz w:val="16"/>
                    <w:szCs w:val="16"/>
                  </w:rPr>
                </w:rPrChange>
              </w:rPr>
            </w:pPr>
            <w:ins w:id="17468" w:author="CR#0204" w:date="2020-04-06T13:54:00Z">
              <w:r w:rsidRPr="001202E7">
                <w:rPr>
                  <w:sz w:val="16"/>
                  <w:szCs w:val="16"/>
                  <w:rPrChange w:id="17469" w:author="CR#0209" w:date="2020-04-06T14:09:00Z">
                    <w:rPr>
                      <w:sz w:val="16"/>
                      <w:szCs w:val="16"/>
                    </w:rPr>
                  </w:rPrChange>
                </w:rPr>
                <w:t>RP-87</w:t>
              </w:r>
            </w:ins>
          </w:p>
        </w:tc>
        <w:tc>
          <w:tcPr>
            <w:tcW w:w="992" w:type="dxa"/>
            <w:shd w:val="solid" w:color="FFFFFF" w:fill="auto"/>
          </w:tcPr>
          <w:p w:rsidR="00C15B46" w:rsidRPr="001202E7" w:rsidRDefault="00C15B46" w:rsidP="009014E0">
            <w:pPr>
              <w:pStyle w:val="TAC"/>
              <w:keepNext w:val="0"/>
              <w:keepLines w:val="0"/>
              <w:widowControl w:val="0"/>
              <w:jc w:val="left"/>
              <w:rPr>
                <w:ins w:id="17470" w:author="CR#0204" w:date="2020-04-06T13:54:00Z"/>
                <w:sz w:val="16"/>
                <w:szCs w:val="16"/>
                <w:rPrChange w:id="17471" w:author="CR#0209" w:date="2020-04-06T14:09:00Z">
                  <w:rPr>
                    <w:ins w:id="17472" w:author="CR#0204" w:date="2020-04-06T13:54:00Z"/>
                    <w:sz w:val="16"/>
                    <w:szCs w:val="16"/>
                  </w:rPr>
                </w:rPrChange>
              </w:rPr>
            </w:pPr>
            <w:ins w:id="17473" w:author="CR#0204" w:date="2020-04-06T13:54:00Z">
              <w:r w:rsidRPr="001202E7">
                <w:rPr>
                  <w:sz w:val="16"/>
                  <w:szCs w:val="16"/>
                  <w:rPrChange w:id="17474" w:author="CR#0209" w:date="2020-04-06T14:09:00Z">
                    <w:rPr>
                      <w:sz w:val="16"/>
                      <w:szCs w:val="16"/>
                    </w:rPr>
                  </w:rPrChange>
                </w:rPr>
                <w:t>RP-2003</w:t>
              </w:r>
            </w:ins>
            <w:ins w:id="17475" w:author="CR#0204" w:date="2020-04-06T13:55:00Z">
              <w:r w:rsidRPr="001202E7">
                <w:rPr>
                  <w:sz w:val="16"/>
                  <w:szCs w:val="16"/>
                  <w:rPrChange w:id="17476" w:author="CR#0209" w:date="2020-04-06T14:09:00Z">
                    <w:rPr>
                      <w:sz w:val="16"/>
                      <w:szCs w:val="16"/>
                    </w:rPr>
                  </w:rPrChange>
                </w:rPr>
                <w:t>46</w:t>
              </w:r>
            </w:ins>
          </w:p>
        </w:tc>
        <w:tc>
          <w:tcPr>
            <w:tcW w:w="567" w:type="dxa"/>
            <w:shd w:val="solid" w:color="FFFFFF" w:fill="auto"/>
          </w:tcPr>
          <w:p w:rsidR="00C15B46" w:rsidRPr="001202E7" w:rsidRDefault="00C15B46" w:rsidP="009014E0">
            <w:pPr>
              <w:pStyle w:val="TAL"/>
              <w:keepNext w:val="0"/>
              <w:keepLines w:val="0"/>
              <w:widowControl w:val="0"/>
              <w:jc w:val="center"/>
              <w:rPr>
                <w:ins w:id="17477" w:author="CR#0204" w:date="2020-04-06T13:54:00Z"/>
                <w:sz w:val="16"/>
                <w:szCs w:val="16"/>
                <w:rPrChange w:id="17478" w:author="CR#0209" w:date="2020-04-06T14:09:00Z">
                  <w:rPr>
                    <w:ins w:id="17479" w:author="CR#0204" w:date="2020-04-06T13:54:00Z"/>
                    <w:sz w:val="16"/>
                    <w:szCs w:val="16"/>
                  </w:rPr>
                </w:rPrChange>
              </w:rPr>
            </w:pPr>
            <w:ins w:id="17480" w:author="CR#0204" w:date="2020-04-06T13:54:00Z">
              <w:r w:rsidRPr="001202E7">
                <w:rPr>
                  <w:sz w:val="16"/>
                  <w:szCs w:val="16"/>
                  <w:rPrChange w:id="17481" w:author="CR#0209" w:date="2020-04-06T14:09:00Z">
                    <w:rPr>
                      <w:sz w:val="16"/>
                      <w:szCs w:val="16"/>
                    </w:rPr>
                  </w:rPrChange>
                </w:rPr>
                <w:t>0204</w:t>
              </w:r>
            </w:ins>
          </w:p>
        </w:tc>
        <w:tc>
          <w:tcPr>
            <w:tcW w:w="425" w:type="dxa"/>
            <w:shd w:val="solid" w:color="FFFFFF" w:fill="auto"/>
          </w:tcPr>
          <w:p w:rsidR="00C15B46" w:rsidRPr="001202E7" w:rsidRDefault="00C15B46" w:rsidP="009014E0">
            <w:pPr>
              <w:pStyle w:val="TAR"/>
              <w:keepNext w:val="0"/>
              <w:keepLines w:val="0"/>
              <w:widowControl w:val="0"/>
              <w:jc w:val="center"/>
              <w:rPr>
                <w:ins w:id="17482" w:author="CR#0204" w:date="2020-04-06T13:54:00Z"/>
                <w:sz w:val="16"/>
                <w:szCs w:val="16"/>
                <w:rPrChange w:id="17483" w:author="CR#0209" w:date="2020-04-06T14:09:00Z">
                  <w:rPr>
                    <w:ins w:id="17484" w:author="CR#0204" w:date="2020-04-06T13:54:00Z"/>
                    <w:sz w:val="16"/>
                    <w:szCs w:val="16"/>
                  </w:rPr>
                </w:rPrChange>
              </w:rPr>
            </w:pPr>
            <w:ins w:id="17485" w:author="CR#0204" w:date="2020-04-06T13:54:00Z">
              <w:r w:rsidRPr="001202E7">
                <w:rPr>
                  <w:sz w:val="16"/>
                  <w:szCs w:val="16"/>
                  <w:rPrChange w:id="17486" w:author="CR#0209" w:date="2020-04-06T14:09:00Z">
                    <w:rPr>
                      <w:sz w:val="16"/>
                      <w:szCs w:val="16"/>
                    </w:rPr>
                  </w:rPrChange>
                </w:rPr>
                <w:t>-</w:t>
              </w:r>
            </w:ins>
          </w:p>
        </w:tc>
        <w:tc>
          <w:tcPr>
            <w:tcW w:w="426" w:type="dxa"/>
            <w:shd w:val="solid" w:color="FFFFFF" w:fill="auto"/>
          </w:tcPr>
          <w:p w:rsidR="00C15B46" w:rsidRPr="001202E7" w:rsidRDefault="00C15B46" w:rsidP="009014E0">
            <w:pPr>
              <w:pStyle w:val="TAC"/>
              <w:keepNext w:val="0"/>
              <w:keepLines w:val="0"/>
              <w:widowControl w:val="0"/>
              <w:rPr>
                <w:ins w:id="17487" w:author="CR#0204" w:date="2020-04-06T13:54:00Z"/>
                <w:sz w:val="16"/>
                <w:szCs w:val="16"/>
                <w:rPrChange w:id="17488" w:author="CR#0209" w:date="2020-04-06T14:09:00Z">
                  <w:rPr>
                    <w:ins w:id="17489" w:author="CR#0204" w:date="2020-04-06T13:54:00Z"/>
                    <w:sz w:val="16"/>
                    <w:szCs w:val="16"/>
                  </w:rPr>
                </w:rPrChange>
              </w:rPr>
            </w:pPr>
            <w:ins w:id="17490" w:author="CR#0204" w:date="2020-04-06T13:54:00Z">
              <w:r w:rsidRPr="001202E7">
                <w:rPr>
                  <w:sz w:val="16"/>
                  <w:szCs w:val="16"/>
                  <w:rPrChange w:id="17491" w:author="CR#0209" w:date="2020-04-06T14:09:00Z">
                    <w:rPr>
                      <w:sz w:val="16"/>
                      <w:szCs w:val="16"/>
                    </w:rPr>
                  </w:rPrChange>
                </w:rPr>
                <w:t>B</w:t>
              </w:r>
            </w:ins>
          </w:p>
        </w:tc>
        <w:tc>
          <w:tcPr>
            <w:tcW w:w="5103" w:type="dxa"/>
            <w:shd w:val="solid" w:color="FFFFFF" w:fill="auto"/>
          </w:tcPr>
          <w:p w:rsidR="00C15B46" w:rsidRPr="001202E7" w:rsidRDefault="00C15B46" w:rsidP="009014E0">
            <w:pPr>
              <w:widowControl w:val="0"/>
              <w:spacing w:after="0"/>
              <w:rPr>
                <w:ins w:id="17492" w:author="CR#0204" w:date="2020-04-06T13:54:00Z"/>
                <w:rFonts w:ascii="Arial" w:hAnsi="Arial" w:cs="Arial"/>
                <w:sz w:val="16"/>
                <w:szCs w:val="16"/>
                <w:rPrChange w:id="17493" w:author="CR#0209" w:date="2020-04-06T14:09:00Z">
                  <w:rPr>
                    <w:ins w:id="17494" w:author="CR#0204" w:date="2020-04-06T13:54:00Z"/>
                    <w:rFonts w:ascii="Arial" w:hAnsi="Arial" w:cs="Arial"/>
                    <w:sz w:val="16"/>
                    <w:szCs w:val="16"/>
                  </w:rPr>
                </w:rPrChange>
              </w:rPr>
            </w:pPr>
            <w:ins w:id="17495" w:author="CR#0204" w:date="2020-04-06T13:54:00Z">
              <w:r w:rsidRPr="001202E7">
                <w:rPr>
                  <w:rFonts w:ascii="Arial" w:hAnsi="Arial" w:cs="Arial"/>
                  <w:sz w:val="16"/>
                  <w:szCs w:val="16"/>
                  <w:rPrChange w:id="17496" w:author="CR#0209" w:date="2020-04-06T14:09:00Z">
                    <w:rPr>
                      <w:rFonts w:ascii="Arial" w:hAnsi="Arial" w:cs="Arial"/>
                      <w:sz w:val="16"/>
                      <w:szCs w:val="16"/>
                    </w:rPr>
                  </w:rPrChange>
                </w:rPr>
                <w:t>Introduction of 5G V2X with NR Sidelink</w:t>
              </w:r>
            </w:ins>
          </w:p>
        </w:tc>
        <w:tc>
          <w:tcPr>
            <w:tcW w:w="708" w:type="dxa"/>
            <w:shd w:val="solid" w:color="FFFFFF" w:fill="auto"/>
          </w:tcPr>
          <w:p w:rsidR="00C15B46" w:rsidRPr="001202E7" w:rsidRDefault="00C15B46" w:rsidP="009014E0">
            <w:pPr>
              <w:pStyle w:val="TAC"/>
              <w:keepNext w:val="0"/>
              <w:keepLines w:val="0"/>
              <w:widowControl w:val="0"/>
              <w:jc w:val="left"/>
              <w:rPr>
                <w:ins w:id="17497" w:author="CR#0204" w:date="2020-04-06T13:54:00Z"/>
                <w:sz w:val="16"/>
                <w:szCs w:val="16"/>
                <w:rPrChange w:id="17498" w:author="CR#0209" w:date="2020-04-06T14:09:00Z">
                  <w:rPr>
                    <w:ins w:id="17499" w:author="CR#0204" w:date="2020-04-06T13:54:00Z"/>
                    <w:sz w:val="16"/>
                    <w:szCs w:val="16"/>
                  </w:rPr>
                </w:rPrChange>
              </w:rPr>
            </w:pPr>
            <w:ins w:id="17500" w:author="CR#0204" w:date="2020-04-06T13:54:00Z">
              <w:r w:rsidRPr="001202E7">
                <w:rPr>
                  <w:sz w:val="16"/>
                  <w:szCs w:val="16"/>
                  <w:rPrChange w:id="17501" w:author="CR#0209" w:date="2020-04-06T14:09:00Z">
                    <w:rPr>
                      <w:sz w:val="16"/>
                      <w:szCs w:val="16"/>
                    </w:rPr>
                  </w:rPrChange>
                </w:rPr>
                <w:t>16.1.0</w:t>
              </w:r>
            </w:ins>
          </w:p>
        </w:tc>
      </w:tr>
      <w:tr w:rsidR="001202E7" w:rsidRPr="001202E7" w:rsidTr="00E02DA7">
        <w:trPr>
          <w:ins w:id="17502" w:author="CR#0207" w:date="2020-04-06T14:01:00Z"/>
        </w:trPr>
        <w:tc>
          <w:tcPr>
            <w:tcW w:w="709" w:type="dxa"/>
            <w:shd w:val="solid" w:color="FFFFFF" w:fill="auto"/>
          </w:tcPr>
          <w:p w:rsidR="000D0D52" w:rsidRPr="001202E7" w:rsidRDefault="000D0D52" w:rsidP="009014E0">
            <w:pPr>
              <w:pStyle w:val="TAC"/>
              <w:keepNext w:val="0"/>
              <w:keepLines w:val="0"/>
              <w:widowControl w:val="0"/>
              <w:rPr>
                <w:ins w:id="17503" w:author="CR#0207" w:date="2020-04-06T14:01:00Z"/>
                <w:sz w:val="16"/>
                <w:szCs w:val="16"/>
                <w:rPrChange w:id="17504" w:author="CR#0209" w:date="2020-04-06T14:09:00Z">
                  <w:rPr>
                    <w:ins w:id="17505" w:author="CR#0207" w:date="2020-04-06T14:01:00Z"/>
                    <w:sz w:val="16"/>
                    <w:szCs w:val="16"/>
                  </w:rPr>
                </w:rPrChange>
              </w:rPr>
            </w:pPr>
          </w:p>
        </w:tc>
        <w:tc>
          <w:tcPr>
            <w:tcW w:w="709" w:type="dxa"/>
            <w:shd w:val="solid" w:color="FFFFFF" w:fill="auto"/>
          </w:tcPr>
          <w:p w:rsidR="000D0D52" w:rsidRPr="001202E7" w:rsidRDefault="000D0D52" w:rsidP="009014E0">
            <w:pPr>
              <w:pStyle w:val="TAC"/>
              <w:keepNext w:val="0"/>
              <w:keepLines w:val="0"/>
              <w:widowControl w:val="0"/>
              <w:jc w:val="left"/>
              <w:rPr>
                <w:ins w:id="17506" w:author="CR#0207" w:date="2020-04-06T14:01:00Z"/>
                <w:sz w:val="16"/>
                <w:szCs w:val="16"/>
                <w:rPrChange w:id="17507" w:author="CR#0209" w:date="2020-04-06T14:09:00Z">
                  <w:rPr>
                    <w:ins w:id="17508" w:author="CR#0207" w:date="2020-04-06T14:01:00Z"/>
                    <w:sz w:val="16"/>
                    <w:szCs w:val="16"/>
                  </w:rPr>
                </w:rPrChange>
              </w:rPr>
            </w:pPr>
            <w:ins w:id="17509" w:author="CR#0207" w:date="2020-04-06T14:01:00Z">
              <w:r w:rsidRPr="001202E7">
                <w:rPr>
                  <w:sz w:val="16"/>
                  <w:szCs w:val="16"/>
                  <w:rPrChange w:id="17510" w:author="CR#0209" w:date="2020-04-06T14:09:00Z">
                    <w:rPr>
                      <w:sz w:val="16"/>
                      <w:szCs w:val="16"/>
                    </w:rPr>
                  </w:rPrChange>
                </w:rPr>
                <w:t>RP-87</w:t>
              </w:r>
            </w:ins>
          </w:p>
        </w:tc>
        <w:tc>
          <w:tcPr>
            <w:tcW w:w="992" w:type="dxa"/>
            <w:shd w:val="solid" w:color="FFFFFF" w:fill="auto"/>
          </w:tcPr>
          <w:p w:rsidR="000D0D52" w:rsidRPr="001202E7" w:rsidRDefault="000D0D52" w:rsidP="009014E0">
            <w:pPr>
              <w:pStyle w:val="TAC"/>
              <w:keepNext w:val="0"/>
              <w:keepLines w:val="0"/>
              <w:widowControl w:val="0"/>
              <w:jc w:val="left"/>
              <w:rPr>
                <w:ins w:id="17511" w:author="CR#0207" w:date="2020-04-06T14:01:00Z"/>
                <w:sz w:val="16"/>
                <w:szCs w:val="16"/>
                <w:rPrChange w:id="17512" w:author="CR#0209" w:date="2020-04-06T14:09:00Z">
                  <w:rPr>
                    <w:ins w:id="17513" w:author="CR#0207" w:date="2020-04-06T14:01:00Z"/>
                    <w:sz w:val="16"/>
                    <w:szCs w:val="16"/>
                  </w:rPr>
                </w:rPrChange>
              </w:rPr>
            </w:pPr>
            <w:ins w:id="17514" w:author="CR#0207" w:date="2020-04-06T14:01:00Z">
              <w:r w:rsidRPr="001202E7">
                <w:rPr>
                  <w:sz w:val="16"/>
                  <w:szCs w:val="16"/>
                  <w:rPrChange w:id="17515" w:author="CR#0209" w:date="2020-04-06T14:09:00Z">
                    <w:rPr>
                      <w:sz w:val="16"/>
                      <w:szCs w:val="16"/>
                    </w:rPr>
                  </w:rPrChange>
                </w:rPr>
                <w:t>RP-2003</w:t>
              </w:r>
            </w:ins>
            <w:ins w:id="17516" w:author="CR#0207" w:date="2020-04-06T14:02:00Z">
              <w:r w:rsidRPr="001202E7">
                <w:rPr>
                  <w:sz w:val="16"/>
                  <w:szCs w:val="16"/>
                  <w:rPrChange w:id="17517" w:author="CR#0209" w:date="2020-04-06T14:09:00Z">
                    <w:rPr>
                      <w:sz w:val="16"/>
                      <w:szCs w:val="16"/>
                    </w:rPr>
                  </w:rPrChange>
                </w:rPr>
                <w:t>34</w:t>
              </w:r>
            </w:ins>
          </w:p>
        </w:tc>
        <w:tc>
          <w:tcPr>
            <w:tcW w:w="567" w:type="dxa"/>
            <w:shd w:val="solid" w:color="FFFFFF" w:fill="auto"/>
          </w:tcPr>
          <w:p w:rsidR="000D0D52" w:rsidRPr="001202E7" w:rsidRDefault="000D0D52" w:rsidP="009014E0">
            <w:pPr>
              <w:pStyle w:val="TAL"/>
              <w:keepNext w:val="0"/>
              <w:keepLines w:val="0"/>
              <w:widowControl w:val="0"/>
              <w:jc w:val="center"/>
              <w:rPr>
                <w:ins w:id="17518" w:author="CR#0207" w:date="2020-04-06T14:01:00Z"/>
                <w:sz w:val="16"/>
                <w:szCs w:val="16"/>
                <w:rPrChange w:id="17519" w:author="CR#0209" w:date="2020-04-06T14:09:00Z">
                  <w:rPr>
                    <w:ins w:id="17520" w:author="CR#0207" w:date="2020-04-06T14:01:00Z"/>
                    <w:sz w:val="16"/>
                    <w:szCs w:val="16"/>
                  </w:rPr>
                </w:rPrChange>
              </w:rPr>
            </w:pPr>
            <w:ins w:id="17521" w:author="CR#0207" w:date="2020-04-06T14:01:00Z">
              <w:r w:rsidRPr="001202E7">
                <w:rPr>
                  <w:sz w:val="16"/>
                  <w:szCs w:val="16"/>
                  <w:rPrChange w:id="17522" w:author="CR#0209" w:date="2020-04-06T14:09:00Z">
                    <w:rPr>
                      <w:sz w:val="16"/>
                      <w:szCs w:val="16"/>
                    </w:rPr>
                  </w:rPrChange>
                </w:rPr>
                <w:t>0207</w:t>
              </w:r>
            </w:ins>
          </w:p>
        </w:tc>
        <w:tc>
          <w:tcPr>
            <w:tcW w:w="425" w:type="dxa"/>
            <w:shd w:val="solid" w:color="FFFFFF" w:fill="auto"/>
          </w:tcPr>
          <w:p w:rsidR="000D0D52" w:rsidRPr="001202E7" w:rsidRDefault="000D0D52" w:rsidP="009014E0">
            <w:pPr>
              <w:pStyle w:val="TAR"/>
              <w:keepNext w:val="0"/>
              <w:keepLines w:val="0"/>
              <w:widowControl w:val="0"/>
              <w:jc w:val="center"/>
              <w:rPr>
                <w:ins w:id="17523" w:author="CR#0207" w:date="2020-04-06T14:01:00Z"/>
                <w:sz w:val="16"/>
                <w:szCs w:val="16"/>
                <w:rPrChange w:id="17524" w:author="CR#0209" w:date="2020-04-06T14:09:00Z">
                  <w:rPr>
                    <w:ins w:id="17525" w:author="CR#0207" w:date="2020-04-06T14:01:00Z"/>
                    <w:sz w:val="16"/>
                    <w:szCs w:val="16"/>
                  </w:rPr>
                </w:rPrChange>
              </w:rPr>
            </w:pPr>
            <w:ins w:id="17526" w:author="CR#0207" w:date="2020-04-06T14:01:00Z">
              <w:r w:rsidRPr="001202E7">
                <w:rPr>
                  <w:sz w:val="16"/>
                  <w:szCs w:val="16"/>
                  <w:rPrChange w:id="17527" w:author="CR#0209" w:date="2020-04-06T14:09:00Z">
                    <w:rPr>
                      <w:sz w:val="16"/>
                      <w:szCs w:val="16"/>
                    </w:rPr>
                  </w:rPrChange>
                </w:rPr>
                <w:t>-</w:t>
              </w:r>
            </w:ins>
          </w:p>
        </w:tc>
        <w:tc>
          <w:tcPr>
            <w:tcW w:w="426" w:type="dxa"/>
            <w:shd w:val="solid" w:color="FFFFFF" w:fill="auto"/>
          </w:tcPr>
          <w:p w:rsidR="000D0D52" w:rsidRPr="001202E7" w:rsidRDefault="000D0D52" w:rsidP="009014E0">
            <w:pPr>
              <w:pStyle w:val="TAC"/>
              <w:keepNext w:val="0"/>
              <w:keepLines w:val="0"/>
              <w:widowControl w:val="0"/>
              <w:rPr>
                <w:ins w:id="17528" w:author="CR#0207" w:date="2020-04-06T14:01:00Z"/>
                <w:sz w:val="16"/>
                <w:szCs w:val="16"/>
                <w:rPrChange w:id="17529" w:author="CR#0209" w:date="2020-04-06T14:09:00Z">
                  <w:rPr>
                    <w:ins w:id="17530" w:author="CR#0207" w:date="2020-04-06T14:01:00Z"/>
                    <w:sz w:val="16"/>
                    <w:szCs w:val="16"/>
                  </w:rPr>
                </w:rPrChange>
              </w:rPr>
            </w:pPr>
            <w:ins w:id="17531" w:author="CR#0207" w:date="2020-04-06T14:01:00Z">
              <w:r w:rsidRPr="001202E7">
                <w:rPr>
                  <w:sz w:val="16"/>
                  <w:szCs w:val="16"/>
                  <w:rPrChange w:id="17532" w:author="CR#0209" w:date="2020-04-06T14:09:00Z">
                    <w:rPr>
                      <w:sz w:val="16"/>
                      <w:szCs w:val="16"/>
                    </w:rPr>
                  </w:rPrChange>
                </w:rPr>
                <w:t>A</w:t>
              </w:r>
            </w:ins>
          </w:p>
        </w:tc>
        <w:tc>
          <w:tcPr>
            <w:tcW w:w="5103" w:type="dxa"/>
            <w:shd w:val="solid" w:color="FFFFFF" w:fill="auto"/>
          </w:tcPr>
          <w:p w:rsidR="000D0D52" w:rsidRPr="001202E7" w:rsidRDefault="000D0D52" w:rsidP="009014E0">
            <w:pPr>
              <w:widowControl w:val="0"/>
              <w:spacing w:after="0"/>
              <w:rPr>
                <w:ins w:id="17533" w:author="CR#0207" w:date="2020-04-06T14:01:00Z"/>
                <w:rFonts w:ascii="Arial" w:hAnsi="Arial" w:cs="Arial"/>
                <w:sz w:val="16"/>
                <w:szCs w:val="16"/>
                <w:rPrChange w:id="17534" w:author="CR#0209" w:date="2020-04-06T14:09:00Z">
                  <w:rPr>
                    <w:ins w:id="17535" w:author="CR#0207" w:date="2020-04-06T14:01:00Z"/>
                    <w:rFonts w:ascii="Arial" w:hAnsi="Arial" w:cs="Arial"/>
                    <w:sz w:val="16"/>
                    <w:szCs w:val="16"/>
                  </w:rPr>
                </w:rPrChange>
              </w:rPr>
            </w:pPr>
            <w:ins w:id="17536" w:author="CR#0207" w:date="2020-04-06T14:01:00Z">
              <w:r w:rsidRPr="001202E7">
                <w:rPr>
                  <w:rFonts w:ascii="Arial" w:hAnsi="Arial" w:cs="Arial"/>
                  <w:sz w:val="16"/>
                  <w:szCs w:val="16"/>
                  <w:rPrChange w:id="17537" w:author="CR#0209" w:date="2020-04-06T14:09:00Z">
                    <w:rPr>
                      <w:rFonts w:ascii="Arial" w:hAnsi="Arial" w:cs="Arial"/>
                      <w:sz w:val="16"/>
                      <w:szCs w:val="16"/>
                    </w:rPr>
                  </w:rPrChange>
                </w:rPr>
                <w:t>Propagation of Roaming and Access Restriction information in NG-RAN in non-homogenous NG-RAN node deployments</w:t>
              </w:r>
            </w:ins>
          </w:p>
        </w:tc>
        <w:tc>
          <w:tcPr>
            <w:tcW w:w="708" w:type="dxa"/>
            <w:shd w:val="solid" w:color="FFFFFF" w:fill="auto"/>
          </w:tcPr>
          <w:p w:rsidR="000D0D52" w:rsidRPr="001202E7" w:rsidRDefault="000D0D52" w:rsidP="009014E0">
            <w:pPr>
              <w:pStyle w:val="TAC"/>
              <w:keepNext w:val="0"/>
              <w:keepLines w:val="0"/>
              <w:widowControl w:val="0"/>
              <w:jc w:val="left"/>
              <w:rPr>
                <w:ins w:id="17538" w:author="CR#0207" w:date="2020-04-06T14:01:00Z"/>
                <w:sz w:val="16"/>
                <w:szCs w:val="16"/>
                <w:rPrChange w:id="17539" w:author="CR#0209" w:date="2020-04-06T14:09:00Z">
                  <w:rPr>
                    <w:ins w:id="17540" w:author="CR#0207" w:date="2020-04-06T14:01:00Z"/>
                    <w:sz w:val="16"/>
                    <w:szCs w:val="16"/>
                  </w:rPr>
                </w:rPrChange>
              </w:rPr>
            </w:pPr>
            <w:ins w:id="17541" w:author="CR#0207" w:date="2020-04-06T14:01:00Z">
              <w:r w:rsidRPr="001202E7">
                <w:rPr>
                  <w:sz w:val="16"/>
                  <w:szCs w:val="16"/>
                  <w:rPrChange w:id="17542" w:author="CR#0209" w:date="2020-04-06T14:09:00Z">
                    <w:rPr>
                      <w:sz w:val="16"/>
                      <w:szCs w:val="16"/>
                    </w:rPr>
                  </w:rPrChange>
                </w:rPr>
                <w:t>16.1.0</w:t>
              </w:r>
            </w:ins>
          </w:p>
        </w:tc>
      </w:tr>
      <w:tr w:rsidR="00E02DA7" w:rsidRPr="001202E7" w:rsidTr="00C360C7">
        <w:trPr>
          <w:ins w:id="17543" w:author="CR#0209" w:date="2020-04-06T14:08:00Z"/>
        </w:trPr>
        <w:tc>
          <w:tcPr>
            <w:tcW w:w="709" w:type="dxa"/>
            <w:tcBorders>
              <w:bottom w:val="single" w:sz="6" w:space="0" w:color="auto"/>
            </w:tcBorders>
            <w:shd w:val="solid" w:color="FFFFFF" w:fill="auto"/>
          </w:tcPr>
          <w:p w:rsidR="00E02DA7" w:rsidRPr="001202E7" w:rsidRDefault="00E02DA7" w:rsidP="009014E0">
            <w:pPr>
              <w:pStyle w:val="TAC"/>
              <w:keepNext w:val="0"/>
              <w:keepLines w:val="0"/>
              <w:widowControl w:val="0"/>
              <w:rPr>
                <w:ins w:id="17544" w:author="CR#0209" w:date="2020-04-06T14:08:00Z"/>
                <w:sz w:val="16"/>
                <w:szCs w:val="16"/>
                <w:rPrChange w:id="17545" w:author="CR#0209" w:date="2020-04-06T14:09:00Z">
                  <w:rPr>
                    <w:ins w:id="17546" w:author="CR#0209" w:date="2020-04-06T14:08:00Z"/>
                    <w:sz w:val="16"/>
                    <w:szCs w:val="16"/>
                  </w:rPr>
                </w:rPrChange>
              </w:rPr>
            </w:pPr>
          </w:p>
        </w:tc>
        <w:tc>
          <w:tcPr>
            <w:tcW w:w="709" w:type="dxa"/>
            <w:tcBorders>
              <w:bottom w:val="single" w:sz="6" w:space="0" w:color="auto"/>
            </w:tcBorders>
            <w:shd w:val="solid" w:color="FFFFFF" w:fill="auto"/>
          </w:tcPr>
          <w:p w:rsidR="00E02DA7" w:rsidRPr="001202E7" w:rsidRDefault="00E02DA7" w:rsidP="009014E0">
            <w:pPr>
              <w:pStyle w:val="TAC"/>
              <w:keepNext w:val="0"/>
              <w:keepLines w:val="0"/>
              <w:widowControl w:val="0"/>
              <w:jc w:val="left"/>
              <w:rPr>
                <w:ins w:id="17547" w:author="CR#0209" w:date="2020-04-06T14:08:00Z"/>
                <w:sz w:val="16"/>
                <w:szCs w:val="16"/>
                <w:rPrChange w:id="17548" w:author="CR#0209" w:date="2020-04-06T14:09:00Z">
                  <w:rPr>
                    <w:ins w:id="17549" w:author="CR#0209" w:date="2020-04-06T14:08:00Z"/>
                    <w:sz w:val="16"/>
                    <w:szCs w:val="16"/>
                  </w:rPr>
                </w:rPrChange>
              </w:rPr>
            </w:pPr>
            <w:ins w:id="17550" w:author="CR#0209" w:date="2020-04-06T14:08:00Z">
              <w:r w:rsidRPr="001202E7">
                <w:rPr>
                  <w:sz w:val="16"/>
                  <w:szCs w:val="16"/>
                  <w:rPrChange w:id="17551" w:author="CR#0209" w:date="2020-04-06T14:09:00Z">
                    <w:rPr>
                      <w:sz w:val="16"/>
                      <w:szCs w:val="16"/>
                    </w:rPr>
                  </w:rPrChange>
                </w:rPr>
                <w:t>RP-87</w:t>
              </w:r>
            </w:ins>
          </w:p>
        </w:tc>
        <w:tc>
          <w:tcPr>
            <w:tcW w:w="992" w:type="dxa"/>
            <w:tcBorders>
              <w:bottom w:val="single" w:sz="6" w:space="0" w:color="auto"/>
            </w:tcBorders>
            <w:shd w:val="solid" w:color="FFFFFF" w:fill="auto"/>
          </w:tcPr>
          <w:p w:rsidR="00E02DA7" w:rsidRPr="001202E7" w:rsidRDefault="00E02DA7" w:rsidP="009014E0">
            <w:pPr>
              <w:pStyle w:val="TAC"/>
              <w:keepNext w:val="0"/>
              <w:keepLines w:val="0"/>
              <w:widowControl w:val="0"/>
              <w:jc w:val="left"/>
              <w:rPr>
                <w:ins w:id="17552" w:author="CR#0209" w:date="2020-04-06T14:08:00Z"/>
                <w:sz w:val="16"/>
                <w:szCs w:val="16"/>
                <w:rPrChange w:id="17553" w:author="CR#0209" w:date="2020-04-06T14:09:00Z">
                  <w:rPr>
                    <w:ins w:id="17554" w:author="CR#0209" w:date="2020-04-06T14:08:00Z"/>
                    <w:sz w:val="16"/>
                    <w:szCs w:val="16"/>
                  </w:rPr>
                </w:rPrChange>
              </w:rPr>
            </w:pPr>
            <w:ins w:id="17555" w:author="CR#0209" w:date="2020-04-06T14:08:00Z">
              <w:r w:rsidRPr="001202E7">
                <w:rPr>
                  <w:sz w:val="16"/>
                  <w:szCs w:val="16"/>
                  <w:rPrChange w:id="17556" w:author="CR#0209" w:date="2020-04-06T14:09:00Z">
                    <w:rPr>
                      <w:sz w:val="16"/>
                      <w:szCs w:val="16"/>
                    </w:rPr>
                  </w:rPrChange>
                </w:rPr>
                <w:t>RP-2003</w:t>
              </w:r>
            </w:ins>
            <w:ins w:id="17557" w:author="CR#0209" w:date="2020-04-06T14:09:00Z">
              <w:r w:rsidRPr="001202E7">
                <w:rPr>
                  <w:sz w:val="16"/>
                  <w:szCs w:val="16"/>
                  <w:rPrChange w:id="17558" w:author="CR#0209" w:date="2020-04-06T14:09:00Z">
                    <w:rPr>
                      <w:sz w:val="16"/>
                      <w:szCs w:val="16"/>
                    </w:rPr>
                  </w:rPrChange>
                </w:rPr>
                <w:t>45</w:t>
              </w:r>
            </w:ins>
          </w:p>
        </w:tc>
        <w:tc>
          <w:tcPr>
            <w:tcW w:w="567" w:type="dxa"/>
            <w:tcBorders>
              <w:bottom w:val="single" w:sz="6" w:space="0" w:color="auto"/>
            </w:tcBorders>
            <w:shd w:val="solid" w:color="FFFFFF" w:fill="auto"/>
          </w:tcPr>
          <w:p w:rsidR="00E02DA7" w:rsidRPr="001202E7" w:rsidRDefault="00E02DA7" w:rsidP="009014E0">
            <w:pPr>
              <w:pStyle w:val="TAL"/>
              <w:keepNext w:val="0"/>
              <w:keepLines w:val="0"/>
              <w:widowControl w:val="0"/>
              <w:jc w:val="center"/>
              <w:rPr>
                <w:ins w:id="17559" w:author="CR#0209" w:date="2020-04-06T14:08:00Z"/>
                <w:sz w:val="16"/>
                <w:szCs w:val="16"/>
                <w:rPrChange w:id="17560" w:author="CR#0209" w:date="2020-04-06T14:09:00Z">
                  <w:rPr>
                    <w:ins w:id="17561" w:author="CR#0209" w:date="2020-04-06T14:08:00Z"/>
                    <w:sz w:val="16"/>
                    <w:szCs w:val="16"/>
                  </w:rPr>
                </w:rPrChange>
              </w:rPr>
            </w:pPr>
            <w:ins w:id="17562" w:author="CR#0209" w:date="2020-04-06T14:08:00Z">
              <w:r w:rsidRPr="001202E7">
                <w:rPr>
                  <w:sz w:val="16"/>
                  <w:szCs w:val="16"/>
                  <w:rPrChange w:id="17563" w:author="CR#0209" w:date="2020-04-06T14:09:00Z">
                    <w:rPr>
                      <w:sz w:val="16"/>
                      <w:szCs w:val="16"/>
                    </w:rPr>
                  </w:rPrChange>
                </w:rPr>
                <w:t>0209</w:t>
              </w:r>
            </w:ins>
          </w:p>
        </w:tc>
        <w:tc>
          <w:tcPr>
            <w:tcW w:w="425" w:type="dxa"/>
            <w:tcBorders>
              <w:bottom w:val="single" w:sz="6" w:space="0" w:color="auto"/>
            </w:tcBorders>
            <w:shd w:val="solid" w:color="FFFFFF" w:fill="auto"/>
          </w:tcPr>
          <w:p w:rsidR="00E02DA7" w:rsidRPr="001202E7" w:rsidRDefault="00E02DA7" w:rsidP="009014E0">
            <w:pPr>
              <w:pStyle w:val="TAR"/>
              <w:keepNext w:val="0"/>
              <w:keepLines w:val="0"/>
              <w:widowControl w:val="0"/>
              <w:jc w:val="center"/>
              <w:rPr>
                <w:ins w:id="17564" w:author="CR#0209" w:date="2020-04-06T14:08:00Z"/>
                <w:sz w:val="16"/>
                <w:szCs w:val="16"/>
                <w:rPrChange w:id="17565" w:author="CR#0209" w:date="2020-04-06T14:09:00Z">
                  <w:rPr>
                    <w:ins w:id="17566" w:author="CR#0209" w:date="2020-04-06T14:08:00Z"/>
                    <w:sz w:val="16"/>
                    <w:szCs w:val="16"/>
                  </w:rPr>
                </w:rPrChange>
              </w:rPr>
            </w:pPr>
            <w:ins w:id="17567" w:author="CR#0209" w:date="2020-04-06T14:08:00Z">
              <w:r w:rsidRPr="001202E7">
                <w:rPr>
                  <w:sz w:val="16"/>
                  <w:szCs w:val="16"/>
                  <w:rPrChange w:id="17568" w:author="CR#0209" w:date="2020-04-06T14:09:00Z">
                    <w:rPr>
                      <w:sz w:val="16"/>
                      <w:szCs w:val="16"/>
                    </w:rPr>
                  </w:rPrChange>
                </w:rPr>
                <w:t>-</w:t>
              </w:r>
            </w:ins>
          </w:p>
        </w:tc>
        <w:tc>
          <w:tcPr>
            <w:tcW w:w="426" w:type="dxa"/>
            <w:tcBorders>
              <w:bottom w:val="single" w:sz="6" w:space="0" w:color="auto"/>
            </w:tcBorders>
            <w:shd w:val="solid" w:color="FFFFFF" w:fill="auto"/>
          </w:tcPr>
          <w:p w:rsidR="00E02DA7" w:rsidRPr="001202E7" w:rsidRDefault="00E02DA7" w:rsidP="009014E0">
            <w:pPr>
              <w:pStyle w:val="TAC"/>
              <w:keepNext w:val="0"/>
              <w:keepLines w:val="0"/>
              <w:widowControl w:val="0"/>
              <w:rPr>
                <w:ins w:id="17569" w:author="CR#0209" w:date="2020-04-06T14:08:00Z"/>
                <w:sz w:val="16"/>
                <w:szCs w:val="16"/>
                <w:rPrChange w:id="17570" w:author="CR#0209" w:date="2020-04-06T14:09:00Z">
                  <w:rPr>
                    <w:ins w:id="17571" w:author="CR#0209" w:date="2020-04-06T14:08:00Z"/>
                    <w:sz w:val="16"/>
                    <w:szCs w:val="16"/>
                  </w:rPr>
                </w:rPrChange>
              </w:rPr>
            </w:pPr>
            <w:ins w:id="17572" w:author="CR#0209" w:date="2020-04-06T14:09:00Z">
              <w:r w:rsidRPr="001202E7">
                <w:rPr>
                  <w:sz w:val="16"/>
                  <w:szCs w:val="16"/>
                  <w:rPrChange w:id="17573" w:author="CR#0209" w:date="2020-04-06T14:09:00Z">
                    <w:rPr>
                      <w:sz w:val="16"/>
                      <w:szCs w:val="16"/>
                    </w:rPr>
                  </w:rPrChange>
                </w:rPr>
                <w:t>B</w:t>
              </w:r>
            </w:ins>
          </w:p>
        </w:tc>
        <w:tc>
          <w:tcPr>
            <w:tcW w:w="5103" w:type="dxa"/>
            <w:tcBorders>
              <w:bottom w:val="single" w:sz="6" w:space="0" w:color="auto"/>
            </w:tcBorders>
            <w:shd w:val="solid" w:color="FFFFFF" w:fill="auto"/>
          </w:tcPr>
          <w:p w:rsidR="00E02DA7" w:rsidRPr="001202E7" w:rsidRDefault="00E02DA7" w:rsidP="009014E0">
            <w:pPr>
              <w:widowControl w:val="0"/>
              <w:spacing w:after="0"/>
              <w:rPr>
                <w:ins w:id="17574" w:author="CR#0209" w:date="2020-04-06T14:08:00Z"/>
                <w:rFonts w:ascii="Arial" w:hAnsi="Arial" w:cs="Arial"/>
                <w:sz w:val="16"/>
                <w:szCs w:val="16"/>
                <w:rPrChange w:id="17575" w:author="CR#0209" w:date="2020-04-06T14:09:00Z">
                  <w:rPr>
                    <w:ins w:id="17576" w:author="CR#0209" w:date="2020-04-06T14:08:00Z"/>
                    <w:rFonts w:ascii="Arial" w:hAnsi="Arial" w:cs="Arial"/>
                    <w:sz w:val="16"/>
                    <w:szCs w:val="16"/>
                  </w:rPr>
                </w:rPrChange>
              </w:rPr>
            </w:pPr>
            <w:ins w:id="17577" w:author="CR#0209" w:date="2020-04-06T14:09:00Z">
              <w:r w:rsidRPr="001202E7">
                <w:rPr>
                  <w:rFonts w:ascii="Arial" w:hAnsi="Arial" w:cs="Arial"/>
                  <w:sz w:val="16"/>
                  <w:szCs w:val="16"/>
                  <w:rPrChange w:id="17578" w:author="CR#0209" w:date="2020-04-06T14:09:00Z">
                    <w:rPr>
                      <w:rFonts w:ascii="Arial" w:hAnsi="Arial" w:cs="Arial"/>
                      <w:sz w:val="16"/>
                      <w:szCs w:val="16"/>
                    </w:rPr>
                  </w:rPrChange>
                </w:rPr>
                <w:t>RAN1 stage 2 agreements related to positioning</w:t>
              </w:r>
            </w:ins>
          </w:p>
        </w:tc>
        <w:tc>
          <w:tcPr>
            <w:tcW w:w="708" w:type="dxa"/>
            <w:tcBorders>
              <w:bottom w:val="single" w:sz="6" w:space="0" w:color="auto"/>
            </w:tcBorders>
            <w:shd w:val="solid" w:color="FFFFFF" w:fill="auto"/>
          </w:tcPr>
          <w:p w:rsidR="00E02DA7" w:rsidRPr="001202E7" w:rsidRDefault="00E02DA7" w:rsidP="009014E0">
            <w:pPr>
              <w:pStyle w:val="TAC"/>
              <w:keepNext w:val="0"/>
              <w:keepLines w:val="0"/>
              <w:widowControl w:val="0"/>
              <w:jc w:val="left"/>
              <w:rPr>
                <w:ins w:id="17579" w:author="CR#0209" w:date="2020-04-06T14:08:00Z"/>
                <w:sz w:val="16"/>
                <w:szCs w:val="16"/>
                <w:rPrChange w:id="17580" w:author="CR#0209" w:date="2020-04-06T14:09:00Z">
                  <w:rPr>
                    <w:ins w:id="17581" w:author="CR#0209" w:date="2020-04-06T14:08:00Z"/>
                    <w:sz w:val="16"/>
                    <w:szCs w:val="16"/>
                  </w:rPr>
                </w:rPrChange>
              </w:rPr>
            </w:pPr>
            <w:ins w:id="17582" w:author="CR#0209" w:date="2020-04-06T14:09:00Z">
              <w:r w:rsidRPr="001202E7">
                <w:rPr>
                  <w:sz w:val="16"/>
                  <w:szCs w:val="16"/>
                  <w:rPrChange w:id="17583" w:author="CR#0209" w:date="2020-04-06T14:09:00Z">
                    <w:rPr>
                      <w:sz w:val="16"/>
                      <w:szCs w:val="16"/>
                    </w:rPr>
                  </w:rPrChange>
                </w:rPr>
                <w:t>16.1.0</w:t>
              </w:r>
            </w:ins>
          </w:p>
        </w:tc>
      </w:tr>
      <w:bookmarkEnd w:id="15728"/>
    </w:tbl>
    <w:p w:rsidR="003C3971" w:rsidRPr="001202E7" w:rsidRDefault="003C3971" w:rsidP="00FC6DF0"/>
    <w:sectPr w:rsidR="003C3971" w:rsidRPr="001202E7">
      <w:headerReference w:type="default" r:id="rId168"/>
      <w:footerReference w:type="default" r:id="rId1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81FA7" w:rsidRDefault="00B81FA7">
      <w:r>
        <w:separator/>
      </w:r>
    </w:p>
    <w:p w:rsidR="00B81FA7" w:rsidRDefault="00B81FA7"/>
  </w:endnote>
  <w:endnote w:type="continuationSeparator" w:id="0">
    <w:p w:rsidR="00B81FA7" w:rsidRDefault="00B81FA7">
      <w:r>
        <w:continuationSeparator/>
      </w:r>
    </w:p>
    <w:p w:rsidR="00B81FA7" w:rsidRDefault="00B81FA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278ED" w:rsidRDefault="005278E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81FA7" w:rsidRDefault="00B81FA7">
      <w:r>
        <w:separator/>
      </w:r>
    </w:p>
    <w:p w:rsidR="00B81FA7" w:rsidRDefault="00B81FA7"/>
  </w:footnote>
  <w:footnote w:type="continuationSeparator" w:id="0">
    <w:p w:rsidR="00B81FA7" w:rsidRDefault="00B81FA7">
      <w:r>
        <w:continuationSeparator/>
      </w:r>
    </w:p>
    <w:p w:rsidR="00B81FA7" w:rsidRDefault="00B81FA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278ED" w:rsidRDefault="005278E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202E7">
      <w:rPr>
        <w:rFonts w:ascii="Arial" w:hAnsi="Arial" w:cs="Arial"/>
        <w:b/>
        <w:noProof/>
        <w:sz w:val="18"/>
        <w:szCs w:val="18"/>
      </w:rPr>
      <w:t>3GPP TS 38.300 V16.10.0 (202019-0312)</w:t>
    </w:r>
    <w:r>
      <w:rPr>
        <w:rFonts w:ascii="Arial" w:hAnsi="Arial" w:cs="Arial"/>
        <w:b/>
        <w:sz w:val="18"/>
        <w:szCs w:val="18"/>
      </w:rPr>
      <w:fldChar w:fldCharType="end"/>
    </w:r>
  </w:p>
  <w:p w:rsidR="005278ED" w:rsidRDefault="005278E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w:t>
    </w:r>
    <w:r>
      <w:rPr>
        <w:rFonts w:ascii="Arial" w:hAnsi="Arial" w:cs="Arial"/>
        <w:b/>
        <w:sz w:val="18"/>
        <w:szCs w:val="18"/>
      </w:rPr>
      <w:fldChar w:fldCharType="end"/>
    </w:r>
  </w:p>
  <w:p w:rsidR="005278ED" w:rsidRDefault="005278E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202E7">
      <w:rPr>
        <w:rFonts w:ascii="Arial" w:hAnsi="Arial" w:cs="Arial"/>
        <w:b/>
        <w:noProof/>
        <w:sz w:val="18"/>
        <w:szCs w:val="18"/>
      </w:rPr>
      <w:t>Release 16</w:t>
    </w:r>
    <w:r>
      <w:rPr>
        <w:rFonts w:ascii="Arial" w:hAnsi="Arial" w:cs="Arial"/>
        <w:b/>
        <w:sz w:val="18"/>
        <w:szCs w:val="18"/>
      </w:rPr>
      <w:fldChar w:fldCharType="end"/>
    </w:r>
  </w:p>
  <w:p w:rsidR="005278ED" w:rsidRDefault="005278ED">
    <w:pPr>
      <w:pStyle w:val="Header"/>
    </w:pPr>
  </w:p>
  <w:p w:rsidR="005278ED" w:rsidRDefault="005278E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3"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9"/>
  </w:num>
  <w:num w:numId="13">
    <w:abstractNumId w:val="11"/>
  </w:num>
  <w:num w:numId="14">
    <w:abstractNumId w:val="13"/>
  </w:num>
  <w:num w:numId="1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09">
    <w15:presenceInfo w15:providerId="None" w15:userId="CR#0209"/>
  </w15:person>
  <w15:person w15:author="CR#0153r8">
    <w15:presenceInfo w15:providerId="None" w15:userId="CR#0153r8"/>
  </w15:person>
  <w15:person w15:author="CR#0175r3">
    <w15:presenceInfo w15:providerId="None" w15:userId="CR#0175r3"/>
  </w15:person>
  <w15:person w15:author="QC-5">
    <w15:presenceInfo w15:providerId="None" w15:userId="QC-5"/>
  </w15:person>
  <w15:person w15:author="CR#0186r2">
    <w15:presenceInfo w15:providerId="None" w15:userId="CR#0186r2"/>
  </w15:person>
  <w15:person w15:author="CR#0190">
    <w15:presenceInfo w15:providerId="None" w15:userId="CR#0190"/>
  </w15:person>
  <w15:person w15:author="CR#0199r2">
    <w15:presenceInfo w15:providerId="None" w15:userId="CR#0199r2"/>
  </w15:person>
  <w15:person w15:author="CR#0200r1">
    <w15:presenceInfo w15:providerId="None" w15:userId="CR#0200r1"/>
  </w15:person>
  <w15:person w15:author="CR#0203">
    <w15:presenceInfo w15:providerId="None" w15:userId="CR#0203"/>
  </w15:person>
  <w15:person w15:author="CR#0204">
    <w15:presenceInfo w15:providerId="None" w15:userId="CR#0204"/>
  </w15:person>
  <w15:person w15:author="CR#0195r2">
    <w15:presenceInfo w15:providerId="None" w15:userId="CR#0195r2"/>
  </w15:person>
  <w15:person w15:author="CR#0172">
    <w15:presenceInfo w15:providerId="None" w15:userId="CR#0172"/>
  </w15:person>
  <w15:person w15:author="CR#0201r2">
    <w15:presenceInfo w15:providerId="None" w15:userId="CR#0201r2"/>
  </w15:person>
  <w15:person w15:author="CR#0193r2">
    <w15:presenceInfo w15:providerId="None" w15:userId="CR#0193r2"/>
  </w15:person>
  <w15:person w15:author="CR#0176r3">
    <w15:presenceInfo w15:providerId="None" w15:userId="CR#0176r3"/>
  </w15:person>
  <w15:person w15:author="CR#0197r1">
    <w15:presenceInfo w15:providerId="None" w15:userId="CR#0197r1"/>
  </w15:person>
  <w15:person w15:author="QC-4">
    <w15:presenceInfo w15:providerId="None" w15:userId="QC-4"/>
  </w15:person>
  <w15:person w15:author="Huawei">
    <w15:presenceInfo w15:providerId="None" w15:userId="Huawei"/>
  </w15:person>
  <w15:person w15:author="CR#0198r2">
    <w15:presenceInfo w15:providerId="None" w15:userId="CR#0198r2"/>
  </w15:person>
  <w15:person w15:author="QC-3">
    <w15:presenceInfo w15:providerId="None" w15:userId="QC-3"/>
  </w15:person>
  <w15:person w15:author="CR#0194r2">
    <w15:presenceInfo w15:providerId="None" w15:userId="CR#0194r2"/>
  </w15:person>
  <w15:person w15:author="CR#0187r1">
    <w15:presenceInfo w15:providerId="None" w15:userId="CR#0187r1"/>
  </w15:person>
  <w15:person w15:author="CR#0189r2">
    <w15:presenceInfo w15:providerId="None" w15:userId="CR#0189r2"/>
  </w15:person>
  <w15:person w15:author="CR#0207">
    <w15:presenceInfo w15:providerId="None" w15:userId="CR#020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473E"/>
    <w:rsid w:val="000953E9"/>
    <w:rsid w:val="000955FF"/>
    <w:rsid w:val="00097F06"/>
    <w:rsid w:val="000A01B3"/>
    <w:rsid w:val="000A37F5"/>
    <w:rsid w:val="000A41A4"/>
    <w:rsid w:val="000A45F7"/>
    <w:rsid w:val="000A4959"/>
    <w:rsid w:val="000A5044"/>
    <w:rsid w:val="000A52F1"/>
    <w:rsid w:val="000A5C5F"/>
    <w:rsid w:val="000A7D06"/>
    <w:rsid w:val="000B06B8"/>
    <w:rsid w:val="000B2C00"/>
    <w:rsid w:val="000B38DB"/>
    <w:rsid w:val="000B6FBC"/>
    <w:rsid w:val="000C1CD5"/>
    <w:rsid w:val="000C3BB2"/>
    <w:rsid w:val="000C49D5"/>
    <w:rsid w:val="000C4A12"/>
    <w:rsid w:val="000C64BE"/>
    <w:rsid w:val="000C689D"/>
    <w:rsid w:val="000C7700"/>
    <w:rsid w:val="000D0D1A"/>
    <w:rsid w:val="000D0D52"/>
    <w:rsid w:val="000D58AB"/>
    <w:rsid w:val="000D6882"/>
    <w:rsid w:val="000D7F17"/>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2C3C"/>
    <w:rsid w:val="001141C1"/>
    <w:rsid w:val="00115212"/>
    <w:rsid w:val="00117743"/>
    <w:rsid w:val="001202E7"/>
    <w:rsid w:val="001204F9"/>
    <w:rsid w:val="00121511"/>
    <w:rsid w:val="0012287F"/>
    <w:rsid w:val="00126A02"/>
    <w:rsid w:val="001274F9"/>
    <w:rsid w:val="00127C62"/>
    <w:rsid w:val="00132383"/>
    <w:rsid w:val="00133650"/>
    <w:rsid w:val="00134F87"/>
    <w:rsid w:val="00136C8F"/>
    <w:rsid w:val="0014083B"/>
    <w:rsid w:val="00140940"/>
    <w:rsid w:val="00142F60"/>
    <w:rsid w:val="00146183"/>
    <w:rsid w:val="00146CFB"/>
    <w:rsid w:val="00150BC5"/>
    <w:rsid w:val="00150BFD"/>
    <w:rsid w:val="001516E4"/>
    <w:rsid w:val="001525CC"/>
    <w:rsid w:val="00156A6D"/>
    <w:rsid w:val="00156AA0"/>
    <w:rsid w:val="00157E7A"/>
    <w:rsid w:val="0016112E"/>
    <w:rsid w:val="00161B79"/>
    <w:rsid w:val="001622C3"/>
    <w:rsid w:val="00164253"/>
    <w:rsid w:val="00164EB7"/>
    <w:rsid w:val="001653CC"/>
    <w:rsid w:val="00170369"/>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E48"/>
    <w:rsid w:val="001B2707"/>
    <w:rsid w:val="001B5889"/>
    <w:rsid w:val="001B5C81"/>
    <w:rsid w:val="001B7E53"/>
    <w:rsid w:val="001C097C"/>
    <w:rsid w:val="001C0E9A"/>
    <w:rsid w:val="001C0FF4"/>
    <w:rsid w:val="001C1C88"/>
    <w:rsid w:val="001C1FFF"/>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3E5C"/>
    <w:rsid w:val="00234062"/>
    <w:rsid w:val="0023411F"/>
    <w:rsid w:val="002347A2"/>
    <w:rsid w:val="00235478"/>
    <w:rsid w:val="002359A0"/>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6662"/>
    <w:rsid w:val="00266891"/>
    <w:rsid w:val="00266CF5"/>
    <w:rsid w:val="002707D3"/>
    <w:rsid w:val="00270A7F"/>
    <w:rsid w:val="00273854"/>
    <w:rsid w:val="0027559C"/>
    <w:rsid w:val="0027763F"/>
    <w:rsid w:val="0027783A"/>
    <w:rsid w:val="002802E9"/>
    <w:rsid w:val="002806CE"/>
    <w:rsid w:val="00281213"/>
    <w:rsid w:val="002846BA"/>
    <w:rsid w:val="00285829"/>
    <w:rsid w:val="00285CBC"/>
    <w:rsid w:val="002916B9"/>
    <w:rsid w:val="002917F8"/>
    <w:rsid w:val="0029188E"/>
    <w:rsid w:val="00292AC8"/>
    <w:rsid w:val="002936A2"/>
    <w:rsid w:val="00293F69"/>
    <w:rsid w:val="002A53E3"/>
    <w:rsid w:val="002A6A2F"/>
    <w:rsid w:val="002B0088"/>
    <w:rsid w:val="002B0AFA"/>
    <w:rsid w:val="002B4761"/>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1ED6"/>
    <w:rsid w:val="00332DD8"/>
    <w:rsid w:val="00333016"/>
    <w:rsid w:val="00335531"/>
    <w:rsid w:val="0034241B"/>
    <w:rsid w:val="00343C5C"/>
    <w:rsid w:val="00347CD9"/>
    <w:rsid w:val="00351D3D"/>
    <w:rsid w:val="003534EA"/>
    <w:rsid w:val="003538BF"/>
    <w:rsid w:val="00353F00"/>
    <w:rsid w:val="0035462D"/>
    <w:rsid w:val="00354873"/>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860E5"/>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E701D"/>
    <w:rsid w:val="003F089B"/>
    <w:rsid w:val="003F1708"/>
    <w:rsid w:val="003F1E0E"/>
    <w:rsid w:val="003F6129"/>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A0AD6"/>
    <w:rsid w:val="004A1502"/>
    <w:rsid w:val="004A1834"/>
    <w:rsid w:val="004A1C35"/>
    <w:rsid w:val="004A2D3F"/>
    <w:rsid w:val="004A34FF"/>
    <w:rsid w:val="004A573D"/>
    <w:rsid w:val="004A7092"/>
    <w:rsid w:val="004B2ECE"/>
    <w:rsid w:val="004B445B"/>
    <w:rsid w:val="004B4E62"/>
    <w:rsid w:val="004C03F1"/>
    <w:rsid w:val="004C0E62"/>
    <w:rsid w:val="004C38BC"/>
    <w:rsid w:val="004C3AF9"/>
    <w:rsid w:val="004C4894"/>
    <w:rsid w:val="004C4E87"/>
    <w:rsid w:val="004C652E"/>
    <w:rsid w:val="004D0B09"/>
    <w:rsid w:val="004D11A2"/>
    <w:rsid w:val="004D22B6"/>
    <w:rsid w:val="004D2A4C"/>
    <w:rsid w:val="004D3578"/>
    <w:rsid w:val="004D7E65"/>
    <w:rsid w:val="004E0ACB"/>
    <w:rsid w:val="004E15ED"/>
    <w:rsid w:val="004E18F3"/>
    <w:rsid w:val="004E213A"/>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6265"/>
    <w:rsid w:val="00520387"/>
    <w:rsid w:val="00520514"/>
    <w:rsid w:val="00521698"/>
    <w:rsid w:val="005243FA"/>
    <w:rsid w:val="00525948"/>
    <w:rsid w:val="005278ED"/>
    <w:rsid w:val="00530F12"/>
    <w:rsid w:val="0053202A"/>
    <w:rsid w:val="00534DFC"/>
    <w:rsid w:val="00535C93"/>
    <w:rsid w:val="005377B7"/>
    <w:rsid w:val="005402C3"/>
    <w:rsid w:val="0054041B"/>
    <w:rsid w:val="00542A62"/>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53FE"/>
    <w:rsid w:val="005E7B7C"/>
    <w:rsid w:val="005F2252"/>
    <w:rsid w:val="005F29E0"/>
    <w:rsid w:val="005F2AED"/>
    <w:rsid w:val="005F410C"/>
    <w:rsid w:val="005F5C36"/>
    <w:rsid w:val="005F5C99"/>
    <w:rsid w:val="005F6FE6"/>
    <w:rsid w:val="0060170D"/>
    <w:rsid w:val="00603167"/>
    <w:rsid w:val="00603C1E"/>
    <w:rsid w:val="00605F71"/>
    <w:rsid w:val="00606690"/>
    <w:rsid w:val="00606887"/>
    <w:rsid w:val="00607F7C"/>
    <w:rsid w:val="006140B8"/>
    <w:rsid w:val="00614522"/>
    <w:rsid w:val="00614FDF"/>
    <w:rsid w:val="006159B0"/>
    <w:rsid w:val="006177CB"/>
    <w:rsid w:val="00621EA0"/>
    <w:rsid w:val="006220EF"/>
    <w:rsid w:val="006235EC"/>
    <w:rsid w:val="00624A45"/>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5A8D"/>
    <w:rsid w:val="00656EC7"/>
    <w:rsid w:val="0066137E"/>
    <w:rsid w:val="00663C94"/>
    <w:rsid w:val="00667572"/>
    <w:rsid w:val="00667E12"/>
    <w:rsid w:val="00670B7E"/>
    <w:rsid w:val="006745F6"/>
    <w:rsid w:val="00674E28"/>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81AC9"/>
    <w:rsid w:val="00781F0F"/>
    <w:rsid w:val="00782B5A"/>
    <w:rsid w:val="00782BE7"/>
    <w:rsid w:val="0078546C"/>
    <w:rsid w:val="007864AC"/>
    <w:rsid w:val="007900D0"/>
    <w:rsid w:val="00790B60"/>
    <w:rsid w:val="00793790"/>
    <w:rsid w:val="0079389B"/>
    <w:rsid w:val="00794328"/>
    <w:rsid w:val="007962DC"/>
    <w:rsid w:val="00796CD9"/>
    <w:rsid w:val="007A0F27"/>
    <w:rsid w:val="007A411A"/>
    <w:rsid w:val="007B27FD"/>
    <w:rsid w:val="007B2929"/>
    <w:rsid w:val="007B5F5C"/>
    <w:rsid w:val="007C04B8"/>
    <w:rsid w:val="007C4A02"/>
    <w:rsid w:val="007C575B"/>
    <w:rsid w:val="007D0F1E"/>
    <w:rsid w:val="007D43CD"/>
    <w:rsid w:val="007D45D4"/>
    <w:rsid w:val="007D4880"/>
    <w:rsid w:val="007D4E79"/>
    <w:rsid w:val="007E1481"/>
    <w:rsid w:val="007E305C"/>
    <w:rsid w:val="007E3156"/>
    <w:rsid w:val="007E3A34"/>
    <w:rsid w:val="007E44EB"/>
    <w:rsid w:val="007E46DC"/>
    <w:rsid w:val="007E67EC"/>
    <w:rsid w:val="007F0B0B"/>
    <w:rsid w:val="007F0F7C"/>
    <w:rsid w:val="007F108F"/>
    <w:rsid w:val="007F137C"/>
    <w:rsid w:val="007F20C3"/>
    <w:rsid w:val="007F2F40"/>
    <w:rsid w:val="007F444A"/>
    <w:rsid w:val="007F7734"/>
    <w:rsid w:val="007F7990"/>
    <w:rsid w:val="00802881"/>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621A"/>
    <w:rsid w:val="008376F4"/>
    <w:rsid w:val="00837A42"/>
    <w:rsid w:val="00843719"/>
    <w:rsid w:val="00844F6D"/>
    <w:rsid w:val="008453E4"/>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333D"/>
    <w:rsid w:val="008768CA"/>
    <w:rsid w:val="00880CBD"/>
    <w:rsid w:val="00882EC3"/>
    <w:rsid w:val="00883148"/>
    <w:rsid w:val="00887789"/>
    <w:rsid w:val="0089110A"/>
    <w:rsid w:val="00891F56"/>
    <w:rsid w:val="00893442"/>
    <w:rsid w:val="00895380"/>
    <w:rsid w:val="008958D5"/>
    <w:rsid w:val="00895A55"/>
    <w:rsid w:val="0089742B"/>
    <w:rsid w:val="00897DA0"/>
    <w:rsid w:val="008A1738"/>
    <w:rsid w:val="008A433C"/>
    <w:rsid w:val="008A7D11"/>
    <w:rsid w:val="008B25FC"/>
    <w:rsid w:val="008B28CD"/>
    <w:rsid w:val="008B30C8"/>
    <w:rsid w:val="008B485B"/>
    <w:rsid w:val="008C0F7E"/>
    <w:rsid w:val="008C2488"/>
    <w:rsid w:val="008C3D36"/>
    <w:rsid w:val="008C44B1"/>
    <w:rsid w:val="008D1852"/>
    <w:rsid w:val="008D2724"/>
    <w:rsid w:val="008D3FA4"/>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70593"/>
    <w:rsid w:val="009722E7"/>
    <w:rsid w:val="00973FA8"/>
    <w:rsid w:val="00974D0B"/>
    <w:rsid w:val="0098134B"/>
    <w:rsid w:val="00984089"/>
    <w:rsid w:val="00986342"/>
    <w:rsid w:val="00987DE0"/>
    <w:rsid w:val="0099057B"/>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C02F0"/>
    <w:rsid w:val="009C2969"/>
    <w:rsid w:val="009C3D69"/>
    <w:rsid w:val="009C5825"/>
    <w:rsid w:val="009C75A0"/>
    <w:rsid w:val="009C786C"/>
    <w:rsid w:val="009D24AE"/>
    <w:rsid w:val="009D5340"/>
    <w:rsid w:val="009D6085"/>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10F02"/>
    <w:rsid w:val="00A127FE"/>
    <w:rsid w:val="00A1364D"/>
    <w:rsid w:val="00A153D2"/>
    <w:rsid w:val="00A164B4"/>
    <w:rsid w:val="00A2144C"/>
    <w:rsid w:val="00A224F8"/>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77EE"/>
    <w:rsid w:val="00AA00AC"/>
    <w:rsid w:val="00AA0369"/>
    <w:rsid w:val="00AA0ECC"/>
    <w:rsid w:val="00AA30F4"/>
    <w:rsid w:val="00AA460F"/>
    <w:rsid w:val="00AA4E21"/>
    <w:rsid w:val="00AA69C8"/>
    <w:rsid w:val="00AB3250"/>
    <w:rsid w:val="00AB3FDD"/>
    <w:rsid w:val="00AB75E5"/>
    <w:rsid w:val="00AC1D6D"/>
    <w:rsid w:val="00AC6221"/>
    <w:rsid w:val="00AC638F"/>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17F2"/>
    <w:rsid w:val="00B15361"/>
    <w:rsid w:val="00B15449"/>
    <w:rsid w:val="00B20113"/>
    <w:rsid w:val="00B20248"/>
    <w:rsid w:val="00B210A3"/>
    <w:rsid w:val="00B23BC4"/>
    <w:rsid w:val="00B25008"/>
    <w:rsid w:val="00B25370"/>
    <w:rsid w:val="00B25E31"/>
    <w:rsid w:val="00B26FE4"/>
    <w:rsid w:val="00B27613"/>
    <w:rsid w:val="00B31269"/>
    <w:rsid w:val="00B3162D"/>
    <w:rsid w:val="00B31B49"/>
    <w:rsid w:val="00B333A2"/>
    <w:rsid w:val="00B33AF4"/>
    <w:rsid w:val="00B35780"/>
    <w:rsid w:val="00B36A07"/>
    <w:rsid w:val="00B40273"/>
    <w:rsid w:val="00B4054B"/>
    <w:rsid w:val="00B4350A"/>
    <w:rsid w:val="00B44277"/>
    <w:rsid w:val="00B455AB"/>
    <w:rsid w:val="00B52CCA"/>
    <w:rsid w:val="00B563EB"/>
    <w:rsid w:val="00B6005E"/>
    <w:rsid w:val="00B62AD3"/>
    <w:rsid w:val="00B63906"/>
    <w:rsid w:val="00B66179"/>
    <w:rsid w:val="00B76457"/>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2AA"/>
    <w:rsid w:val="00BE40F4"/>
    <w:rsid w:val="00BE4B3D"/>
    <w:rsid w:val="00BE55F5"/>
    <w:rsid w:val="00BE735A"/>
    <w:rsid w:val="00BF1F2D"/>
    <w:rsid w:val="00BF33C4"/>
    <w:rsid w:val="00BF3668"/>
    <w:rsid w:val="00BF5F7B"/>
    <w:rsid w:val="00BF6AFA"/>
    <w:rsid w:val="00C00A49"/>
    <w:rsid w:val="00C0299D"/>
    <w:rsid w:val="00C0584A"/>
    <w:rsid w:val="00C05A28"/>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51952"/>
    <w:rsid w:val="00C51BE9"/>
    <w:rsid w:val="00C53700"/>
    <w:rsid w:val="00C55313"/>
    <w:rsid w:val="00C60621"/>
    <w:rsid w:val="00C61D54"/>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43BA"/>
    <w:rsid w:val="00CB71C0"/>
    <w:rsid w:val="00CC2225"/>
    <w:rsid w:val="00CC3B05"/>
    <w:rsid w:val="00CC3F92"/>
    <w:rsid w:val="00CC75FD"/>
    <w:rsid w:val="00CD10C0"/>
    <w:rsid w:val="00CD2ADC"/>
    <w:rsid w:val="00CD3735"/>
    <w:rsid w:val="00CD6307"/>
    <w:rsid w:val="00CE1AE5"/>
    <w:rsid w:val="00CE1B8D"/>
    <w:rsid w:val="00CE28FA"/>
    <w:rsid w:val="00CE499A"/>
    <w:rsid w:val="00CE4DA4"/>
    <w:rsid w:val="00CF00DA"/>
    <w:rsid w:val="00CF1082"/>
    <w:rsid w:val="00CF14C7"/>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30E19"/>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A0251"/>
    <w:rsid w:val="00DA028B"/>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5599"/>
    <w:rsid w:val="00F22EC7"/>
    <w:rsid w:val="00F25155"/>
    <w:rsid w:val="00F2736F"/>
    <w:rsid w:val="00F27504"/>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71CF6"/>
    <w:rsid w:val="00F757B9"/>
    <w:rsid w:val="00F7776E"/>
    <w:rsid w:val="00F81FCA"/>
    <w:rsid w:val="00F83356"/>
    <w:rsid w:val="00F858D2"/>
    <w:rsid w:val="00F8657A"/>
    <w:rsid w:val="00F87191"/>
    <w:rsid w:val="00F8771F"/>
    <w:rsid w:val="00F91712"/>
    <w:rsid w:val="00F917E5"/>
    <w:rsid w:val="00F91F0E"/>
    <w:rsid w:val="00FA1266"/>
    <w:rsid w:val="00FA25AF"/>
    <w:rsid w:val="00FA5A85"/>
    <w:rsid w:val="00FA5FD4"/>
    <w:rsid w:val="00FA6EA2"/>
    <w:rsid w:val="00FB03D9"/>
    <w:rsid w:val="00FB61C0"/>
    <w:rsid w:val="00FB7612"/>
    <w:rsid w:val="00FC1192"/>
    <w:rsid w:val="00FC1B2C"/>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977AAB"/>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1202E7"/>
    <w:pPr>
      <w:overflowPunct w:val="0"/>
      <w:autoSpaceDE w:val="0"/>
      <w:autoSpaceDN w:val="0"/>
      <w:adjustRightInd w:val="0"/>
      <w:spacing w:after="180"/>
      <w:textAlignment w:val="baseline"/>
    </w:pPr>
  </w:style>
  <w:style w:type="paragraph" w:styleId="Heading1">
    <w:name w:val="heading 1"/>
    <w:next w:val="Normal"/>
    <w:link w:val="Heading1Char"/>
    <w:qFormat/>
    <w:rsid w:val="001202E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202E7"/>
    <w:pPr>
      <w:pBdr>
        <w:top w:val="none" w:sz="0" w:space="0" w:color="auto"/>
      </w:pBdr>
      <w:spacing w:before="180"/>
      <w:outlineLvl w:val="1"/>
    </w:pPr>
    <w:rPr>
      <w:sz w:val="32"/>
    </w:rPr>
  </w:style>
  <w:style w:type="paragraph" w:styleId="Heading3">
    <w:name w:val="heading 3"/>
    <w:basedOn w:val="Heading2"/>
    <w:next w:val="Normal"/>
    <w:link w:val="Heading3Char"/>
    <w:qFormat/>
    <w:rsid w:val="001202E7"/>
    <w:pPr>
      <w:spacing w:before="120"/>
      <w:outlineLvl w:val="2"/>
    </w:pPr>
    <w:rPr>
      <w:sz w:val="28"/>
    </w:rPr>
  </w:style>
  <w:style w:type="paragraph" w:styleId="Heading4">
    <w:name w:val="heading 4"/>
    <w:basedOn w:val="Heading3"/>
    <w:next w:val="Normal"/>
    <w:link w:val="Heading4Char"/>
    <w:qFormat/>
    <w:rsid w:val="001202E7"/>
    <w:pPr>
      <w:ind w:left="1418" w:hanging="1418"/>
      <w:outlineLvl w:val="3"/>
    </w:pPr>
    <w:rPr>
      <w:sz w:val="24"/>
    </w:rPr>
  </w:style>
  <w:style w:type="paragraph" w:styleId="Heading5">
    <w:name w:val="heading 5"/>
    <w:basedOn w:val="Heading4"/>
    <w:next w:val="Normal"/>
    <w:link w:val="Heading5Char"/>
    <w:qFormat/>
    <w:rsid w:val="001202E7"/>
    <w:pPr>
      <w:ind w:left="1701" w:hanging="1701"/>
      <w:outlineLvl w:val="4"/>
    </w:pPr>
    <w:rPr>
      <w:sz w:val="22"/>
    </w:rPr>
  </w:style>
  <w:style w:type="paragraph" w:styleId="Heading6">
    <w:name w:val="heading 6"/>
    <w:basedOn w:val="H6"/>
    <w:next w:val="Normal"/>
    <w:qFormat/>
    <w:rsid w:val="001202E7"/>
    <w:pPr>
      <w:outlineLvl w:val="5"/>
    </w:pPr>
  </w:style>
  <w:style w:type="paragraph" w:styleId="Heading7">
    <w:name w:val="heading 7"/>
    <w:basedOn w:val="H6"/>
    <w:next w:val="Normal"/>
    <w:qFormat/>
    <w:rsid w:val="001202E7"/>
    <w:pPr>
      <w:outlineLvl w:val="6"/>
    </w:pPr>
  </w:style>
  <w:style w:type="paragraph" w:styleId="Heading8">
    <w:name w:val="heading 8"/>
    <w:basedOn w:val="Heading1"/>
    <w:next w:val="Normal"/>
    <w:qFormat/>
    <w:rsid w:val="001202E7"/>
    <w:pPr>
      <w:ind w:left="0" w:firstLine="0"/>
      <w:outlineLvl w:val="7"/>
    </w:pPr>
  </w:style>
  <w:style w:type="paragraph" w:styleId="Heading9">
    <w:name w:val="heading 9"/>
    <w:basedOn w:val="Heading8"/>
    <w:next w:val="Normal"/>
    <w:qFormat/>
    <w:rsid w:val="001202E7"/>
    <w:pPr>
      <w:outlineLvl w:val="8"/>
    </w:pPr>
  </w:style>
  <w:style w:type="character" w:default="1" w:styleId="DefaultParagraphFont">
    <w:name w:val="Default Paragraph Font"/>
    <w:semiHidden/>
    <w:rsid w:val="001202E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202E7"/>
  </w:style>
  <w:style w:type="paragraph" w:customStyle="1" w:styleId="H6">
    <w:name w:val="H6"/>
    <w:basedOn w:val="Heading5"/>
    <w:next w:val="Normal"/>
    <w:rsid w:val="001202E7"/>
    <w:pPr>
      <w:ind w:left="1985" w:hanging="1985"/>
      <w:outlineLvl w:val="9"/>
    </w:pPr>
    <w:rPr>
      <w:sz w:val="20"/>
    </w:rPr>
  </w:style>
  <w:style w:type="paragraph" w:styleId="TOC9">
    <w:name w:val="toc 9"/>
    <w:basedOn w:val="TOC8"/>
    <w:rsid w:val="001202E7"/>
    <w:pPr>
      <w:ind w:left="1418" w:hanging="1418"/>
    </w:pPr>
  </w:style>
  <w:style w:type="paragraph" w:styleId="TOC8">
    <w:name w:val="toc 8"/>
    <w:basedOn w:val="TOC1"/>
    <w:rsid w:val="001202E7"/>
    <w:pPr>
      <w:spacing w:before="180"/>
      <w:ind w:left="2693" w:hanging="2693"/>
    </w:pPr>
    <w:rPr>
      <w:b/>
    </w:rPr>
  </w:style>
  <w:style w:type="paragraph" w:styleId="TOC1">
    <w:name w:val="toc 1"/>
    <w:rsid w:val="001202E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202E7"/>
    <w:pPr>
      <w:keepLines/>
      <w:tabs>
        <w:tab w:val="center" w:pos="4536"/>
        <w:tab w:val="right" w:pos="9072"/>
      </w:tabs>
    </w:pPr>
    <w:rPr>
      <w:noProof/>
    </w:rPr>
  </w:style>
  <w:style w:type="character" w:customStyle="1" w:styleId="ZGSM">
    <w:name w:val="ZGSM"/>
    <w:rsid w:val="001202E7"/>
  </w:style>
  <w:style w:type="paragraph" w:styleId="Header">
    <w:name w:val="header"/>
    <w:rsid w:val="001202E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202E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1202E7"/>
    <w:pPr>
      <w:ind w:left="1701" w:hanging="1701"/>
    </w:pPr>
  </w:style>
  <w:style w:type="paragraph" w:styleId="TOC4">
    <w:name w:val="toc 4"/>
    <w:basedOn w:val="TOC3"/>
    <w:rsid w:val="001202E7"/>
    <w:pPr>
      <w:ind w:left="1418" w:hanging="1418"/>
    </w:pPr>
  </w:style>
  <w:style w:type="paragraph" w:styleId="TOC3">
    <w:name w:val="toc 3"/>
    <w:basedOn w:val="TOC2"/>
    <w:rsid w:val="001202E7"/>
    <w:pPr>
      <w:ind w:left="1134" w:hanging="1134"/>
    </w:pPr>
  </w:style>
  <w:style w:type="paragraph" w:styleId="TOC2">
    <w:name w:val="toc 2"/>
    <w:basedOn w:val="TOC1"/>
    <w:rsid w:val="001202E7"/>
    <w:pPr>
      <w:keepNext w:val="0"/>
      <w:spacing w:before="0"/>
      <w:ind w:left="851" w:hanging="851"/>
    </w:pPr>
    <w:rPr>
      <w:sz w:val="20"/>
    </w:rPr>
  </w:style>
  <w:style w:type="paragraph" w:styleId="Footer">
    <w:name w:val="footer"/>
    <w:basedOn w:val="Header"/>
    <w:rsid w:val="001202E7"/>
    <w:pPr>
      <w:jc w:val="center"/>
    </w:pPr>
    <w:rPr>
      <w:i/>
    </w:rPr>
  </w:style>
  <w:style w:type="paragraph" w:customStyle="1" w:styleId="TT">
    <w:name w:val="TT"/>
    <w:basedOn w:val="Heading1"/>
    <w:next w:val="Normal"/>
    <w:rsid w:val="001202E7"/>
    <w:pPr>
      <w:outlineLvl w:val="9"/>
    </w:pPr>
  </w:style>
  <w:style w:type="paragraph" w:customStyle="1" w:styleId="NF">
    <w:name w:val="NF"/>
    <w:basedOn w:val="NO"/>
    <w:rsid w:val="001202E7"/>
    <w:pPr>
      <w:keepNext/>
      <w:spacing w:after="0"/>
    </w:pPr>
    <w:rPr>
      <w:rFonts w:ascii="Arial" w:hAnsi="Arial"/>
      <w:sz w:val="18"/>
    </w:rPr>
  </w:style>
  <w:style w:type="paragraph" w:customStyle="1" w:styleId="NO">
    <w:name w:val="NO"/>
    <w:basedOn w:val="Normal"/>
    <w:link w:val="NOZchn"/>
    <w:rsid w:val="001202E7"/>
    <w:pPr>
      <w:keepLines/>
      <w:ind w:left="1135" w:hanging="851"/>
    </w:pPr>
  </w:style>
  <w:style w:type="paragraph" w:customStyle="1" w:styleId="PL">
    <w:name w:val="PL"/>
    <w:rsid w:val="001202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202E7"/>
    <w:pPr>
      <w:jc w:val="right"/>
    </w:pPr>
  </w:style>
  <w:style w:type="paragraph" w:customStyle="1" w:styleId="TAL">
    <w:name w:val="TAL"/>
    <w:basedOn w:val="Normal"/>
    <w:link w:val="TALChar"/>
    <w:rsid w:val="001202E7"/>
    <w:pPr>
      <w:keepNext/>
      <w:keepLines/>
      <w:spacing w:after="0"/>
    </w:pPr>
    <w:rPr>
      <w:rFonts w:ascii="Arial" w:hAnsi="Arial"/>
      <w:sz w:val="18"/>
    </w:rPr>
  </w:style>
  <w:style w:type="paragraph" w:customStyle="1" w:styleId="TAH">
    <w:name w:val="TAH"/>
    <w:basedOn w:val="TAC"/>
    <w:link w:val="TAHCar"/>
    <w:rsid w:val="001202E7"/>
    <w:rPr>
      <w:b/>
    </w:rPr>
  </w:style>
  <w:style w:type="paragraph" w:customStyle="1" w:styleId="TAC">
    <w:name w:val="TAC"/>
    <w:basedOn w:val="TAL"/>
    <w:link w:val="TACChar"/>
    <w:rsid w:val="001202E7"/>
    <w:pPr>
      <w:jc w:val="center"/>
    </w:pPr>
  </w:style>
  <w:style w:type="paragraph" w:customStyle="1" w:styleId="LD">
    <w:name w:val="LD"/>
    <w:rsid w:val="001202E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1202E7"/>
    <w:pPr>
      <w:keepLines/>
      <w:ind w:left="1702" w:hanging="1418"/>
    </w:pPr>
  </w:style>
  <w:style w:type="paragraph" w:customStyle="1" w:styleId="FP">
    <w:name w:val="FP"/>
    <w:basedOn w:val="Normal"/>
    <w:rsid w:val="001202E7"/>
    <w:pPr>
      <w:spacing w:after="0"/>
    </w:pPr>
  </w:style>
  <w:style w:type="paragraph" w:customStyle="1" w:styleId="NW">
    <w:name w:val="NW"/>
    <w:basedOn w:val="NO"/>
    <w:rsid w:val="001202E7"/>
    <w:pPr>
      <w:spacing w:after="0"/>
    </w:pPr>
  </w:style>
  <w:style w:type="paragraph" w:customStyle="1" w:styleId="EW">
    <w:name w:val="EW"/>
    <w:basedOn w:val="EX"/>
    <w:rsid w:val="001202E7"/>
    <w:pPr>
      <w:spacing w:after="0"/>
    </w:pPr>
  </w:style>
  <w:style w:type="paragraph" w:customStyle="1" w:styleId="B1">
    <w:name w:val="B1"/>
    <w:basedOn w:val="List"/>
    <w:link w:val="B1Zchn"/>
    <w:rsid w:val="001202E7"/>
  </w:style>
  <w:style w:type="paragraph" w:styleId="TOC6">
    <w:name w:val="toc 6"/>
    <w:basedOn w:val="TOC5"/>
    <w:next w:val="Normal"/>
    <w:rsid w:val="001202E7"/>
    <w:pPr>
      <w:ind w:left="1985" w:hanging="1985"/>
    </w:pPr>
  </w:style>
  <w:style w:type="paragraph" w:styleId="TOC7">
    <w:name w:val="toc 7"/>
    <w:basedOn w:val="TOC6"/>
    <w:next w:val="Normal"/>
    <w:rsid w:val="001202E7"/>
    <w:pPr>
      <w:ind w:left="2268" w:hanging="2268"/>
    </w:pPr>
  </w:style>
  <w:style w:type="paragraph" w:customStyle="1" w:styleId="EditorsNote">
    <w:name w:val="Editor's Note"/>
    <w:basedOn w:val="NO"/>
    <w:link w:val="EditorsNoteChar"/>
    <w:rsid w:val="001202E7"/>
    <w:rPr>
      <w:color w:val="FF0000"/>
    </w:rPr>
  </w:style>
  <w:style w:type="paragraph" w:customStyle="1" w:styleId="TH">
    <w:name w:val="TH"/>
    <w:basedOn w:val="Normal"/>
    <w:link w:val="THChar"/>
    <w:rsid w:val="001202E7"/>
    <w:pPr>
      <w:keepNext/>
      <w:keepLines/>
      <w:spacing w:before="60"/>
      <w:jc w:val="center"/>
    </w:pPr>
    <w:rPr>
      <w:rFonts w:ascii="Arial" w:hAnsi="Arial"/>
      <w:b/>
    </w:rPr>
  </w:style>
  <w:style w:type="paragraph" w:customStyle="1" w:styleId="ZA">
    <w:name w:val="ZA"/>
    <w:rsid w:val="001202E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202E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202E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202E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202E7"/>
    <w:pPr>
      <w:ind w:left="851" w:hanging="851"/>
    </w:pPr>
  </w:style>
  <w:style w:type="paragraph" w:customStyle="1" w:styleId="ZH">
    <w:name w:val="ZH"/>
    <w:rsid w:val="001202E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1202E7"/>
    <w:pPr>
      <w:keepNext w:val="0"/>
      <w:spacing w:before="0" w:after="240"/>
    </w:pPr>
  </w:style>
  <w:style w:type="paragraph" w:customStyle="1" w:styleId="ZG">
    <w:name w:val="ZG"/>
    <w:rsid w:val="001202E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1202E7"/>
  </w:style>
  <w:style w:type="paragraph" w:customStyle="1" w:styleId="B3">
    <w:name w:val="B3"/>
    <w:basedOn w:val="List3"/>
    <w:rsid w:val="001202E7"/>
  </w:style>
  <w:style w:type="paragraph" w:customStyle="1" w:styleId="B4">
    <w:name w:val="B4"/>
    <w:basedOn w:val="List4"/>
    <w:rsid w:val="001202E7"/>
  </w:style>
  <w:style w:type="paragraph" w:customStyle="1" w:styleId="B5">
    <w:name w:val="B5"/>
    <w:basedOn w:val="List5"/>
    <w:rsid w:val="001202E7"/>
  </w:style>
  <w:style w:type="paragraph" w:customStyle="1" w:styleId="ZTD">
    <w:name w:val="ZTD"/>
    <w:basedOn w:val="ZB"/>
    <w:rsid w:val="001202E7"/>
    <w:pPr>
      <w:framePr w:hRule="auto" w:wrap="notBeside" w:y="852"/>
    </w:pPr>
    <w:rPr>
      <w:i w:val="0"/>
      <w:sz w:val="40"/>
    </w:rPr>
  </w:style>
  <w:style w:type="paragraph" w:customStyle="1" w:styleId="ZV">
    <w:name w:val="ZV"/>
    <w:basedOn w:val="ZU"/>
    <w:rsid w:val="001202E7"/>
    <w:pPr>
      <w:framePr w:wrap="notBeside" w:y="16161"/>
    </w:pPr>
  </w:style>
  <w:style w:type="character" w:customStyle="1" w:styleId="B1Zchn">
    <w:name w:val="B1 Zchn"/>
    <w:link w:val="B1"/>
    <w:rsid w:val="00B210A3"/>
  </w:style>
  <w:style w:type="character" w:customStyle="1" w:styleId="B2Char">
    <w:name w:val="B2 Char"/>
    <w:link w:val="B2"/>
    <w:qFormat/>
    <w:rsid w:val="00D1127D"/>
  </w:style>
  <w:style w:type="character" w:customStyle="1" w:styleId="THChar">
    <w:name w:val="TH Char"/>
    <w:link w:val="TH"/>
    <w:qFormat/>
    <w:rsid w:val="00D2340F"/>
    <w:rPr>
      <w:rFonts w:ascii="Arial" w:hAnsi="Arial"/>
      <w:b/>
    </w:rPr>
  </w:style>
  <w:style w:type="character" w:customStyle="1" w:styleId="TFChar">
    <w:name w:val="TF Char"/>
    <w:link w:val="TF"/>
    <w:qFormat/>
    <w:rsid w:val="00D2340F"/>
    <w:rPr>
      <w:rFonts w:ascii="Arial" w:hAnsi="Arial"/>
      <w:b/>
    </w:rPr>
  </w:style>
  <w:style w:type="character" w:customStyle="1" w:styleId="Heading3Char">
    <w:name w:val="Heading 3 Char"/>
    <w:link w:val="Heading3"/>
    <w:qFormat/>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qFormat/>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1202E7"/>
    <w:pPr>
      <w:ind w:left="568" w:hanging="284"/>
    </w:pPr>
  </w:style>
  <w:style w:type="paragraph" w:styleId="List2">
    <w:name w:val="List 2"/>
    <w:basedOn w:val="List"/>
    <w:rsid w:val="001202E7"/>
    <w:pPr>
      <w:ind w:left="851"/>
    </w:pPr>
  </w:style>
  <w:style w:type="paragraph" w:styleId="List3">
    <w:name w:val="List 3"/>
    <w:basedOn w:val="List2"/>
    <w:rsid w:val="001202E7"/>
    <w:pPr>
      <w:ind w:left="1135"/>
    </w:pPr>
  </w:style>
  <w:style w:type="paragraph" w:styleId="List4">
    <w:name w:val="List 4"/>
    <w:basedOn w:val="List3"/>
    <w:rsid w:val="001202E7"/>
    <w:pPr>
      <w:ind w:left="1418"/>
    </w:pPr>
  </w:style>
  <w:style w:type="paragraph" w:styleId="List5">
    <w:name w:val="List 5"/>
    <w:basedOn w:val="List4"/>
    <w:rsid w:val="001202E7"/>
    <w:pPr>
      <w:ind w:left="1702"/>
    </w:pPr>
  </w:style>
  <w:style w:type="character" w:styleId="FootnoteReference">
    <w:name w:val="footnote reference"/>
    <w:basedOn w:val="DefaultParagraphFont"/>
    <w:rsid w:val="001202E7"/>
    <w:rPr>
      <w:b/>
      <w:position w:val="6"/>
      <w:sz w:val="16"/>
    </w:rPr>
  </w:style>
  <w:style w:type="paragraph" w:styleId="FootnoteText">
    <w:name w:val="footnote text"/>
    <w:basedOn w:val="Normal"/>
    <w:link w:val="FootnoteTextChar"/>
    <w:rsid w:val="001202E7"/>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1202E7"/>
    <w:pPr>
      <w:keepLines/>
      <w:spacing w:after="0"/>
    </w:pPr>
  </w:style>
  <w:style w:type="paragraph" w:styleId="Index2">
    <w:name w:val="index 2"/>
    <w:basedOn w:val="Index1"/>
    <w:rsid w:val="001202E7"/>
    <w:pPr>
      <w:ind w:left="284"/>
    </w:pPr>
  </w:style>
  <w:style w:type="paragraph" w:styleId="ListBullet">
    <w:name w:val="List Bullet"/>
    <w:basedOn w:val="List"/>
    <w:rsid w:val="001202E7"/>
  </w:style>
  <w:style w:type="paragraph" w:styleId="ListBullet2">
    <w:name w:val="List Bullet 2"/>
    <w:basedOn w:val="ListBullet"/>
    <w:rsid w:val="001202E7"/>
    <w:pPr>
      <w:ind w:left="851"/>
    </w:pPr>
  </w:style>
  <w:style w:type="paragraph" w:styleId="ListBullet3">
    <w:name w:val="List Bullet 3"/>
    <w:basedOn w:val="ListBullet2"/>
    <w:rsid w:val="001202E7"/>
    <w:pPr>
      <w:ind w:left="1135"/>
    </w:pPr>
  </w:style>
  <w:style w:type="paragraph" w:styleId="ListBullet4">
    <w:name w:val="List Bullet 4"/>
    <w:basedOn w:val="ListBullet3"/>
    <w:rsid w:val="001202E7"/>
    <w:pPr>
      <w:ind w:left="1418"/>
    </w:pPr>
  </w:style>
  <w:style w:type="paragraph" w:styleId="ListBullet5">
    <w:name w:val="List Bullet 5"/>
    <w:basedOn w:val="ListBullet4"/>
    <w:rsid w:val="001202E7"/>
    <w:pPr>
      <w:ind w:left="1702"/>
    </w:pPr>
  </w:style>
  <w:style w:type="paragraph" w:styleId="ListNumber">
    <w:name w:val="List Number"/>
    <w:basedOn w:val="List"/>
    <w:rsid w:val="001202E7"/>
  </w:style>
  <w:style w:type="paragraph" w:styleId="ListNumber2">
    <w:name w:val="List Number 2"/>
    <w:basedOn w:val="ListNumber"/>
    <w:rsid w:val="001202E7"/>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qFormat/>
    <w:locked/>
    <w:rsid w:val="007962DC"/>
  </w:style>
  <w:style w:type="paragraph" w:styleId="BalloonText">
    <w:name w:val="Balloon Text"/>
    <w:basedOn w:val="Normal"/>
    <w:link w:val="BalloonTextChar"/>
    <w:semiHidden/>
    <w:unhideWhenUsed/>
    <w:rsid w:val="001202E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1202E7"/>
    <w:rPr>
      <w:rFonts w:ascii="Segoe UI" w:hAnsi="Segoe UI" w:cs="Segoe UI"/>
      <w:sz w:val="18"/>
      <w:szCs w:val="18"/>
    </w:rPr>
  </w:style>
  <w:style w:type="character" w:customStyle="1" w:styleId="Heading4Char">
    <w:name w:val="Heading 4 Char"/>
    <w:basedOn w:val="DefaultParagraphFont"/>
    <w:link w:val="Heading4"/>
    <w:qFormat/>
    <w:rsid w:val="003B0F0F"/>
    <w:rPr>
      <w:rFonts w:ascii="Arial" w:hAnsi="Arial"/>
      <w:sz w:val="24"/>
    </w:rPr>
  </w:style>
  <w:style w:type="character" w:customStyle="1" w:styleId="Heading5Char">
    <w:name w:val="Heading 5 Char"/>
    <w:basedOn w:val="DefaultParagraphFont"/>
    <w:link w:val="Heading5"/>
    <w:rsid w:val="00036E1A"/>
    <w:rPr>
      <w:rFonts w:ascii="Arial" w:hAnsi="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oleObject" Target="embeddings/Microsoft_Visio_2003-2010_Drawing33.vsd"/><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Microsoft_Visio_2003-2010_Drawing24.vsd"/><Relationship Id="rId84" Type="http://schemas.openxmlformats.org/officeDocument/2006/relationships/oleObject" Target="embeddings/oleObject8.bin"/><Relationship Id="rId89" Type="http://schemas.openxmlformats.org/officeDocument/2006/relationships/image" Target="media/image42.wmf"/><Relationship Id="rId112" Type="http://schemas.openxmlformats.org/officeDocument/2006/relationships/image" Target="media/image53.emf"/><Relationship Id="rId133" Type="http://schemas.openxmlformats.org/officeDocument/2006/relationships/oleObject" Target="embeddings/oleObject21.bin"/><Relationship Id="rId138" Type="http://schemas.openxmlformats.org/officeDocument/2006/relationships/image" Target="media/image66.wmf"/><Relationship Id="rId154" Type="http://schemas.openxmlformats.org/officeDocument/2006/relationships/image" Target="media/image74.wmf"/><Relationship Id="rId159" Type="http://schemas.openxmlformats.org/officeDocument/2006/relationships/oleObject" Target="embeddings/oleObject29.bin"/><Relationship Id="rId170" Type="http://schemas.openxmlformats.org/officeDocument/2006/relationships/fontTable" Target="fontTable.xml"/><Relationship Id="rId16" Type="http://schemas.openxmlformats.org/officeDocument/2006/relationships/oleObject" Target="embeddings/Microsoft_Visio_2003-2010_Drawing1.vsd"/><Relationship Id="rId107" Type="http://schemas.openxmlformats.org/officeDocument/2006/relationships/image" Target="media/image51.emf"/><Relationship Id="rId11" Type="http://schemas.openxmlformats.org/officeDocument/2006/relationships/image" Target="media/image2.emf"/><Relationship Id="rId32" Type="http://schemas.openxmlformats.org/officeDocument/2006/relationships/oleObject" Target="embeddings/Microsoft_Visio_2003-2010_Drawing9.vsd"/><Relationship Id="rId37" Type="http://schemas.openxmlformats.org/officeDocument/2006/relationships/image" Target="media/image15.emf"/><Relationship Id="rId53" Type="http://schemas.openxmlformats.org/officeDocument/2006/relationships/image" Target="media/image24.emf"/><Relationship Id="rId58" Type="http://schemas.openxmlformats.org/officeDocument/2006/relationships/oleObject" Target="embeddings/Microsoft_Visio_2003-2010_Drawing19.vsd"/><Relationship Id="rId74" Type="http://schemas.openxmlformats.org/officeDocument/2006/relationships/oleObject" Target="embeddings/oleObject3.bin"/><Relationship Id="rId79" Type="http://schemas.openxmlformats.org/officeDocument/2006/relationships/image" Target="media/image37.wmf"/><Relationship Id="rId102" Type="http://schemas.openxmlformats.org/officeDocument/2006/relationships/oleObject" Target="embeddings/Microsoft_Visio_2003-2010_Drawing26.vsd"/><Relationship Id="rId123" Type="http://schemas.openxmlformats.org/officeDocument/2006/relationships/oleObject" Target="embeddings/oleObject17.bin"/><Relationship Id="rId128" Type="http://schemas.openxmlformats.org/officeDocument/2006/relationships/image" Target="media/image61.wmf"/><Relationship Id="rId144" Type="http://schemas.openxmlformats.org/officeDocument/2006/relationships/image" Target="media/image69.emf"/><Relationship Id="rId149" Type="http://schemas.openxmlformats.org/officeDocument/2006/relationships/oleObject" Target="embeddings/Microsoft_Visio_2003-2010_Drawing38.vsd"/><Relationship Id="rId5" Type="http://schemas.openxmlformats.org/officeDocument/2006/relationships/settings" Target="settings.xml"/><Relationship Id="rId90" Type="http://schemas.openxmlformats.org/officeDocument/2006/relationships/oleObject" Target="embeddings/oleObject11.bin"/><Relationship Id="rId95" Type="http://schemas.openxmlformats.org/officeDocument/2006/relationships/image" Target="media/image45.wmf"/><Relationship Id="rId160" Type="http://schemas.openxmlformats.org/officeDocument/2006/relationships/image" Target="media/image77.wmf"/><Relationship Id="rId165" Type="http://schemas.openxmlformats.org/officeDocument/2006/relationships/oleObject" Target="embeddings/Microsoft_Visio_2003-2010_Drawing40.vsd"/><Relationship Id="rId22" Type="http://schemas.openxmlformats.org/officeDocument/2006/relationships/oleObject" Target="embeddings/Microsoft_Visio_2003-2010_Drawing4.vsd"/><Relationship Id="rId27" Type="http://schemas.openxmlformats.org/officeDocument/2006/relationships/image" Target="media/image10.emf"/><Relationship Id="rId43" Type="http://schemas.openxmlformats.org/officeDocument/2006/relationships/image" Target="media/image18.wmf"/><Relationship Id="rId48" Type="http://schemas.openxmlformats.org/officeDocument/2006/relationships/oleObject" Target="embeddings/Microsoft_Visio_2003-2010_Drawing15.vsd"/><Relationship Id="rId64" Type="http://schemas.openxmlformats.org/officeDocument/2006/relationships/oleObject" Target="embeddings/Microsoft_Visio_2003-2010_Drawing22.vsd"/><Relationship Id="rId69" Type="http://schemas.openxmlformats.org/officeDocument/2006/relationships/image" Target="media/image32.emf"/><Relationship Id="rId113" Type="http://schemas.openxmlformats.org/officeDocument/2006/relationships/oleObject" Target="embeddings/Microsoft_Visio_2003-2010_Drawing31.vsd"/><Relationship Id="rId118" Type="http://schemas.openxmlformats.org/officeDocument/2006/relationships/image" Target="media/image56.emf"/><Relationship Id="rId134" Type="http://schemas.openxmlformats.org/officeDocument/2006/relationships/image" Target="media/image64.wmf"/><Relationship Id="rId139" Type="http://schemas.openxmlformats.org/officeDocument/2006/relationships/oleObject" Target="embeddings/oleObject24.bin"/><Relationship Id="rId80" Type="http://schemas.openxmlformats.org/officeDocument/2006/relationships/oleObject" Target="embeddings/oleObject6.bin"/><Relationship Id="rId85" Type="http://schemas.openxmlformats.org/officeDocument/2006/relationships/image" Target="media/image40.wmf"/><Relationship Id="rId150" Type="http://schemas.openxmlformats.org/officeDocument/2006/relationships/image" Target="media/image72.emf"/><Relationship Id="rId155" Type="http://schemas.openxmlformats.org/officeDocument/2006/relationships/oleObject" Target="embeddings/oleObject27.bin"/><Relationship Id="rId171" Type="http://schemas.microsoft.com/office/2011/relationships/people" Target="people.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2.vsd"/><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oleObject" Target="embeddings/Microsoft_Visio_2003-2010_Drawing29.vsd"/><Relationship Id="rId124" Type="http://schemas.openxmlformats.org/officeDocument/2006/relationships/image" Target="media/image59.wmf"/><Relationship Id="rId129" Type="http://schemas.openxmlformats.org/officeDocument/2006/relationships/oleObject" Target="embeddings/oleObject19.bin"/><Relationship Id="rId54" Type="http://schemas.openxmlformats.org/officeDocument/2006/relationships/oleObject" Target="embeddings/Microsoft_Visio_2003-2010_Drawing17.vsd"/><Relationship Id="rId70" Type="http://schemas.openxmlformats.org/officeDocument/2006/relationships/oleObject" Target="embeddings/Microsoft_Visio_2003-2010_Drawing25.vsd"/><Relationship Id="rId75" Type="http://schemas.openxmlformats.org/officeDocument/2006/relationships/image" Target="media/image35.wmf"/><Relationship Id="rId91" Type="http://schemas.openxmlformats.org/officeDocument/2006/relationships/image" Target="media/image43.wmf"/><Relationship Id="rId96" Type="http://schemas.openxmlformats.org/officeDocument/2006/relationships/oleObject" Target="embeddings/oleObject14.bin"/><Relationship Id="rId140" Type="http://schemas.openxmlformats.org/officeDocument/2006/relationships/image" Target="media/image67.wmf"/><Relationship Id="rId145" Type="http://schemas.openxmlformats.org/officeDocument/2006/relationships/oleObject" Target="embeddings/Microsoft_Visio_2003-2010_Drawing36.vsd"/><Relationship Id="rId161" Type="http://schemas.openxmlformats.org/officeDocument/2006/relationships/oleObject" Target="embeddings/oleObject30.bin"/><Relationship Id="rId166" Type="http://schemas.openxmlformats.org/officeDocument/2006/relationships/image" Target="media/image80.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image" Target="media/image22.wmf"/><Relationship Id="rId57" Type="http://schemas.openxmlformats.org/officeDocument/2006/relationships/image" Target="media/image26.emf"/><Relationship Id="rId106" Type="http://schemas.openxmlformats.org/officeDocument/2006/relationships/oleObject" Target="embeddings/Microsoft_Visio_2003-2010_Drawing28.vsd"/><Relationship Id="rId114" Type="http://schemas.openxmlformats.org/officeDocument/2006/relationships/image" Target="media/image54.emf"/><Relationship Id="rId119" Type="http://schemas.openxmlformats.org/officeDocument/2006/relationships/oleObject" Target="embeddings/Microsoft_Visio_2003-2010_Drawing34.vsd"/><Relationship Id="rId127" Type="http://schemas.openxmlformats.org/officeDocument/2006/relationships/package" Target="embeddings/Microsoft_Visio_Drawing5.vsdx"/><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image" Target="media/image19.wmf"/><Relationship Id="rId52" Type="http://schemas.openxmlformats.org/officeDocument/2006/relationships/oleObject" Target="embeddings/Microsoft_Visio_2003-2010_Drawing16.vsd"/><Relationship Id="rId60" Type="http://schemas.openxmlformats.org/officeDocument/2006/relationships/oleObject" Target="embeddings/Microsoft_Visio_2003-2010_Drawing20.vsd"/><Relationship Id="rId65" Type="http://schemas.openxmlformats.org/officeDocument/2006/relationships/image" Target="media/image30.emf"/><Relationship Id="rId73" Type="http://schemas.openxmlformats.org/officeDocument/2006/relationships/image" Target="media/image34.wmf"/><Relationship Id="rId78" Type="http://schemas.openxmlformats.org/officeDocument/2006/relationships/oleObject" Target="embeddings/oleObject5.bin"/><Relationship Id="rId81" Type="http://schemas.openxmlformats.org/officeDocument/2006/relationships/image" Target="media/image38.wmf"/><Relationship Id="rId86" Type="http://schemas.openxmlformats.org/officeDocument/2006/relationships/oleObject" Target="embeddings/oleObject9.bin"/><Relationship Id="rId94" Type="http://schemas.openxmlformats.org/officeDocument/2006/relationships/oleObject" Target="embeddings/oleObject13.bin"/><Relationship Id="rId99" Type="http://schemas.openxmlformats.org/officeDocument/2006/relationships/image" Target="media/image47.wmf"/><Relationship Id="rId101" Type="http://schemas.openxmlformats.org/officeDocument/2006/relationships/image" Target="media/image48.emf"/><Relationship Id="rId122" Type="http://schemas.openxmlformats.org/officeDocument/2006/relationships/image" Target="media/image58.wmf"/><Relationship Id="rId130" Type="http://schemas.openxmlformats.org/officeDocument/2006/relationships/image" Target="media/image62.wmf"/><Relationship Id="rId135" Type="http://schemas.openxmlformats.org/officeDocument/2006/relationships/oleObject" Target="embeddings/oleObject22.bin"/><Relationship Id="rId143" Type="http://schemas.openxmlformats.org/officeDocument/2006/relationships/oleObject" Target="embeddings/Microsoft_Visio_2003-2010_Drawing35.vsd"/><Relationship Id="rId148" Type="http://schemas.openxmlformats.org/officeDocument/2006/relationships/image" Target="media/image71.emf"/><Relationship Id="rId151" Type="http://schemas.openxmlformats.org/officeDocument/2006/relationships/oleObject" Target="embeddings/Microsoft_Visio_2003-2010_Drawing39.vsd"/><Relationship Id="rId156" Type="http://schemas.openxmlformats.org/officeDocument/2006/relationships/image" Target="media/image75.wmf"/><Relationship Id="rId164" Type="http://schemas.openxmlformats.org/officeDocument/2006/relationships/image" Target="media/image79.emf"/><Relationship Id="rId16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theme" Target="theme/theme1.xml"/><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2.emf"/><Relationship Id="rId34" Type="http://schemas.openxmlformats.org/officeDocument/2006/relationships/oleObject" Target="embeddings/Microsoft_Visio_2003-2010_Drawing10.vsd"/><Relationship Id="rId50" Type="http://schemas.openxmlformats.org/officeDocument/2006/relationships/oleObject" Target="embeddings/oleObject1.bin"/><Relationship Id="rId55" Type="http://schemas.openxmlformats.org/officeDocument/2006/relationships/image" Target="media/image25.emf"/><Relationship Id="rId76" Type="http://schemas.openxmlformats.org/officeDocument/2006/relationships/oleObject" Target="embeddings/oleObject4.bin"/><Relationship Id="rId97" Type="http://schemas.openxmlformats.org/officeDocument/2006/relationships/image" Target="media/image46.wmf"/><Relationship Id="rId104" Type="http://schemas.openxmlformats.org/officeDocument/2006/relationships/oleObject" Target="embeddings/Microsoft_Visio_2003-2010_Drawing27.vsd"/><Relationship Id="rId120" Type="http://schemas.openxmlformats.org/officeDocument/2006/relationships/image" Target="media/image57.emf"/><Relationship Id="rId125" Type="http://schemas.openxmlformats.org/officeDocument/2006/relationships/oleObject" Target="embeddings/oleObject18.bin"/><Relationship Id="rId141" Type="http://schemas.openxmlformats.org/officeDocument/2006/relationships/oleObject" Target="embeddings/oleObject25.bin"/><Relationship Id="rId146" Type="http://schemas.openxmlformats.org/officeDocument/2006/relationships/image" Target="media/image70.emf"/><Relationship Id="rId167" Type="http://schemas.openxmlformats.org/officeDocument/2006/relationships/package" Target="embeddings/Microsoft_Visio_Drawing6.vsdx"/><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12.bin"/><Relationship Id="rId162" Type="http://schemas.openxmlformats.org/officeDocument/2006/relationships/image" Target="media/image78.w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package" Target="embeddings/Microsoft_Visio_Drawing2.vsdx"/><Relationship Id="rId45" Type="http://schemas.openxmlformats.org/officeDocument/2006/relationships/image" Target="media/image20.emf"/><Relationship Id="rId66" Type="http://schemas.openxmlformats.org/officeDocument/2006/relationships/oleObject" Target="embeddings/Microsoft_Visio_2003-2010_Drawing23.vsd"/><Relationship Id="rId87" Type="http://schemas.openxmlformats.org/officeDocument/2006/relationships/image" Target="media/image41.wmf"/><Relationship Id="rId110" Type="http://schemas.openxmlformats.org/officeDocument/2006/relationships/package" Target="embeddings/Microsoft_Visio_Drawing3.vsdx"/><Relationship Id="rId115" Type="http://schemas.openxmlformats.org/officeDocument/2006/relationships/oleObject" Target="embeddings/Microsoft_Visio_2003-2010_Drawing32.vsd"/><Relationship Id="rId131" Type="http://schemas.openxmlformats.org/officeDocument/2006/relationships/oleObject" Target="embeddings/oleObject20.bin"/><Relationship Id="rId136" Type="http://schemas.openxmlformats.org/officeDocument/2006/relationships/image" Target="media/image65.wmf"/><Relationship Id="rId157" Type="http://schemas.openxmlformats.org/officeDocument/2006/relationships/oleObject" Target="embeddings/oleObject28.bin"/><Relationship Id="rId61" Type="http://schemas.openxmlformats.org/officeDocument/2006/relationships/image" Target="media/image28.emf"/><Relationship Id="rId82" Type="http://schemas.openxmlformats.org/officeDocument/2006/relationships/oleObject" Target="embeddings/oleObject7.bin"/><Relationship Id="rId152" Type="http://schemas.openxmlformats.org/officeDocument/2006/relationships/image" Target="media/image73.wmf"/><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image" Target="media/image14.emf"/><Relationship Id="rId56" Type="http://schemas.openxmlformats.org/officeDocument/2006/relationships/oleObject" Target="embeddings/Microsoft_Visio_2003-2010_Drawing18.vsd"/><Relationship Id="rId77" Type="http://schemas.openxmlformats.org/officeDocument/2006/relationships/image" Target="media/image36.wmf"/><Relationship Id="rId100" Type="http://schemas.openxmlformats.org/officeDocument/2006/relationships/oleObject" Target="embeddings/oleObject16.bin"/><Relationship Id="rId105" Type="http://schemas.openxmlformats.org/officeDocument/2006/relationships/image" Target="media/image50.emf"/><Relationship Id="rId126" Type="http://schemas.openxmlformats.org/officeDocument/2006/relationships/image" Target="media/image60.emf"/><Relationship Id="rId147" Type="http://schemas.openxmlformats.org/officeDocument/2006/relationships/oleObject" Target="embeddings/Microsoft_Visio_2003-2010_Drawing37.vsd"/><Relationship Id="rId16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oleObject2.bin"/><Relationship Id="rId93" Type="http://schemas.openxmlformats.org/officeDocument/2006/relationships/image" Target="media/image44.wmf"/><Relationship Id="rId98" Type="http://schemas.openxmlformats.org/officeDocument/2006/relationships/oleObject" Target="embeddings/oleObject15.bin"/><Relationship Id="rId121" Type="http://schemas.openxmlformats.org/officeDocument/2006/relationships/package" Target="embeddings/Microsoft_Visio_Drawing4.vsdx"/><Relationship Id="rId142" Type="http://schemas.openxmlformats.org/officeDocument/2006/relationships/image" Target="media/image68.emf"/><Relationship Id="rId163" Type="http://schemas.openxmlformats.org/officeDocument/2006/relationships/oleObject" Target="embeddings/oleObject31.bin"/><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4.vsd"/><Relationship Id="rId67" Type="http://schemas.openxmlformats.org/officeDocument/2006/relationships/image" Target="media/image31.emf"/><Relationship Id="rId116" Type="http://schemas.openxmlformats.org/officeDocument/2006/relationships/image" Target="media/image55.emf"/><Relationship Id="rId137" Type="http://schemas.openxmlformats.org/officeDocument/2006/relationships/oleObject" Target="embeddings/oleObject23.bin"/><Relationship Id="rId158" Type="http://schemas.openxmlformats.org/officeDocument/2006/relationships/image" Target="media/image76.wmf"/><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oleObject" Target="embeddings/Microsoft_Visio_2003-2010_Drawing21.vsd"/><Relationship Id="rId83" Type="http://schemas.openxmlformats.org/officeDocument/2006/relationships/image" Target="media/image39.wmf"/><Relationship Id="rId88" Type="http://schemas.openxmlformats.org/officeDocument/2006/relationships/oleObject" Target="embeddings/oleObject10.bin"/><Relationship Id="rId111" Type="http://schemas.openxmlformats.org/officeDocument/2006/relationships/oleObject" Target="embeddings/Microsoft_Visio_2003-2010_Drawing30.vsd"/><Relationship Id="rId132" Type="http://schemas.openxmlformats.org/officeDocument/2006/relationships/image" Target="media/image63.wmf"/><Relationship Id="rId153" Type="http://schemas.openxmlformats.org/officeDocument/2006/relationships/oleObject" Target="embeddings/oleObject2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0DE088E6-3A79-484B-B431-16D7726159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1</TotalTime>
  <Pages>132</Pages>
  <Words>47286</Words>
  <Characters>269534</Characters>
  <Application>Microsoft Office Word</Application>
  <DocSecurity>0</DocSecurity>
  <Lines>2246</Lines>
  <Paragraphs>632</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161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CR#0209</cp:lastModifiedBy>
  <cp:revision>25</cp:revision>
  <dcterms:created xsi:type="dcterms:W3CDTF">2020-04-05T21:44:00Z</dcterms:created>
  <dcterms:modified xsi:type="dcterms:W3CDTF">2020-04-06T12:13:00Z</dcterms:modified>
</cp:coreProperties>
</file>